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 w:themeColor="background1"/>
  <w:body>
    <w:p w14:paraId="28698A85" w14:textId="005FA25F" w:rsidR="00505ADE" w:rsidRDefault="00505ADE" w:rsidP="0013378C">
      <w:pPr>
        <w:spacing w:after="0" w:line="240" w:lineRule="auto"/>
        <w:jc w:val="center"/>
        <w:rPr>
          <w:rFonts w:ascii="Saysettha OT" w:hAnsi="Saysettha OT" w:cs="Saysettha OT"/>
          <w:b/>
          <w:bCs/>
          <w:sz w:val="32"/>
          <w:szCs w:val="32"/>
          <w:cs/>
          <w:lang w:bidi="lo-LA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0E1FF267" wp14:editId="16BA9571">
                <wp:simplePos x="0" y="0"/>
                <wp:positionH relativeFrom="margin">
                  <wp:posOffset>-1170305</wp:posOffset>
                </wp:positionH>
                <wp:positionV relativeFrom="margin">
                  <wp:posOffset>-914400</wp:posOffset>
                </wp:positionV>
                <wp:extent cx="7572375" cy="10744200"/>
                <wp:effectExtent l="0" t="0" r="9525" b="0"/>
                <wp:wrapNone/>
                <wp:docPr id="97" name="Rectangl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72375" cy="10744200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206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38229D" w14:textId="77777777" w:rsidR="008953F8" w:rsidRDefault="008953F8" w:rsidP="00505ADE">
                            <w:pPr>
                              <w:jc w:val="center"/>
                            </w:pPr>
                          </w:p>
                          <w:p w14:paraId="7294A91D" w14:textId="77777777" w:rsidR="008953F8" w:rsidRDefault="008953F8" w:rsidP="00505ADE">
                            <w:pPr>
                              <w:jc w:val="center"/>
                            </w:pPr>
                          </w:p>
                          <w:p w14:paraId="4C28B3B2" w14:textId="77777777" w:rsidR="008953F8" w:rsidRDefault="008953F8" w:rsidP="00505ADE">
                            <w:pPr>
                              <w:jc w:val="center"/>
                            </w:pPr>
                            <w:r>
                              <w:object w:dxaOrig="4137" w:dyaOrig="6370" w14:anchorId="414D1C0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5.35pt;height:238.9pt" o:ole="">
                                  <v:imagedata r:id="rId8" o:title=""/>
                                </v:shape>
                                <o:OLEObject Type="Embed" ProgID="Visio.Drawing.15" ShapeID="_x0000_i1026" DrawAspect="Content" ObjectID="_1692602201" r:id="rId9"/>
                              </w:object>
                            </w:r>
                          </w:p>
                          <w:p w14:paraId="6C66ADCC" w14:textId="77777777" w:rsidR="002127E2" w:rsidRPr="00A97E2C" w:rsidRDefault="002127E2" w:rsidP="002127E2">
                            <w:pPr>
                              <w:autoSpaceDE w:val="0"/>
                              <w:autoSpaceDN w:val="0"/>
                              <w:adjustRightInd w:val="0"/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</w:rPr>
                            </w:pPr>
                            <w:r w:rsidRPr="00A97E2C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  <w:t>ບົດໂຄງການຈົບຊັ້ນຕໍ່ເນື່ອງປະລິນຍາຕີວິທະຍາສາດ</w:t>
                            </w:r>
                          </w:p>
                          <w:p w14:paraId="3E1081CA" w14:textId="77777777" w:rsidR="008953F8" w:rsidRPr="00A97E2C" w:rsidRDefault="008953F8" w:rsidP="00505ADE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</w:pPr>
                            <w:r w:rsidRPr="00A97E2C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>ສາຂາ</w:t>
                            </w:r>
                            <w:r w:rsidRPr="00A97E2C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  <w:t xml:space="preserve">: </w:t>
                            </w:r>
                            <w:r w:rsidRPr="00A97E2C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>ວິທະຍາສາດຄອມພິວເຕີ</w:t>
                            </w:r>
                          </w:p>
                          <w:p w14:paraId="1A500704" w14:textId="77777777" w:rsidR="008953F8" w:rsidRPr="00390DD4" w:rsidRDefault="008953F8" w:rsidP="00505ADE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</w:rPr>
                            </w:pPr>
                          </w:p>
                          <w:p w14:paraId="0B29D5C2" w14:textId="77777777" w:rsidR="008953F8" w:rsidRPr="00297E3A" w:rsidRDefault="008953F8" w:rsidP="00505ADE">
                            <w:pPr>
                              <w:jc w:val="center"/>
                              <w:rPr>
                                <w:rFonts w:eastAsia="Phetsarath OT" w:cs="Times New Roman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  <w:r w:rsidRPr="00297E3A">
                              <w:rPr>
                                <w:rFonts w:eastAsia="Phetsarath OT" w:cs="Phetsarath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bidi="lo-LA"/>
                              </w:rPr>
                              <w:t>ລະບົບ</w:t>
                            </w:r>
                            <w:r>
                              <w:rPr>
                                <w:rFonts w:eastAsia="Phetsarath OT" w:cs="Phetsarath OT" w:hint="cs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bidi="lo-LA"/>
                              </w:rPr>
                              <w:t>ຈອງປີ້ລົດເມສາຍໃຕ້ອອນລາຍ</w:t>
                            </w:r>
                            <w:r w:rsidRPr="00297E3A">
                              <w:rPr>
                                <w:rFonts w:eastAsia="Phetsarath OT" w:cs="Phetsarath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</w:rPr>
                              <w:br/>
                            </w:r>
                            <w:r>
                              <w:rPr>
                                <w:rFonts w:eastAsia="Phetsarath OT" w:cs="Times New Roman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  <w:t>Southern Bus Ticket Online Booking System</w:t>
                            </w:r>
                          </w:p>
                          <w:p w14:paraId="5EFA3AE2" w14:textId="77777777" w:rsidR="008953F8" w:rsidRPr="00297E3A" w:rsidRDefault="008953F8" w:rsidP="00505ADE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</w:p>
                          <w:p w14:paraId="40B1CDE9" w14:textId="77777777" w:rsidR="008953F8" w:rsidRDefault="008953F8" w:rsidP="00505ADE">
                            <w:pPr>
                              <w:spacing w:after="120" w:line="288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</w:rPr>
                            </w:pPr>
                          </w:p>
                          <w:p w14:paraId="00354D5F" w14:textId="77777777" w:rsidR="008953F8" w:rsidRPr="00BE5AB3" w:rsidRDefault="008953F8" w:rsidP="00505ADE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  <w:t xml:space="preserve">  </w:t>
                            </w:r>
                            <w:r w:rsidRPr="00BE5AB3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 xml:space="preserve">ທ້າວ </w:t>
                            </w: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>ມະໂນພອນ ມະໂນກຸນ</w:t>
                            </w:r>
                          </w:p>
                          <w:p w14:paraId="17E5F44E" w14:textId="764DE7F3" w:rsidR="008953F8" w:rsidRPr="00BE5AB3" w:rsidRDefault="008953F8" w:rsidP="00505ADE">
                            <w:pPr>
                              <w:spacing w:after="120" w:line="240" w:lineRule="auto"/>
                              <w:ind w:left="4320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</w:rPr>
                              <w:t xml:space="preserve"> </w:t>
                            </w:r>
                            <w:r w:rsidRPr="00BE5AB3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 xml:space="preserve">ທ້າວ </w:t>
                            </w: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>ພອນຄຳ ແກ້ວມະນີ</w:t>
                            </w:r>
                          </w:p>
                          <w:p w14:paraId="6BDA100E" w14:textId="77777777" w:rsidR="008953F8" w:rsidRPr="00BE5AB3" w:rsidRDefault="008953F8" w:rsidP="00505ADE">
                            <w:pPr>
                              <w:spacing w:after="120" w:line="240" w:lineRule="auto"/>
                              <w:ind w:left="3600" w:firstLine="720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</w:rPr>
                              <w:t xml:space="preserve"> </w:t>
                            </w:r>
                          </w:p>
                          <w:p w14:paraId="27A6C861" w14:textId="77777777" w:rsidR="008953F8" w:rsidRDefault="008953F8" w:rsidP="00505ADE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</w:p>
                          <w:p w14:paraId="4461EE74" w14:textId="77777777" w:rsidR="008953F8" w:rsidRDefault="008953F8" w:rsidP="00505ADE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  <w:br/>
                            </w:r>
                          </w:p>
                          <w:p w14:paraId="7C05C156" w14:textId="77777777" w:rsidR="008953F8" w:rsidRDefault="008953F8" w:rsidP="00505ADE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bidi="lo-LA"/>
                              </w:rPr>
                              <w:t>ຄະນະ</w:t>
                            </w: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bidi="lo-LA"/>
                              </w:rPr>
                              <w:t>ວິທະຍາສາດທໍາມະຊາດ</w:t>
                            </w:r>
                          </w:p>
                          <w:p w14:paraId="03D70159" w14:textId="77777777" w:rsidR="008953F8" w:rsidRPr="00AE0104" w:rsidRDefault="008953F8" w:rsidP="00505ADE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cs/>
                                <w:lang w:bidi="lo-LA"/>
                              </w:rPr>
                              <w:t xml:space="preserve">ສົກສຶກສາ </w:t>
                            </w:r>
                            <w:r w:rsidRPr="00390DD4">
                              <w:rPr>
                                <w:rFonts w:cs="Times New Roman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  <w:t>20</w:t>
                            </w:r>
                            <w:r>
                              <w:rPr>
                                <w:rFonts w:cs="DokChampa"/>
                                <w:b/>
                                <w:bCs/>
                                <w:color w:val="FFC000"/>
                                <w:sz w:val="28"/>
                              </w:rPr>
                              <w:t>20</w:t>
                            </w:r>
                            <w:r w:rsidRPr="00390DD4">
                              <w:rPr>
                                <w:rFonts w:cs="Times New Roman"/>
                                <w:b/>
                                <w:bCs/>
                                <w:color w:val="FFC000"/>
                                <w:sz w:val="28"/>
                                <w:cs/>
                              </w:rPr>
                              <w:t>-20</w:t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color w:val="FFC000"/>
                                <w:sz w:val="28"/>
                              </w:rPr>
                              <w:t>21</w:t>
                            </w:r>
                          </w:p>
                          <w:p w14:paraId="6A5B659B" w14:textId="77777777" w:rsidR="008953F8" w:rsidRDefault="008953F8" w:rsidP="00505AD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1FF267" id="Rectangle 117" o:spid="_x0000_s1026" style="position:absolute;left:0;text-align:left;margin-left:-92.15pt;margin-top:-1in;width:596.25pt;height:846pt;z-index:252082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" fillcolor="#002060" stroked="f" strokecolor="#002060">
                <v:textbox>
                  <w:txbxContent>
                    <w:p w14:paraId="4638229D" w14:textId="77777777" w:rsidR="008953F8" w:rsidRDefault="008953F8" w:rsidP="00505ADE">
                      <w:pPr>
                        <w:jc w:val="center"/>
                      </w:pPr>
                    </w:p>
                    <w:p w14:paraId="7294A91D" w14:textId="77777777" w:rsidR="008953F8" w:rsidRDefault="008953F8" w:rsidP="00505ADE">
                      <w:pPr>
                        <w:jc w:val="center"/>
                      </w:pPr>
                    </w:p>
                    <w:p w14:paraId="4C28B3B2" w14:textId="77777777" w:rsidR="008953F8" w:rsidRDefault="008953F8" w:rsidP="00505ADE">
                      <w:pPr>
                        <w:jc w:val="center"/>
                      </w:pPr>
                      <w:r>
                        <w:object w:dxaOrig="4137" w:dyaOrig="6370" w14:anchorId="414D1C01">
                          <v:shape id="_x0000_i1026" type="#_x0000_t75" style="width:155.35pt;height:238.9pt" o:ole="">
                            <v:imagedata r:id="rId8" o:title=""/>
                          </v:shape>
                          <o:OLEObject Type="Embed" ProgID="Visio.Drawing.15" ShapeID="_x0000_i1026" DrawAspect="Content" ObjectID="_1692602201" r:id="rId10"/>
                        </w:object>
                      </w:r>
                    </w:p>
                    <w:p w14:paraId="6C66ADCC" w14:textId="77777777" w:rsidR="002127E2" w:rsidRPr="00A97E2C" w:rsidRDefault="002127E2" w:rsidP="002127E2">
                      <w:pPr>
                        <w:autoSpaceDE w:val="0"/>
                        <w:autoSpaceDN w:val="0"/>
                        <w:adjustRightInd w:val="0"/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</w:rPr>
                      </w:pPr>
                      <w:r w:rsidRPr="00A97E2C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</w:rPr>
                        <w:t>ບົດໂຄງການຈົບຊັ້ນຕໍ່ເນື່ອງປະລິນຍາຕີວິທະຍາສາດ</w:t>
                      </w:r>
                    </w:p>
                    <w:p w14:paraId="3E1081CA" w14:textId="77777777" w:rsidR="008953F8" w:rsidRPr="00A97E2C" w:rsidRDefault="008953F8" w:rsidP="00505ADE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</w:rPr>
                      </w:pPr>
                      <w:r w:rsidRPr="00A97E2C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>ສາຂາ</w:t>
                      </w:r>
                      <w:r w:rsidRPr="00A97E2C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</w:rPr>
                        <w:t xml:space="preserve">: </w:t>
                      </w:r>
                      <w:r w:rsidRPr="00A97E2C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>ວິທະຍາສາດຄອມພິວເຕີ</w:t>
                      </w:r>
                    </w:p>
                    <w:p w14:paraId="1A500704" w14:textId="77777777" w:rsidR="008953F8" w:rsidRPr="00390DD4" w:rsidRDefault="008953F8" w:rsidP="00505ADE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</w:rPr>
                      </w:pPr>
                    </w:p>
                    <w:p w14:paraId="0B29D5C2" w14:textId="77777777" w:rsidR="008953F8" w:rsidRPr="00297E3A" w:rsidRDefault="008953F8" w:rsidP="00505ADE">
                      <w:pPr>
                        <w:jc w:val="center"/>
                        <w:rPr>
                          <w:rFonts w:eastAsia="Phetsarath OT" w:cs="Times New Roman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  <w:r w:rsidRPr="00297E3A">
                        <w:rPr>
                          <w:rFonts w:eastAsia="Phetsarath OT" w:cs="Phetsarath OT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bidi="lo-LA"/>
                        </w:rPr>
                        <w:t>ລະບົບ</w:t>
                      </w:r>
                      <w:r>
                        <w:rPr>
                          <w:rFonts w:eastAsia="Phetsarath OT" w:cs="Phetsarath OT" w:hint="cs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bidi="lo-LA"/>
                        </w:rPr>
                        <w:t>ຈອງປີ້ລົດເມສາຍໃຕ້ອອນລາຍ</w:t>
                      </w:r>
                      <w:r w:rsidRPr="00297E3A">
                        <w:rPr>
                          <w:rFonts w:eastAsia="Phetsarath OT" w:cs="Phetsarath OT"/>
                          <w:b/>
                          <w:bCs/>
                          <w:color w:val="FFC000"/>
                          <w:sz w:val="32"/>
                          <w:szCs w:val="32"/>
                          <w:cs/>
                        </w:rPr>
                        <w:br/>
                      </w:r>
                      <w:r>
                        <w:rPr>
                          <w:rFonts w:eastAsia="Phetsarath OT" w:cs="Times New Roman"/>
                          <w:b/>
                          <w:bCs/>
                          <w:color w:val="FFC000"/>
                          <w:sz w:val="32"/>
                          <w:szCs w:val="32"/>
                        </w:rPr>
                        <w:t>Southern Bus Ticket Online Booking System</w:t>
                      </w:r>
                    </w:p>
                    <w:p w14:paraId="5EFA3AE2" w14:textId="77777777" w:rsidR="008953F8" w:rsidRPr="00297E3A" w:rsidRDefault="008953F8" w:rsidP="00505ADE">
                      <w:pP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</w:p>
                    <w:p w14:paraId="40B1CDE9" w14:textId="77777777" w:rsidR="008953F8" w:rsidRDefault="008953F8" w:rsidP="00505ADE">
                      <w:pPr>
                        <w:spacing w:after="120" w:line="288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</w:rPr>
                      </w:pPr>
                    </w:p>
                    <w:p w14:paraId="00354D5F" w14:textId="77777777" w:rsidR="008953F8" w:rsidRPr="00BE5AB3" w:rsidRDefault="008953F8" w:rsidP="00505ADE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cs/>
                        </w:rPr>
                        <w:t xml:space="preserve">  </w:t>
                      </w:r>
                      <w:r w:rsidRPr="00BE5AB3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 xml:space="preserve">ທ້າວ </w:t>
                      </w: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>ມະໂນພອນ ມະໂນກຸນ</w:t>
                      </w:r>
                    </w:p>
                    <w:p w14:paraId="17E5F44E" w14:textId="764DE7F3" w:rsidR="008953F8" w:rsidRPr="00BE5AB3" w:rsidRDefault="008953F8" w:rsidP="00505ADE">
                      <w:pPr>
                        <w:spacing w:after="120" w:line="240" w:lineRule="auto"/>
                        <w:ind w:left="4320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</w:rPr>
                        <w:t xml:space="preserve"> </w:t>
                      </w:r>
                      <w:r w:rsidRPr="00BE5AB3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 xml:space="preserve">ທ້າວ </w:t>
                      </w: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>ພອນຄຳ ແກ້ວມະນີ</w:t>
                      </w:r>
                    </w:p>
                    <w:p w14:paraId="6BDA100E" w14:textId="77777777" w:rsidR="008953F8" w:rsidRPr="00BE5AB3" w:rsidRDefault="008953F8" w:rsidP="00505ADE">
                      <w:pPr>
                        <w:spacing w:after="120" w:line="240" w:lineRule="auto"/>
                        <w:ind w:left="3600" w:firstLine="720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</w:rPr>
                        <w:t xml:space="preserve"> </w:t>
                      </w:r>
                    </w:p>
                    <w:p w14:paraId="27A6C861" w14:textId="77777777" w:rsidR="008953F8" w:rsidRDefault="008953F8" w:rsidP="00505ADE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</w:p>
                    <w:p w14:paraId="4461EE74" w14:textId="77777777" w:rsidR="008953F8" w:rsidRDefault="008953F8" w:rsidP="00505ADE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  <w:br/>
                      </w:r>
                    </w:p>
                    <w:p w14:paraId="7C05C156" w14:textId="77777777" w:rsidR="008953F8" w:rsidRDefault="008953F8" w:rsidP="00505ADE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bidi="lo-LA"/>
                        </w:rPr>
                        <w:t>ຄະນະ</w:t>
                      </w: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bidi="lo-LA"/>
                        </w:rPr>
                        <w:t>ວິທະຍາສາດທໍາມະຊາດ</w:t>
                      </w:r>
                    </w:p>
                    <w:p w14:paraId="03D70159" w14:textId="77777777" w:rsidR="008953F8" w:rsidRPr="00AE0104" w:rsidRDefault="008953F8" w:rsidP="00505ADE">
                      <w:pPr>
                        <w:spacing w:after="120" w:line="240" w:lineRule="auto"/>
                        <w:jc w:val="center"/>
                        <w:rPr>
                          <w:rFonts w:ascii="Saysettha OT" w:hAnsi="Saysettha OT"/>
                          <w:b/>
                          <w:bCs/>
                          <w:color w:val="FFC00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cs/>
                          <w:lang w:bidi="lo-LA"/>
                        </w:rPr>
                        <w:t xml:space="preserve">ສົກສຶກສາ </w:t>
                      </w:r>
                      <w:r w:rsidRPr="00390DD4">
                        <w:rPr>
                          <w:rFonts w:cs="Times New Roman"/>
                          <w:b/>
                          <w:bCs/>
                          <w:color w:val="FFC000"/>
                          <w:sz w:val="28"/>
                          <w:cs/>
                        </w:rPr>
                        <w:t>20</w:t>
                      </w:r>
                      <w:r>
                        <w:rPr>
                          <w:rFonts w:cs="DokChampa"/>
                          <w:b/>
                          <w:bCs/>
                          <w:color w:val="FFC000"/>
                          <w:sz w:val="28"/>
                        </w:rPr>
                        <w:t>20</w:t>
                      </w:r>
                      <w:r w:rsidRPr="00390DD4">
                        <w:rPr>
                          <w:rFonts w:cs="Times New Roman"/>
                          <w:b/>
                          <w:bCs/>
                          <w:color w:val="FFC000"/>
                          <w:sz w:val="28"/>
                          <w:cs/>
                        </w:rPr>
                        <w:t>-20</w:t>
                      </w:r>
                      <w:r>
                        <w:rPr>
                          <w:rFonts w:cs="Times New Roman"/>
                          <w:b/>
                          <w:bCs/>
                          <w:color w:val="FFC000"/>
                          <w:sz w:val="28"/>
                        </w:rPr>
                        <w:t>21</w:t>
                      </w:r>
                    </w:p>
                    <w:p w14:paraId="6A5B659B" w14:textId="77777777" w:rsidR="008953F8" w:rsidRDefault="008953F8" w:rsidP="00505ADE">
                      <w:pPr>
                        <w:jc w:val="center"/>
                      </w:pPr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14:paraId="6B5A4104" w14:textId="132B54C4" w:rsidR="00505ADE" w:rsidRDefault="00505ADE">
      <w:pPr>
        <w:rPr>
          <w:rFonts w:ascii="Saysettha OT" w:hAnsi="Saysettha OT" w:cs="Saysettha OT"/>
          <w:b/>
          <w:bCs/>
          <w:sz w:val="32"/>
          <w:szCs w:val="32"/>
          <w:cs/>
          <w:lang w:bidi="lo-LA"/>
        </w:rPr>
      </w:pPr>
      <w:r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br w:type="page"/>
      </w:r>
    </w:p>
    <w:p w14:paraId="0340B4F7" w14:textId="73F3CF07" w:rsidR="0013378C" w:rsidRPr="00120C6C" w:rsidRDefault="0013378C" w:rsidP="0013378C">
      <w:pPr>
        <w:spacing w:after="0" w:line="240" w:lineRule="auto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120C6C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ບົດໂຄງການຈົບຊັ້ນລະດັບປະລິນຍາຕີວິ</w:t>
      </w:r>
      <w:r w:rsidRPr="00120C6C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ທະຍາສາດ</w:t>
      </w:r>
    </w:p>
    <w:p w14:paraId="646B19A1" w14:textId="77777777" w:rsidR="0013378C" w:rsidRPr="00120C6C" w:rsidRDefault="0013378C" w:rsidP="0013378C">
      <w:pPr>
        <w:spacing w:after="0" w:line="240" w:lineRule="auto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120C6C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ສາຂາ ວິ</w:t>
      </w:r>
      <w:r w:rsidRPr="00120C6C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ທະຍາສາດຄອມພິວເຕີ</w:t>
      </w:r>
    </w:p>
    <w:p w14:paraId="7BC334A4" w14:textId="77777777" w:rsidR="0013378C" w:rsidRPr="00590258" w:rsidRDefault="0013378C" w:rsidP="0013378C">
      <w:pPr>
        <w:pStyle w:val="NoSpacing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0AC771CA" w14:textId="77777777" w:rsidR="0013378C" w:rsidRPr="00590258" w:rsidRDefault="0013378C" w:rsidP="0013378C">
      <w:pPr>
        <w:pStyle w:val="NoSpacing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20650FC0" w14:textId="77777777" w:rsidR="0013378C" w:rsidRPr="0013378C" w:rsidRDefault="0013378C" w:rsidP="0013378C">
      <w:pPr>
        <w:spacing w:line="240" w:lineRule="auto"/>
        <w:jc w:val="center"/>
        <w:rPr>
          <w:rFonts w:ascii="Saysettha OT" w:hAnsi="Saysettha OT" w:cs="Saysettha OT"/>
          <w:b/>
          <w:bCs/>
          <w:sz w:val="24"/>
          <w:szCs w:val="32"/>
          <w:lang w:bidi="lo-LA"/>
        </w:rPr>
      </w:pPr>
      <w:r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 xml:space="preserve">  </w:t>
      </w:r>
      <w:r w:rsidRPr="0013378C">
        <w:rPr>
          <w:rFonts w:ascii="Saysettha OT" w:hAnsi="Saysettha OT" w:cs="Saysettha OT"/>
          <w:b/>
          <w:bCs/>
          <w:sz w:val="24"/>
          <w:szCs w:val="32"/>
          <w:cs/>
          <w:lang w:bidi="lo-LA"/>
        </w:rPr>
        <w:t>ລະບົບຈອງປີ້ລົດເມສາຍໃຕ້ອອນລາຍ</w:t>
      </w:r>
    </w:p>
    <w:p w14:paraId="601A0985" w14:textId="77777777" w:rsidR="0013378C" w:rsidRPr="0013378C" w:rsidRDefault="0013378C" w:rsidP="0013378C">
      <w:pPr>
        <w:jc w:val="center"/>
        <w:rPr>
          <w:rFonts w:cs="Times New Roman"/>
          <w:sz w:val="28"/>
          <w:lang w:val="en-GB" w:bidi="lo-LA"/>
        </w:rPr>
      </w:pPr>
      <w:r w:rsidRPr="0013378C">
        <w:rPr>
          <w:rFonts w:cs="Times New Roman"/>
          <w:b/>
          <w:bCs/>
          <w:sz w:val="32"/>
          <w:szCs w:val="32"/>
          <w:lang w:bidi="lo-LA"/>
        </w:rPr>
        <w:t>Southern Bus Ticket Online Booking System</w:t>
      </w:r>
    </w:p>
    <w:p w14:paraId="61EC2C2D" w14:textId="77777777" w:rsidR="0013378C" w:rsidRPr="00C57D48" w:rsidRDefault="0013378C" w:rsidP="0013378C">
      <w:pPr>
        <w:pStyle w:val="NormalWeb"/>
        <w:spacing w:before="0" w:beforeAutospacing="0" w:afterAutospacing="0"/>
        <w:rPr>
          <w:rFonts w:ascii="Times New Roman" w:hAnsi="Times New Roman" w:cs="DokChampa"/>
          <w:sz w:val="28"/>
          <w:lang w:val="en-US" w:bidi="lo-LA"/>
        </w:rPr>
      </w:pPr>
    </w:p>
    <w:p w14:paraId="3C6793AA" w14:textId="77777777" w:rsidR="0013378C" w:rsidRPr="00BF3B21" w:rsidRDefault="0013378C" w:rsidP="0013378C">
      <w:pPr>
        <w:pStyle w:val="NoSpacing"/>
        <w:rPr>
          <w:rFonts w:ascii="Saysettha OT" w:hAnsi="Saysettha OT" w:cs="Saysettha OT"/>
          <w:sz w:val="32"/>
          <w:szCs w:val="32"/>
          <w:lang w:bidi="lo-LA"/>
        </w:rPr>
      </w:pPr>
    </w:p>
    <w:p w14:paraId="6C98A803" w14:textId="77777777" w:rsidR="0013378C" w:rsidRPr="00B04760" w:rsidRDefault="0013378C" w:rsidP="0013378C">
      <w:pPr>
        <w:pStyle w:val="NoSpacing"/>
        <w:ind w:left="1134"/>
        <w:rPr>
          <w:rFonts w:ascii="Saysettha OT" w:hAnsi="Saysettha OT" w:cs="Saysettha OT"/>
          <w:b/>
          <w:bCs/>
          <w:sz w:val="28"/>
          <w:lang w:bidi="lo-LA"/>
        </w:rPr>
      </w:pPr>
      <w:r>
        <w:rPr>
          <w:rFonts w:ascii="Saysettha OT" w:hAnsi="Saysettha OT" w:cs="Saysettha OT"/>
          <w:b/>
          <w:bCs/>
          <w:sz w:val="28"/>
          <w:lang w:bidi="lo-LA"/>
        </w:rPr>
        <w:t xml:space="preserve"> </w:t>
      </w:r>
      <w:r w:rsidRPr="00B04760">
        <w:rPr>
          <w:rFonts w:ascii="Saysettha OT" w:hAnsi="Saysettha OT" w:cs="Saysettha OT"/>
          <w:b/>
          <w:bCs/>
          <w:sz w:val="28"/>
          <w:cs/>
          <w:lang w:bidi="lo-LA"/>
        </w:rPr>
        <w:t>ນັກສຶກສາ:</w:t>
      </w:r>
    </w:p>
    <w:p w14:paraId="37727154" w14:textId="77777777" w:rsidR="0013378C" w:rsidRDefault="0013378C" w:rsidP="0013378C">
      <w:pPr>
        <w:pStyle w:val="NoSpacing"/>
        <w:ind w:left="2551"/>
        <w:rPr>
          <w:rFonts w:ascii="Saysettha OT" w:hAnsi="Saysettha OT" w:cs="Saysettha OT"/>
          <w:b/>
          <w:bCs/>
          <w:sz w:val="28"/>
          <w:lang w:bidi="lo-LA"/>
        </w:rPr>
      </w:pPr>
      <w:r>
        <w:rPr>
          <w:rFonts w:ascii="Saysettha OT" w:hAnsi="Saysettha OT" w:cs="Saysettha OT" w:hint="cs"/>
          <w:b/>
          <w:bCs/>
          <w:sz w:val="28"/>
          <w:cs/>
          <w:lang w:bidi="lo-LA"/>
        </w:rPr>
        <w:t>ທ້າວ ມະໂນພອນ ມະໂນກຸນ</w:t>
      </w:r>
    </w:p>
    <w:p w14:paraId="3C726F45" w14:textId="77777777" w:rsidR="0013378C" w:rsidRPr="00C57D48" w:rsidRDefault="0013378C" w:rsidP="0013378C">
      <w:pPr>
        <w:pStyle w:val="NoSpacing"/>
        <w:ind w:left="2551"/>
        <w:rPr>
          <w:rFonts w:ascii="Saysettha OT" w:hAnsi="Saysettha OT" w:cs="Saysettha OT"/>
          <w:b/>
          <w:bCs/>
          <w:sz w:val="28"/>
          <w:lang w:bidi="lo-LA"/>
        </w:rPr>
      </w:pPr>
      <w:r>
        <w:rPr>
          <w:rFonts w:ascii="Saysettha OT" w:hAnsi="Saysettha OT" w:cs="Saysettha OT" w:hint="cs"/>
          <w:b/>
          <w:bCs/>
          <w:sz w:val="28"/>
          <w:cs/>
          <w:lang w:bidi="lo-LA"/>
        </w:rPr>
        <w:t>ທ້າວ ພອນຄຳ ແກ້ວມະນີ</w:t>
      </w:r>
    </w:p>
    <w:p w14:paraId="0D23760C" w14:textId="77777777" w:rsidR="0013378C" w:rsidRPr="00B04760" w:rsidRDefault="0013378C" w:rsidP="0013378C">
      <w:pPr>
        <w:pStyle w:val="NoSpacing"/>
        <w:ind w:left="1440" w:firstLine="720"/>
        <w:rPr>
          <w:rFonts w:ascii="Saysettha OT" w:hAnsi="Saysettha OT" w:cs="Saysettha OT"/>
          <w:b/>
          <w:bCs/>
          <w:sz w:val="28"/>
          <w:lang w:bidi="lo-LA"/>
        </w:rPr>
      </w:pPr>
    </w:p>
    <w:p w14:paraId="247464E1" w14:textId="31C3F220" w:rsidR="0013378C" w:rsidRPr="00B04760" w:rsidRDefault="0013378C" w:rsidP="0013378C">
      <w:pPr>
        <w:pStyle w:val="NoSpacing"/>
        <w:ind w:left="1134"/>
        <w:rPr>
          <w:rFonts w:ascii="Saysettha OT" w:hAnsi="Saysettha OT" w:cs="Saysettha OT"/>
          <w:b/>
          <w:bCs/>
          <w:sz w:val="28"/>
          <w:lang w:bidi="lo-LA"/>
        </w:rPr>
      </w:pPr>
      <w:r w:rsidRPr="00B04760">
        <w:rPr>
          <w:rFonts w:ascii="Saysettha OT" w:hAnsi="Saysettha OT" w:cs="Saysettha OT"/>
          <w:b/>
          <w:bCs/>
          <w:sz w:val="28"/>
          <w:cs/>
          <w:lang w:bidi="lo-LA"/>
        </w:rPr>
        <w:t>ອາຈານຜູ</w:t>
      </w:r>
      <w:r w:rsidRPr="00B04760">
        <w:rPr>
          <w:rFonts w:ascii="Saysettha OT" w:hAnsi="Saysettha OT" w:cs="Saysettha OT" w:hint="cs"/>
          <w:b/>
          <w:bCs/>
          <w:sz w:val="28"/>
          <w:cs/>
          <w:lang w:bidi="lo-LA"/>
        </w:rPr>
        <w:t>້</w:t>
      </w:r>
      <w:r w:rsidRPr="00B04760">
        <w:rPr>
          <w:rFonts w:ascii="Saysettha OT" w:hAnsi="Saysettha OT" w:cs="Saysettha OT"/>
          <w:b/>
          <w:bCs/>
          <w:sz w:val="28"/>
          <w:cs/>
          <w:lang w:bidi="lo-LA"/>
        </w:rPr>
        <w:t>ນຳພາ:</w:t>
      </w:r>
    </w:p>
    <w:p w14:paraId="204EE042" w14:textId="58E87EB5" w:rsidR="0013378C" w:rsidRDefault="0013378C" w:rsidP="0013378C">
      <w:pPr>
        <w:pStyle w:val="NoSpacing"/>
        <w:ind w:left="2551"/>
        <w:rPr>
          <w:rFonts w:ascii="Saysettha OT" w:hAnsi="Saysettha OT" w:cs="Saysettha OT"/>
          <w:b/>
          <w:bCs/>
          <w:sz w:val="28"/>
          <w:lang w:bidi="lo-LA"/>
        </w:rPr>
      </w:pPr>
      <w:r w:rsidRPr="00B04760">
        <w:rPr>
          <w:rFonts w:ascii="Saysettha OT" w:hAnsi="Saysettha OT" w:cs="Saysettha OT" w:hint="cs"/>
          <w:b/>
          <w:bCs/>
          <w:sz w:val="28"/>
          <w:cs/>
          <w:lang w:bidi="lo-LA"/>
        </w:rPr>
        <w:t>ອຈ</w:t>
      </w:r>
      <w:r w:rsidRPr="00B04760">
        <w:rPr>
          <w:rFonts w:ascii="Saysettha OT" w:hAnsi="Saysettha OT" w:cs="Saysettha OT" w:hint="cs"/>
          <w:b/>
          <w:bCs/>
          <w:sz w:val="28"/>
          <w:cs/>
        </w:rPr>
        <w:t>.</w:t>
      </w:r>
      <w:r w:rsidRPr="00B04760">
        <w:rPr>
          <w:rFonts w:ascii="Saysettha OT" w:hAnsi="Saysettha OT" w:cs="Saysettha OT" w:hint="cs"/>
          <w:b/>
          <w:bCs/>
          <w:sz w:val="28"/>
          <w:cs/>
          <w:lang w:bidi="lo-LA"/>
        </w:rPr>
        <w:t>ປທ</w:t>
      </w:r>
      <w:r w:rsidR="002127E2">
        <w:rPr>
          <w:rFonts w:ascii="Saysettha OT" w:hAnsi="Saysettha OT" w:cs="Saysettha OT"/>
          <w:b/>
          <w:bCs/>
          <w:sz w:val="28"/>
          <w:lang w:bidi="lo-LA"/>
        </w:rPr>
        <w:t>.</w:t>
      </w:r>
      <w:r w:rsidRPr="00B04760">
        <w:rPr>
          <w:rFonts w:ascii="Saysettha OT" w:hAnsi="Saysettha OT" w:cs="Saysettha OT" w:hint="cs"/>
          <w:b/>
          <w:bCs/>
          <w:sz w:val="28"/>
          <w:cs/>
          <w:lang w:bidi="lo-LA"/>
        </w:rPr>
        <w:t xml:space="preserve"> </w:t>
      </w:r>
      <w:r w:rsidRPr="00BB6B8E">
        <w:rPr>
          <w:rFonts w:ascii="Saysettha OT" w:hAnsi="Saysettha OT" w:cs="Saysettha OT"/>
          <w:b/>
          <w:bCs/>
          <w:cs/>
          <w:lang w:bidi="lo-LA"/>
        </w:rPr>
        <w:t>ມູນພ</w:t>
      </w:r>
      <w:r w:rsidR="0046679E">
        <w:rPr>
          <w:rFonts w:ascii="Saysettha OT" w:hAnsi="Saysettha OT" w:cs="Saysettha OT" w:hint="cs"/>
          <w:b/>
          <w:bCs/>
          <w:cs/>
          <w:lang w:bidi="lo-LA"/>
        </w:rPr>
        <w:t>ີ</w:t>
      </w:r>
      <w:r w:rsidRPr="00BB6B8E">
        <w:rPr>
          <w:rFonts w:ascii="Saysettha OT" w:hAnsi="Saysettha OT" w:cs="Saysettha OT"/>
          <w:b/>
          <w:bCs/>
          <w:cs/>
          <w:lang w:bidi="lo-LA"/>
        </w:rPr>
        <w:t>ນ ພອນປັນຍາ</w:t>
      </w:r>
    </w:p>
    <w:p w14:paraId="0CFE199F" w14:textId="117FFE03" w:rsidR="0013378C" w:rsidRPr="00B04760" w:rsidRDefault="0013378C" w:rsidP="0013378C">
      <w:pPr>
        <w:pStyle w:val="NoSpacing"/>
        <w:ind w:left="1134"/>
        <w:rPr>
          <w:rFonts w:ascii="Saysettha OT" w:hAnsi="Saysettha OT" w:cs="Saysettha OT"/>
          <w:b/>
          <w:bCs/>
          <w:sz w:val="28"/>
          <w:cs/>
          <w:lang w:val="en-GB" w:bidi="lo-LA"/>
        </w:rPr>
      </w:pPr>
      <w:r>
        <w:rPr>
          <w:rFonts w:ascii="Saysettha OT" w:hAnsi="Saysettha OT" w:cs="Saysettha OT" w:hint="cs"/>
          <w:b/>
          <w:bCs/>
          <w:sz w:val="28"/>
          <w:cs/>
          <w:lang w:bidi="lo-LA"/>
        </w:rPr>
        <w:t>ຊ່ວຍນຳພາໂດຍ:</w:t>
      </w:r>
    </w:p>
    <w:p w14:paraId="16EC35AC" w14:textId="62835C09" w:rsidR="00730084" w:rsidRDefault="0013378C" w:rsidP="00C9339D">
      <w:pPr>
        <w:pStyle w:val="NoSpacing"/>
        <w:ind w:left="2551"/>
        <w:rPr>
          <w:rFonts w:ascii="Saysettha OT" w:hAnsi="Saysettha OT" w:cs="Saysettha OT"/>
          <w:b/>
          <w:bCs/>
          <w:sz w:val="28"/>
          <w:lang w:bidi="lo-LA"/>
        </w:rPr>
      </w:pPr>
      <w:r w:rsidRPr="00B04760">
        <w:rPr>
          <w:rFonts w:ascii="Saysettha OT" w:hAnsi="Saysettha OT" w:cs="Saysettha OT" w:hint="cs"/>
          <w:b/>
          <w:bCs/>
          <w:sz w:val="28"/>
          <w:cs/>
          <w:lang w:bidi="lo-LA"/>
        </w:rPr>
        <w:t>ຊອ.ປ</w:t>
      </w:r>
      <w:r>
        <w:rPr>
          <w:rFonts w:ascii="Saysettha OT" w:hAnsi="Saysettha OT" w:cs="Saysettha OT" w:hint="cs"/>
          <w:b/>
          <w:bCs/>
          <w:sz w:val="28"/>
          <w:cs/>
          <w:lang w:bidi="lo-LA"/>
        </w:rPr>
        <w:t>ທ</w:t>
      </w:r>
      <w:r w:rsidR="002127E2">
        <w:rPr>
          <w:rFonts w:ascii="Saysettha OT" w:hAnsi="Saysettha OT" w:cs="Saysettha OT"/>
          <w:b/>
          <w:bCs/>
          <w:sz w:val="28"/>
          <w:lang w:bidi="lo-LA"/>
        </w:rPr>
        <w:t>.</w:t>
      </w:r>
      <w:r>
        <w:rPr>
          <w:rFonts w:ascii="Saysettha OT" w:hAnsi="Saysettha OT" w:cs="Saysettha OT" w:hint="cs"/>
          <w:b/>
          <w:bCs/>
          <w:sz w:val="28"/>
          <w:cs/>
          <w:lang w:bidi="lo-LA"/>
        </w:rPr>
        <w:t xml:space="preserve"> </w:t>
      </w:r>
      <w:r w:rsidRPr="00BB6B8E">
        <w:rPr>
          <w:rFonts w:ascii="Saysettha OT" w:hAnsi="Saysettha OT" w:cs="Saysettha OT"/>
          <w:b/>
          <w:bCs/>
          <w:cs/>
          <w:lang w:bidi="lo-LA"/>
        </w:rPr>
        <w:t>ອໍລະດີ ຄຳມະນີວົງ</w:t>
      </w:r>
      <w:r w:rsidRPr="00B04760">
        <w:rPr>
          <w:rFonts w:ascii="Saysettha OT" w:hAnsi="Saysettha OT" w:cs="Saysettha OT" w:hint="cs"/>
          <w:b/>
          <w:bCs/>
          <w:sz w:val="28"/>
          <w:cs/>
          <w:lang w:bidi="lo-LA"/>
        </w:rPr>
        <w:t xml:space="preserve"> </w:t>
      </w:r>
    </w:p>
    <w:p w14:paraId="431537C0" w14:textId="77777777" w:rsidR="00C9339D" w:rsidRDefault="00C9339D" w:rsidP="00C9339D">
      <w:pPr>
        <w:pStyle w:val="NoSpacing"/>
        <w:ind w:left="2551"/>
        <w:rPr>
          <w:rFonts w:ascii="Saysettha OT" w:hAnsi="Saysettha OT" w:cs="Saysettha OT"/>
          <w:b/>
          <w:bCs/>
          <w:sz w:val="28"/>
          <w:lang w:bidi="lo-LA"/>
        </w:rPr>
      </w:pPr>
    </w:p>
    <w:p w14:paraId="3FF1714A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4137D962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6251DD69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3997EA68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231E30E2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14BC6E24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1A7B0C15" w14:textId="77777777" w:rsidR="00C9339D" w:rsidRDefault="00C9339D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</w:p>
    <w:p w14:paraId="3F464F49" w14:textId="1BDA22F0" w:rsidR="0013378C" w:rsidRPr="00965409" w:rsidRDefault="0013378C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  <w:r w:rsidRPr="00965409">
        <w:rPr>
          <w:rFonts w:ascii="Saysettha OT" w:hAnsi="Saysettha OT" w:cs="Saysettha OT"/>
          <w:b/>
          <w:bCs/>
          <w:sz w:val="28"/>
          <w:cs/>
          <w:lang w:bidi="lo-LA"/>
        </w:rPr>
        <w:t>ຄະນະວິ</w:t>
      </w:r>
      <w:r w:rsidRPr="00965409">
        <w:rPr>
          <w:rFonts w:ascii="Saysettha OT" w:hAnsi="Saysettha OT" w:cs="Saysettha OT" w:hint="cs"/>
          <w:b/>
          <w:bCs/>
          <w:sz w:val="28"/>
          <w:cs/>
          <w:lang w:bidi="lo-LA"/>
        </w:rPr>
        <w:t>ທະຍາສາດທຳມະຊາດ</w:t>
      </w:r>
    </w:p>
    <w:p w14:paraId="7EDBA834" w14:textId="77777777" w:rsidR="0013378C" w:rsidRDefault="0013378C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lang w:bidi="lo-LA"/>
        </w:rPr>
      </w:pPr>
      <w:r w:rsidRPr="00965409">
        <w:rPr>
          <w:rFonts w:ascii="Saysettha OT" w:hAnsi="Saysettha OT" w:cs="Saysettha OT"/>
          <w:b/>
          <w:bCs/>
          <w:sz w:val="28"/>
          <w:cs/>
          <w:lang w:bidi="lo-LA"/>
        </w:rPr>
        <w:t xml:space="preserve">ພາກວິຊາ </w:t>
      </w:r>
      <w:r w:rsidRPr="00965409">
        <w:rPr>
          <w:rFonts w:ascii="Saysettha OT" w:hAnsi="Saysettha OT" w:cs="Saysettha OT" w:hint="cs"/>
          <w:b/>
          <w:bCs/>
          <w:sz w:val="28"/>
          <w:cs/>
          <w:lang w:bidi="lo-LA"/>
        </w:rPr>
        <w:t>ວິທະຍາສາດຄອມພິວເຕີ</w:t>
      </w:r>
    </w:p>
    <w:p w14:paraId="61B059B4" w14:textId="2F482C63" w:rsidR="0013378C" w:rsidRPr="0013378C" w:rsidRDefault="0013378C" w:rsidP="0013378C">
      <w:pPr>
        <w:pStyle w:val="NoSpacing"/>
        <w:jc w:val="center"/>
        <w:rPr>
          <w:rFonts w:ascii="Saysettha OT" w:hAnsi="Saysettha OT" w:cs="Saysettha OT"/>
          <w:b/>
          <w:bCs/>
          <w:sz w:val="28"/>
          <w:cs/>
          <w:lang w:bidi="lo-LA"/>
        </w:rPr>
        <w:sectPr w:rsidR="0013378C" w:rsidRPr="0013378C" w:rsidSect="00BB3324">
          <w:footerReference w:type="default" r:id="rId11"/>
          <w:headerReference w:type="first" r:id="rId12"/>
          <w:footerReference w:type="first" r:id="rId13"/>
          <w:pgSz w:w="11907" w:h="16840" w:code="9"/>
          <w:pgMar w:top="1588" w:right="1440" w:bottom="1440" w:left="1843" w:header="720" w:footer="170" w:gutter="0"/>
          <w:pgNumType w:fmt="lowerRoman" w:start="1"/>
          <w:cols w:space="720"/>
          <w:docGrid w:linePitch="360"/>
        </w:sectPr>
      </w:pPr>
      <w:r w:rsidRPr="00965409">
        <w:rPr>
          <w:rFonts w:ascii="Saysettha OT" w:hAnsi="Saysettha OT" w:cs="Saysettha OT"/>
          <w:b/>
          <w:bCs/>
          <w:sz w:val="28"/>
          <w:cs/>
          <w:lang w:bidi="lo-LA"/>
        </w:rPr>
        <w:t xml:space="preserve">ສົກສຶກສາ </w:t>
      </w:r>
      <w:r w:rsidRPr="00965409">
        <w:rPr>
          <w:rFonts w:ascii="Times New Roman" w:hAnsi="Times New Roman" w:cs="Times New Roman"/>
          <w:b/>
          <w:bCs/>
          <w:sz w:val="28"/>
          <w:lang w:bidi="lo-LA"/>
        </w:rPr>
        <w:t>2020-2021</w:t>
      </w:r>
    </w:p>
    <w:p w14:paraId="5ED2875A" w14:textId="55DA6DFB" w:rsidR="0013378C" w:rsidRPr="00120C6C" w:rsidRDefault="0013378C" w:rsidP="0013378C">
      <w:pPr>
        <w:spacing w:line="240" w:lineRule="auto"/>
        <w:jc w:val="center"/>
        <w:rPr>
          <w:rFonts w:cs="Times New Roman"/>
          <w:b/>
          <w:bCs/>
          <w:sz w:val="32"/>
          <w:szCs w:val="32"/>
          <w:lang w:bidi="lo-LA"/>
        </w:rPr>
      </w:pPr>
      <w:r w:rsidRPr="00120C6C">
        <w:rPr>
          <w:rFonts w:cs="Times New Roman"/>
          <w:b/>
          <w:bCs/>
          <w:sz w:val="32"/>
          <w:szCs w:val="32"/>
        </w:rPr>
        <w:lastRenderedPageBreak/>
        <w:t xml:space="preserve">Final Project of Bachelor Degree of Natural Sciences in Computer </w:t>
      </w:r>
      <w:r w:rsidR="00B706E9">
        <w:rPr>
          <w:rFonts w:cs="DokChampa"/>
          <w:b/>
          <w:bCs/>
          <w:sz w:val="32"/>
          <w:szCs w:val="32"/>
          <w:lang w:eastAsia="zh-CN" w:bidi="lo-LA"/>
        </w:rPr>
        <w:t>S</w:t>
      </w:r>
      <w:r w:rsidRPr="00120C6C">
        <w:rPr>
          <w:rFonts w:cs="Times New Roman"/>
          <w:b/>
          <w:bCs/>
          <w:sz w:val="32"/>
          <w:szCs w:val="32"/>
        </w:rPr>
        <w:t>cience</w:t>
      </w:r>
    </w:p>
    <w:p w14:paraId="4D9F6A73" w14:textId="77777777" w:rsidR="0013378C" w:rsidRDefault="0013378C" w:rsidP="0013378C">
      <w:pPr>
        <w:pStyle w:val="NoSpacing"/>
        <w:rPr>
          <w:rFonts w:ascii="Saysettha OT" w:hAnsi="Saysettha OT" w:cs="Saysettha OT"/>
          <w:b/>
          <w:bCs/>
          <w:sz w:val="24"/>
          <w:szCs w:val="24"/>
          <w:cs/>
          <w:lang w:bidi="lo-LA"/>
        </w:rPr>
      </w:pPr>
    </w:p>
    <w:p w14:paraId="77C3A70C" w14:textId="77777777" w:rsidR="0013378C" w:rsidRPr="00DD2A8B" w:rsidRDefault="0013378C" w:rsidP="0013378C">
      <w:pPr>
        <w:pStyle w:val="NoSpacing"/>
        <w:jc w:val="center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27EC7F6E" w14:textId="77777777" w:rsidR="0013378C" w:rsidRPr="0013378C" w:rsidRDefault="0013378C" w:rsidP="0013378C">
      <w:pPr>
        <w:spacing w:before="1080" w:line="240" w:lineRule="auto"/>
        <w:jc w:val="center"/>
        <w:rPr>
          <w:rFonts w:ascii="Saysettha OT" w:hAnsi="Saysettha OT" w:cs="Saysettha OT"/>
          <w:b/>
          <w:bCs/>
          <w:sz w:val="24"/>
          <w:szCs w:val="32"/>
          <w:lang w:bidi="lo-LA"/>
        </w:rPr>
      </w:pPr>
      <w:r w:rsidRPr="0013378C">
        <w:rPr>
          <w:rFonts w:ascii="Saysettha OT" w:hAnsi="Saysettha OT" w:cs="Saysettha OT"/>
          <w:b/>
          <w:bCs/>
          <w:sz w:val="24"/>
          <w:szCs w:val="32"/>
          <w:cs/>
          <w:lang w:bidi="lo-LA"/>
        </w:rPr>
        <w:t>ລະບົບຈອງປີ້ລົດເມສາຍໃຕ້ອອນລາຍ</w:t>
      </w:r>
    </w:p>
    <w:p w14:paraId="36E17368" w14:textId="77777777" w:rsidR="0013378C" w:rsidRPr="0013378C" w:rsidRDefault="0013378C" w:rsidP="0013378C">
      <w:pPr>
        <w:jc w:val="center"/>
        <w:rPr>
          <w:rFonts w:cs="Times New Roman"/>
          <w:sz w:val="28"/>
          <w:lang w:val="en-GB" w:bidi="lo-LA"/>
        </w:rPr>
      </w:pPr>
      <w:r w:rsidRPr="0013378C">
        <w:rPr>
          <w:rFonts w:cs="Times New Roman"/>
          <w:b/>
          <w:bCs/>
          <w:sz w:val="32"/>
          <w:szCs w:val="32"/>
          <w:lang w:bidi="lo-LA"/>
        </w:rPr>
        <w:t>Southern Bus Ticket Online Booking System</w:t>
      </w:r>
    </w:p>
    <w:p w14:paraId="02152B76" w14:textId="77777777" w:rsidR="0013378C" w:rsidRPr="00C57D48" w:rsidRDefault="0013378C" w:rsidP="0013378C">
      <w:pPr>
        <w:pStyle w:val="NormalWeb"/>
        <w:spacing w:before="0" w:beforeAutospacing="0" w:afterAutospacing="0"/>
        <w:jc w:val="center"/>
        <w:rPr>
          <w:rFonts w:ascii="Phetsarath OT" w:hAnsi="Phetsarath OT" w:cs="Phetsarath OT"/>
          <w:b/>
          <w:bCs/>
          <w:sz w:val="32"/>
          <w:szCs w:val="32"/>
          <w:lang w:val="en-US" w:bidi="lo-LA"/>
        </w:rPr>
      </w:pPr>
    </w:p>
    <w:p w14:paraId="0130F6B5" w14:textId="77777777" w:rsidR="0013378C" w:rsidRPr="008E3E7C" w:rsidRDefault="0013378C" w:rsidP="0013378C">
      <w:pPr>
        <w:pStyle w:val="NoSpacing"/>
        <w:spacing w:before="240"/>
        <w:rPr>
          <w:rFonts w:ascii="Times New Roman" w:hAnsi="Times New Roman" w:cs="DokChampa"/>
          <w:sz w:val="32"/>
          <w:szCs w:val="32"/>
          <w:lang w:val="en-GB" w:bidi="lo-LA"/>
        </w:rPr>
      </w:pPr>
    </w:p>
    <w:p w14:paraId="4E753102" w14:textId="77777777" w:rsidR="0013378C" w:rsidRPr="005155B4" w:rsidRDefault="0013378C" w:rsidP="0013378C">
      <w:pPr>
        <w:pStyle w:val="NoSpacing"/>
        <w:spacing w:before="240"/>
        <w:jc w:val="center"/>
        <w:rPr>
          <w:rFonts w:ascii="Times New Roman" w:hAnsi="Times New Roman" w:cs="DokChampa"/>
          <w:sz w:val="40"/>
          <w:szCs w:val="40"/>
          <w:lang w:bidi="lo-LA"/>
        </w:rPr>
      </w:pPr>
    </w:p>
    <w:p w14:paraId="00E5ED7F" w14:textId="77777777" w:rsidR="0013378C" w:rsidRPr="00F9070E" w:rsidRDefault="0013378C" w:rsidP="0013378C">
      <w:pPr>
        <w:rPr>
          <w:rFonts w:cs="Times New Roman"/>
          <w:sz w:val="32"/>
          <w:szCs w:val="32"/>
          <w:lang w:bidi="lo-LA"/>
        </w:rPr>
      </w:pPr>
    </w:p>
    <w:p w14:paraId="0FD4C45B" w14:textId="1673A927" w:rsidR="0013378C" w:rsidRPr="00F812F6" w:rsidRDefault="0013378C" w:rsidP="0013378C">
      <w:pPr>
        <w:ind w:firstLine="720"/>
        <w:rPr>
          <w:rFonts w:cs="Times New Roman"/>
          <w:b/>
          <w:bCs/>
          <w:sz w:val="28"/>
          <w:lang w:bidi="lo-LA"/>
        </w:rPr>
      </w:pPr>
      <w:r w:rsidRPr="00F812F6">
        <w:rPr>
          <w:rFonts w:cs="Times New Roman"/>
          <w:b/>
          <w:bCs/>
          <w:sz w:val="28"/>
          <w:lang w:bidi="lo-LA"/>
        </w:rPr>
        <w:t>Student</w:t>
      </w:r>
      <w:r w:rsidRPr="00F812F6">
        <w:rPr>
          <w:rFonts w:cs="Times New Roman"/>
          <w:b/>
          <w:bCs/>
          <w:sz w:val="28"/>
          <w:cs/>
          <w:lang w:bidi="lo-LA"/>
        </w:rPr>
        <w:t>:</w:t>
      </w:r>
    </w:p>
    <w:p w14:paraId="707D98C5" w14:textId="77777777" w:rsidR="0013378C" w:rsidRPr="00F812F6" w:rsidRDefault="0013378C" w:rsidP="0013378C">
      <w:pPr>
        <w:spacing w:line="240" w:lineRule="auto"/>
        <w:ind w:left="720" w:hanging="180"/>
        <w:rPr>
          <w:rFonts w:cs="DokChampa"/>
          <w:b/>
          <w:bCs/>
          <w:sz w:val="28"/>
          <w:lang w:bidi="lo-LA"/>
        </w:rPr>
      </w:pPr>
      <w:r w:rsidRPr="00F812F6">
        <w:rPr>
          <w:rFonts w:cs="Times New Roman"/>
          <w:b/>
          <w:bCs/>
          <w:sz w:val="28"/>
          <w:cs/>
          <w:lang w:bidi="lo-LA"/>
        </w:rPr>
        <w:tab/>
      </w:r>
      <w:r w:rsidRPr="00F812F6">
        <w:rPr>
          <w:rFonts w:cs="Times New Roman"/>
          <w:b/>
          <w:bCs/>
          <w:sz w:val="28"/>
          <w:lang w:bidi="lo-LA"/>
        </w:rPr>
        <w:tab/>
      </w:r>
      <w:r>
        <w:rPr>
          <w:rFonts w:cs="DokChampa" w:hint="cs"/>
          <w:b/>
          <w:bCs/>
          <w:sz w:val="28"/>
          <w:cs/>
          <w:lang w:bidi="lo-LA"/>
        </w:rPr>
        <w:t xml:space="preserve">      </w:t>
      </w:r>
      <w:proofErr w:type="spellStart"/>
      <w:proofErr w:type="gramStart"/>
      <w:r w:rsidRPr="00F812F6">
        <w:rPr>
          <w:rFonts w:cs="Times New Roman"/>
          <w:b/>
          <w:bCs/>
          <w:sz w:val="28"/>
          <w:lang w:bidi="lo-LA"/>
        </w:rPr>
        <w:t>M</w:t>
      </w:r>
      <w:r>
        <w:rPr>
          <w:rFonts w:cs="DokChampa"/>
          <w:b/>
          <w:bCs/>
          <w:sz w:val="28"/>
          <w:lang w:bidi="lo-LA"/>
        </w:rPr>
        <w:t>r</w:t>
      </w:r>
      <w:proofErr w:type="spellEnd"/>
      <w:r>
        <w:rPr>
          <w:rFonts w:cs="DokChampa"/>
          <w:b/>
          <w:bCs/>
          <w:sz w:val="28"/>
          <w:lang w:bidi="lo-LA"/>
        </w:rPr>
        <w:t xml:space="preserve"> </w:t>
      </w:r>
      <w:r>
        <w:rPr>
          <w:rFonts w:cs="DokChampa" w:hint="cs"/>
          <w:b/>
          <w:bCs/>
          <w:sz w:val="28"/>
          <w:cs/>
          <w:lang w:bidi="lo-LA"/>
        </w:rPr>
        <w:t xml:space="preserve"> </w:t>
      </w:r>
      <w:proofErr w:type="spellStart"/>
      <w:r>
        <w:rPr>
          <w:rFonts w:cs="DokChampa"/>
          <w:b/>
          <w:bCs/>
          <w:sz w:val="28"/>
          <w:lang w:bidi="lo-LA"/>
        </w:rPr>
        <w:t>Manophone</w:t>
      </w:r>
      <w:proofErr w:type="spellEnd"/>
      <w:proofErr w:type="gramEnd"/>
      <w:r>
        <w:rPr>
          <w:rFonts w:cs="DokChampa"/>
          <w:b/>
          <w:bCs/>
          <w:sz w:val="28"/>
          <w:lang w:bidi="lo-LA"/>
        </w:rPr>
        <w:t xml:space="preserve"> MANOKOUN</w:t>
      </w:r>
    </w:p>
    <w:p w14:paraId="1D5AAE60" w14:textId="77777777" w:rsidR="0013378C" w:rsidRPr="00F812F6" w:rsidRDefault="0013378C" w:rsidP="0013378C">
      <w:pPr>
        <w:spacing w:line="240" w:lineRule="auto"/>
        <w:ind w:left="720" w:hanging="180"/>
        <w:rPr>
          <w:rFonts w:cs="Times New Roman"/>
          <w:b/>
          <w:bCs/>
          <w:sz w:val="28"/>
          <w:lang w:bidi="lo-LA"/>
        </w:rPr>
      </w:pPr>
      <w:r>
        <w:rPr>
          <w:rFonts w:cs="Times New Roman"/>
          <w:b/>
          <w:bCs/>
          <w:sz w:val="28"/>
          <w:lang w:bidi="lo-LA"/>
        </w:rPr>
        <w:tab/>
      </w:r>
      <w:r>
        <w:rPr>
          <w:rFonts w:cs="Times New Roman"/>
          <w:b/>
          <w:bCs/>
          <w:sz w:val="28"/>
          <w:lang w:bidi="lo-LA"/>
        </w:rPr>
        <w:tab/>
        <w:t xml:space="preserve">       </w:t>
      </w:r>
      <w:proofErr w:type="spellStart"/>
      <w:proofErr w:type="gramStart"/>
      <w:r>
        <w:rPr>
          <w:rFonts w:cs="Times New Roman"/>
          <w:b/>
          <w:bCs/>
          <w:sz w:val="28"/>
          <w:lang w:bidi="lo-LA"/>
        </w:rPr>
        <w:t>Mr</w:t>
      </w:r>
      <w:proofErr w:type="spellEnd"/>
      <w:r>
        <w:rPr>
          <w:rFonts w:hint="cs"/>
          <w:b/>
          <w:bCs/>
          <w:sz w:val="28"/>
          <w:cs/>
          <w:lang w:bidi="lo-LA"/>
        </w:rPr>
        <w:t xml:space="preserve"> </w:t>
      </w:r>
      <w:r>
        <w:rPr>
          <w:rFonts w:cs="Times New Roman"/>
          <w:b/>
          <w:bCs/>
          <w:sz w:val="28"/>
          <w:lang w:bidi="lo-LA"/>
        </w:rPr>
        <w:t xml:space="preserve"> </w:t>
      </w:r>
      <w:proofErr w:type="spellStart"/>
      <w:r>
        <w:rPr>
          <w:rFonts w:cs="Times New Roman"/>
          <w:b/>
          <w:bCs/>
          <w:sz w:val="28"/>
          <w:lang w:bidi="lo-LA"/>
        </w:rPr>
        <w:t>Phonekham</w:t>
      </w:r>
      <w:proofErr w:type="spellEnd"/>
      <w:proofErr w:type="gramEnd"/>
      <w:r>
        <w:rPr>
          <w:rFonts w:cs="Times New Roman"/>
          <w:b/>
          <w:bCs/>
          <w:sz w:val="28"/>
          <w:lang w:bidi="lo-LA"/>
        </w:rPr>
        <w:t xml:space="preserve"> KEOMANY</w:t>
      </w:r>
      <w:r w:rsidRPr="00F812F6">
        <w:rPr>
          <w:rFonts w:cs="Times New Roman"/>
          <w:b/>
          <w:bCs/>
          <w:sz w:val="28"/>
          <w:lang w:bidi="lo-LA"/>
        </w:rPr>
        <w:t xml:space="preserve"> </w:t>
      </w:r>
    </w:p>
    <w:p w14:paraId="3AE04ADA" w14:textId="77777777" w:rsidR="0013378C" w:rsidRPr="00F812F6" w:rsidRDefault="0013378C" w:rsidP="0013378C">
      <w:pPr>
        <w:spacing w:line="240" w:lineRule="auto"/>
        <w:ind w:left="720" w:hanging="180"/>
        <w:rPr>
          <w:rFonts w:cs="Times New Roman"/>
          <w:b/>
          <w:bCs/>
          <w:sz w:val="28"/>
          <w:lang w:bidi="lo-LA"/>
        </w:rPr>
      </w:pPr>
    </w:p>
    <w:p w14:paraId="49A46CF4" w14:textId="77777777" w:rsidR="0013378C" w:rsidRPr="00F812F6" w:rsidRDefault="0013378C" w:rsidP="0013378C">
      <w:pPr>
        <w:spacing w:line="240" w:lineRule="auto"/>
        <w:ind w:left="720" w:hanging="180"/>
        <w:rPr>
          <w:rFonts w:cs="Times New Roman"/>
          <w:b/>
          <w:bCs/>
          <w:sz w:val="28"/>
          <w:lang w:bidi="lo-LA"/>
        </w:rPr>
      </w:pPr>
    </w:p>
    <w:p w14:paraId="43F4ABBA" w14:textId="77777777" w:rsidR="0013378C" w:rsidRPr="00F812F6" w:rsidRDefault="0013378C" w:rsidP="0013378C">
      <w:pPr>
        <w:ind w:firstLine="720"/>
        <w:rPr>
          <w:rFonts w:cs="Times New Roman"/>
          <w:b/>
          <w:bCs/>
          <w:sz w:val="28"/>
          <w:lang w:bidi="lo-LA"/>
        </w:rPr>
      </w:pPr>
      <w:r w:rsidRPr="00F812F6">
        <w:rPr>
          <w:rFonts w:cs="Times New Roman"/>
          <w:b/>
          <w:bCs/>
          <w:sz w:val="28"/>
          <w:lang w:bidi="lo-LA"/>
        </w:rPr>
        <w:t>Advisor</w:t>
      </w:r>
      <w:r w:rsidRPr="00F812F6">
        <w:rPr>
          <w:rFonts w:cs="Times New Roman"/>
          <w:b/>
          <w:bCs/>
          <w:sz w:val="28"/>
          <w:cs/>
          <w:lang w:bidi="lo-LA"/>
        </w:rPr>
        <w:t>:</w:t>
      </w:r>
    </w:p>
    <w:p w14:paraId="1C6CC54E" w14:textId="6B4E699C" w:rsidR="0013378C" w:rsidRDefault="0013378C" w:rsidP="0013378C">
      <w:pPr>
        <w:spacing w:line="240" w:lineRule="auto"/>
        <w:ind w:left="720" w:hanging="180"/>
        <w:rPr>
          <w:rFonts w:cs="DokChampa"/>
          <w:b/>
          <w:bCs/>
          <w:sz w:val="28"/>
          <w:lang w:bidi="lo-LA"/>
        </w:rPr>
      </w:pPr>
      <w:r w:rsidRPr="00F812F6">
        <w:rPr>
          <w:rFonts w:cs="Times New Roman"/>
          <w:b/>
          <w:bCs/>
          <w:sz w:val="28"/>
          <w:cs/>
          <w:lang w:bidi="lo-LA"/>
        </w:rPr>
        <w:tab/>
      </w:r>
      <w:r w:rsidRPr="00F812F6">
        <w:rPr>
          <w:rFonts w:cs="DokChampa" w:hint="cs"/>
          <w:b/>
          <w:bCs/>
          <w:sz w:val="28"/>
          <w:cs/>
          <w:lang w:bidi="lo-LA"/>
        </w:rPr>
        <w:t xml:space="preserve">        </w:t>
      </w:r>
      <w:r>
        <w:rPr>
          <w:rFonts w:cs="DokChampa"/>
          <w:b/>
          <w:bCs/>
          <w:sz w:val="28"/>
          <w:lang w:bidi="lo-LA"/>
        </w:rPr>
        <w:t xml:space="preserve">      </w:t>
      </w:r>
      <w:r w:rsidRPr="00F812F6">
        <w:rPr>
          <w:rFonts w:cs="DokChampa" w:hint="cs"/>
          <w:b/>
          <w:bCs/>
          <w:sz w:val="28"/>
          <w:cs/>
          <w:lang w:bidi="lo-LA"/>
        </w:rPr>
        <w:t xml:space="preserve"> </w:t>
      </w:r>
      <w:proofErr w:type="spellStart"/>
      <w:r w:rsidRPr="00F812F6">
        <w:rPr>
          <w:rFonts w:cs="Times New Roman"/>
          <w:b/>
          <w:bCs/>
          <w:sz w:val="28"/>
          <w:lang w:bidi="lo-LA"/>
        </w:rPr>
        <w:t>M</w:t>
      </w:r>
      <w:r w:rsidR="00B8124B">
        <w:rPr>
          <w:rFonts w:cs="DokChampa"/>
          <w:b/>
          <w:bCs/>
          <w:sz w:val="28"/>
          <w:lang w:bidi="lo-LA"/>
        </w:rPr>
        <w:t>ounphine</w:t>
      </w:r>
      <w:proofErr w:type="spellEnd"/>
      <w:r w:rsidR="00B8124B">
        <w:rPr>
          <w:rFonts w:cs="DokChampa"/>
          <w:b/>
          <w:bCs/>
          <w:sz w:val="28"/>
          <w:lang w:bidi="lo-LA"/>
        </w:rPr>
        <w:t xml:space="preserve"> PHONEPANYA</w:t>
      </w:r>
    </w:p>
    <w:p w14:paraId="13DA06CC" w14:textId="77777777" w:rsidR="0013378C" w:rsidRPr="00F812F6" w:rsidRDefault="0013378C" w:rsidP="0013378C">
      <w:pPr>
        <w:spacing w:line="240" w:lineRule="auto"/>
        <w:ind w:left="720" w:hanging="180"/>
        <w:rPr>
          <w:rFonts w:cs="DokChampa"/>
          <w:b/>
          <w:bCs/>
          <w:sz w:val="28"/>
          <w:lang w:bidi="lo-LA"/>
        </w:rPr>
      </w:pPr>
      <w:r>
        <w:rPr>
          <w:rFonts w:cs="Times New Roman"/>
          <w:b/>
          <w:bCs/>
          <w:sz w:val="28"/>
          <w:lang w:bidi="lo-LA"/>
        </w:rPr>
        <w:t xml:space="preserve">  Co</w:t>
      </w:r>
      <w:r w:rsidRPr="003424D8">
        <w:rPr>
          <w:rFonts w:cs="DokChampa"/>
          <w:b/>
          <w:bCs/>
          <w:sz w:val="28"/>
          <w:lang w:bidi="lo-LA"/>
        </w:rPr>
        <w:t>-</w:t>
      </w:r>
      <w:r>
        <w:rPr>
          <w:rFonts w:cs="DokChampa"/>
          <w:b/>
          <w:bCs/>
          <w:sz w:val="28"/>
          <w:lang w:bidi="lo-LA"/>
        </w:rPr>
        <w:t>Adviser:</w:t>
      </w:r>
    </w:p>
    <w:p w14:paraId="2E438233" w14:textId="6BE90F42" w:rsidR="0013378C" w:rsidRPr="00F812F6" w:rsidRDefault="0013378C" w:rsidP="0013378C">
      <w:pPr>
        <w:rPr>
          <w:rFonts w:cs="Times New Roman"/>
          <w:b/>
          <w:bCs/>
          <w:sz w:val="40"/>
          <w:szCs w:val="40"/>
          <w:lang w:bidi="lo-LA"/>
        </w:rPr>
      </w:pPr>
      <w:r>
        <w:rPr>
          <w:rFonts w:cs="Times New Roman"/>
          <w:b/>
          <w:bCs/>
          <w:sz w:val="28"/>
          <w:lang w:bidi="lo-LA"/>
        </w:rPr>
        <w:tab/>
        <w:t xml:space="preserve">   </w:t>
      </w:r>
      <w:r>
        <w:rPr>
          <w:rFonts w:cs="Times New Roman"/>
          <w:b/>
          <w:bCs/>
          <w:sz w:val="28"/>
          <w:lang w:bidi="lo-LA"/>
        </w:rPr>
        <w:tab/>
        <w:t xml:space="preserve">      </w:t>
      </w:r>
      <w:proofErr w:type="spellStart"/>
      <w:r w:rsidR="00B8124B">
        <w:rPr>
          <w:rFonts w:cs="Times New Roman"/>
          <w:b/>
          <w:bCs/>
          <w:sz w:val="28"/>
          <w:lang w:bidi="lo-LA"/>
        </w:rPr>
        <w:t>Orlady</w:t>
      </w:r>
      <w:proofErr w:type="spellEnd"/>
      <w:r w:rsidR="00B8124B">
        <w:rPr>
          <w:rFonts w:cs="Times New Roman"/>
          <w:b/>
          <w:bCs/>
          <w:sz w:val="28"/>
          <w:lang w:bidi="lo-LA"/>
        </w:rPr>
        <w:t xml:space="preserve"> KHAMMANIVONG</w:t>
      </w:r>
      <w:r>
        <w:rPr>
          <w:rFonts w:cs="Times New Roman"/>
          <w:b/>
          <w:bCs/>
          <w:sz w:val="28"/>
          <w:lang w:bidi="lo-LA"/>
        </w:rPr>
        <w:t xml:space="preserve"> </w:t>
      </w:r>
    </w:p>
    <w:p w14:paraId="1FACB454" w14:textId="77777777" w:rsidR="0013378C" w:rsidRPr="00F812F6" w:rsidRDefault="0013378C" w:rsidP="0013378C">
      <w:pPr>
        <w:pStyle w:val="NoSpacing"/>
        <w:rPr>
          <w:rFonts w:ascii="Saysettha OT" w:hAnsi="Saysettha OT" w:cs="Saysettha OT"/>
          <w:b/>
          <w:bCs/>
          <w:sz w:val="36"/>
          <w:szCs w:val="36"/>
          <w:lang w:bidi="lo-LA"/>
        </w:rPr>
      </w:pPr>
    </w:p>
    <w:p w14:paraId="3F8EC512" w14:textId="77777777" w:rsidR="0013378C" w:rsidRPr="00F812F6" w:rsidRDefault="0013378C" w:rsidP="00986179">
      <w:pPr>
        <w:spacing w:before="480"/>
        <w:jc w:val="center"/>
        <w:rPr>
          <w:rFonts w:cs="Times New Roman"/>
          <w:b/>
          <w:bCs/>
          <w:sz w:val="28"/>
        </w:rPr>
      </w:pPr>
      <w:r w:rsidRPr="00F812F6">
        <w:rPr>
          <w:rFonts w:cs="Times New Roman"/>
          <w:b/>
          <w:bCs/>
          <w:sz w:val="28"/>
        </w:rPr>
        <w:t>Faculty of Natural Sciences</w:t>
      </w:r>
    </w:p>
    <w:p w14:paraId="632B131C" w14:textId="1E0EE2A7" w:rsidR="0013378C" w:rsidRPr="00F812F6" w:rsidRDefault="0013378C" w:rsidP="0013378C">
      <w:pPr>
        <w:jc w:val="center"/>
        <w:rPr>
          <w:rFonts w:cs="Times New Roman"/>
          <w:b/>
          <w:bCs/>
          <w:sz w:val="28"/>
        </w:rPr>
      </w:pPr>
      <w:r w:rsidRPr="00F812F6">
        <w:rPr>
          <w:rFonts w:cs="Times New Roman"/>
          <w:b/>
          <w:bCs/>
          <w:sz w:val="28"/>
        </w:rPr>
        <w:t xml:space="preserve"> Department of Computer Science </w:t>
      </w:r>
    </w:p>
    <w:p w14:paraId="4BC9593B" w14:textId="2E55E5D5" w:rsidR="00D22AF1" w:rsidRDefault="0013378C" w:rsidP="0013378C">
      <w:pPr>
        <w:jc w:val="center"/>
        <w:rPr>
          <w:rFonts w:cs="Times New Roman"/>
          <w:b/>
          <w:bCs/>
          <w:sz w:val="28"/>
          <w:lang w:bidi="lo-LA"/>
        </w:rPr>
      </w:pPr>
      <w:r w:rsidRPr="00F812F6">
        <w:rPr>
          <w:rFonts w:cs="Times New Roman"/>
          <w:b/>
          <w:bCs/>
          <w:sz w:val="28"/>
          <w:lang w:bidi="lo-LA"/>
        </w:rPr>
        <w:t>Academic Year</w:t>
      </w:r>
      <w:r w:rsidRPr="00F812F6">
        <w:rPr>
          <w:rFonts w:cs="Times New Roman"/>
          <w:b/>
          <w:bCs/>
          <w:sz w:val="28"/>
          <w:cs/>
          <w:lang w:bidi="lo-LA"/>
        </w:rPr>
        <w:t xml:space="preserve"> </w:t>
      </w:r>
      <w:r w:rsidRPr="00F812F6">
        <w:rPr>
          <w:rFonts w:cs="Times New Roman"/>
          <w:b/>
          <w:bCs/>
          <w:sz w:val="28"/>
          <w:lang w:bidi="lo-LA"/>
        </w:rPr>
        <w:t>2020-2021</w:t>
      </w:r>
    </w:p>
    <w:p w14:paraId="305EE223" w14:textId="77777777" w:rsidR="00D22AF1" w:rsidRDefault="00D22AF1">
      <w:pPr>
        <w:rPr>
          <w:rFonts w:cs="Times New Roman"/>
          <w:b/>
          <w:bCs/>
          <w:sz w:val="28"/>
          <w:lang w:bidi="lo-LA"/>
        </w:rPr>
      </w:pPr>
      <w:r>
        <w:rPr>
          <w:rFonts w:cs="Times New Roman"/>
          <w:b/>
          <w:bCs/>
          <w:sz w:val="28"/>
          <w:lang w:bidi="lo-LA"/>
        </w:rPr>
        <w:br w:type="page"/>
      </w:r>
    </w:p>
    <w:p w14:paraId="1FD01AB3" w14:textId="00ED9270" w:rsidR="008273AB" w:rsidRDefault="008273AB" w:rsidP="008273AB">
      <w:pPr>
        <w:spacing w:after="0"/>
        <w:jc w:val="center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  <w:lastRenderedPageBreak/>
        <w:drawing>
          <wp:anchor distT="0" distB="0" distL="114300" distR="114300" simplePos="0" relativeHeight="252095488" behindDoc="0" locked="0" layoutInCell="1" allowOverlap="1" wp14:anchorId="16329B10" wp14:editId="2E73704F">
            <wp:simplePos x="0" y="0"/>
            <wp:positionH relativeFrom="column">
              <wp:posOffset>2282190</wp:posOffset>
            </wp:positionH>
            <wp:positionV relativeFrom="paragraph">
              <wp:posOffset>-168275</wp:posOffset>
            </wp:positionV>
            <wp:extent cx="695325" cy="611505"/>
            <wp:effectExtent l="0" t="0" r="9525" b="0"/>
            <wp:wrapNone/>
            <wp:docPr id="12" name="Picture 1" descr="\\CEITSERVER\public\Project 2015-2016\NEWAsean_logo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CEITSERVER\public\Project 2015-2016\NEWAsean_logo78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61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9CFD9A" w14:textId="77777777" w:rsidR="008273AB" w:rsidRPr="00F26C99" w:rsidRDefault="008273AB" w:rsidP="008273AB">
      <w:pPr>
        <w:spacing w:after="0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5AB9B5BD" w14:textId="77777777" w:rsidR="008273AB" w:rsidRPr="009E22F2" w:rsidRDefault="008273AB" w:rsidP="008273AB">
      <w:pPr>
        <w:spacing w:after="0"/>
        <w:jc w:val="center"/>
        <w:rPr>
          <w:rFonts w:ascii="Saysettha OT" w:hAnsi="Saysettha OT" w:cs="Saysettha OT"/>
          <w:sz w:val="24"/>
          <w:szCs w:val="24"/>
        </w:rPr>
      </w:pP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ສາທາລະນະລັດປະຊາທິປະໄຕປະຊາຊົນລາວ</w:t>
      </w:r>
    </w:p>
    <w:p w14:paraId="217E07BA" w14:textId="77777777" w:rsidR="008273AB" w:rsidRDefault="008273AB" w:rsidP="008273AB">
      <w:pPr>
        <w:pStyle w:val="NoSpacing"/>
        <w:jc w:val="center"/>
        <w:rPr>
          <w:rFonts w:ascii="Saysettha OT" w:hAnsi="Saysettha OT" w:cs="Saysettha OT"/>
          <w:sz w:val="24"/>
          <w:szCs w:val="24"/>
        </w:rPr>
      </w:pP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ສັນຕິພາບ ເອກະລາດ ປະຊາທິປະໄຕ ເອກະພາບ ວັດທະ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ະ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ຖາວອນ</w:t>
      </w:r>
    </w:p>
    <w:p w14:paraId="7AFB2BE8" w14:textId="77777777" w:rsidR="008273AB" w:rsidRDefault="008273AB" w:rsidP="008273AB">
      <w:pPr>
        <w:pStyle w:val="NoSpacing"/>
        <w:rPr>
          <w:rFonts w:ascii="Saysettha OT" w:hAnsi="Saysettha OT" w:cs="Saysettha OT"/>
          <w:sz w:val="20"/>
          <w:szCs w:val="20"/>
          <w:lang w:bidi="lo-LA"/>
        </w:rPr>
      </w:pPr>
    </w:p>
    <w:p w14:paraId="10D04C1C" w14:textId="77777777" w:rsidR="008273AB" w:rsidRPr="009E22F2" w:rsidRDefault="008273AB" w:rsidP="008273AB">
      <w:pPr>
        <w:pStyle w:val="NoSpacing"/>
        <w:rPr>
          <w:rFonts w:ascii="Saysettha OT" w:hAnsi="Saysettha OT" w:cs="Saysettha OT"/>
          <w:sz w:val="24"/>
          <w:szCs w:val="24"/>
        </w:rPr>
      </w:pP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ມະຫາວິທະຍາໄລແຫ່ງຊາດ</w:t>
      </w:r>
    </w:p>
    <w:p w14:paraId="22048625" w14:textId="77777777" w:rsidR="008273AB" w:rsidRPr="009E22F2" w:rsidRDefault="008273AB" w:rsidP="008273AB">
      <w:pPr>
        <w:pStyle w:val="NoSpacing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>ຄະນະວິທະຍາສາດທຳມະຊາດ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 xml:space="preserve">         </w:t>
      </w:r>
      <w:r>
        <w:rPr>
          <w:rFonts w:ascii="Saysettha OT" w:hAnsi="Saysettha OT" w:cs="Saysettha OT"/>
          <w:sz w:val="24"/>
          <w:szCs w:val="24"/>
          <w:cs/>
        </w:rPr>
        <w:tab/>
      </w:r>
      <w:r>
        <w:rPr>
          <w:rFonts w:ascii="Saysettha OT" w:hAnsi="Saysettha OT" w:cs="Saysettha OT"/>
          <w:sz w:val="24"/>
          <w:szCs w:val="24"/>
          <w:cs/>
        </w:rPr>
        <w:tab/>
      </w:r>
      <w:r w:rsidRPr="009E22F2">
        <w:rPr>
          <w:rFonts w:ascii="Saysettha OT" w:hAnsi="Saysettha OT" w:cs="Saysettha OT"/>
          <w:sz w:val="24"/>
          <w:szCs w:val="24"/>
          <w:cs/>
        </w:rPr>
        <w:t xml:space="preserve">  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ເລກທີ</w:t>
      </w:r>
      <w:r w:rsidRPr="009E22F2">
        <w:rPr>
          <w:rFonts w:ascii="Saysettha OT" w:hAnsi="Saysettha OT" w:cs="Saysettha OT"/>
          <w:sz w:val="24"/>
          <w:szCs w:val="24"/>
          <w:cs/>
        </w:rPr>
        <w:t>..........</w:t>
      </w:r>
      <w:r w:rsidRPr="009E22F2">
        <w:rPr>
          <w:rFonts w:ascii="Saysettha OT" w:hAnsi="Saysettha OT" w:cs="Saysettha OT"/>
          <w:sz w:val="24"/>
          <w:szCs w:val="24"/>
        </w:rPr>
        <w:t>........../</w:t>
      </w:r>
      <w:r w:rsidRPr="009E22F2">
        <w:rPr>
          <w:rFonts w:ascii="Saysettha OT" w:hAnsi="Saysettha OT" w:cs="Saysettha OT"/>
          <w:sz w:val="24"/>
          <w:szCs w:val="24"/>
          <w:cs/>
        </w:rPr>
        <w:t>......</w:t>
      </w:r>
      <w:r w:rsidRPr="009E22F2">
        <w:rPr>
          <w:rFonts w:ascii="Saysettha OT" w:hAnsi="Saysettha OT" w:cs="Saysettha OT"/>
          <w:sz w:val="24"/>
          <w:szCs w:val="24"/>
        </w:rPr>
        <w:t>.......</w:t>
      </w:r>
    </w:p>
    <w:p w14:paraId="229B0738" w14:textId="77777777" w:rsidR="008273AB" w:rsidRDefault="008273AB" w:rsidP="008273AB">
      <w:pPr>
        <w:pStyle w:val="NoSpacing"/>
        <w:jc w:val="right"/>
        <w:rPr>
          <w:rFonts w:ascii="Saysettha OT" w:hAnsi="Saysettha OT" w:cs="Saysettha OT"/>
          <w:sz w:val="24"/>
          <w:szCs w:val="24"/>
        </w:rPr>
      </w:pPr>
      <w:r w:rsidRPr="009E22F2">
        <w:rPr>
          <w:rFonts w:ascii="Saysettha OT" w:hAnsi="Saysettha OT" w:cs="Saysettha OT"/>
          <w:sz w:val="24"/>
          <w:szCs w:val="24"/>
          <w:cs/>
        </w:rPr>
        <w:tab/>
      </w:r>
      <w:r w:rsidRPr="009E22F2">
        <w:rPr>
          <w:rFonts w:ascii="Saysettha OT" w:hAnsi="Saysettha OT" w:cs="Saysettha OT"/>
          <w:sz w:val="24"/>
          <w:szCs w:val="24"/>
          <w:cs/>
        </w:rPr>
        <w:tab/>
      </w:r>
      <w:r w:rsidRPr="009E22F2">
        <w:rPr>
          <w:rFonts w:ascii="Saysettha OT" w:hAnsi="Saysettha OT" w:cs="Saysettha OT"/>
          <w:sz w:val="24"/>
          <w:szCs w:val="24"/>
          <w:cs/>
        </w:rPr>
        <w:tab/>
      </w:r>
      <w:r w:rsidRPr="009E22F2">
        <w:rPr>
          <w:rFonts w:ascii="Saysettha OT" w:hAnsi="Saysettha OT" w:cs="Saysettha OT"/>
          <w:sz w:val="24"/>
          <w:szCs w:val="24"/>
        </w:rPr>
        <w:tab/>
        <w:t xml:space="preserve">    </w:t>
      </w:r>
      <w:r>
        <w:rPr>
          <w:rFonts w:ascii="Saysettha OT" w:hAnsi="Saysettha OT" w:cs="Saysettha OT"/>
          <w:sz w:val="24"/>
          <w:szCs w:val="24"/>
          <w:cs/>
          <w:lang w:bidi="lo-LA"/>
        </w:rPr>
        <w:t>ນະຄອນຫຼວງວຽງຈັນ</w:t>
      </w:r>
      <w:r>
        <w:rPr>
          <w:rFonts w:ascii="Saysettha OT" w:hAnsi="Saysettha OT" w:cs="Saysettha OT"/>
          <w:sz w:val="24"/>
          <w:szCs w:val="24"/>
          <w:cs/>
        </w:rPr>
        <w:t>,</w:t>
      </w:r>
      <w:r>
        <w:rPr>
          <w:rFonts w:ascii="Saysettha OT" w:hAnsi="Saysettha OT" w:cs="Saysettha OT"/>
          <w:sz w:val="24"/>
          <w:szCs w:val="24"/>
          <w:cs/>
          <w:lang w:bidi="lo-LA"/>
        </w:rPr>
        <w:t>ວັນທີ</w:t>
      </w:r>
      <w:r w:rsidRPr="009E22F2">
        <w:rPr>
          <w:rFonts w:ascii="Saysettha OT" w:hAnsi="Saysettha OT" w:cs="Saysettha OT"/>
          <w:sz w:val="24"/>
          <w:szCs w:val="24"/>
          <w:cs/>
        </w:rPr>
        <w:t>............................</w:t>
      </w:r>
      <w:r>
        <w:rPr>
          <w:rFonts w:ascii="Saysettha OT" w:hAnsi="Saysettha OT" w:cs="Saysettha OT"/>
          <w:sz w:val="24"/>
          <w:szCs w:val="24"/>
        </w:rPr>
        <w:t>...</w:t>
      </w:r>
    </w:p>
    <w:p w14:paraId="3070B7A7" w14:textId="77777777" w:rsidR="008273AB" w:rsidRPr="0012125E" w:rsidRDefault="008273AB" w:rsidP="008273AB">
      <w:pPr>
        <w:pStyle w:val="NoSpacing"/>
        <w:rPr>
          <w:rFonts w:ascii="Saysettha OT" w:hAnsi="Saysettha OT" w:cs="Saysettha OT"/>
          <w:sz w:val="4"/>
          <w:szCs w:val="4"/>
        </w:rPr>
      </w:pPr>
    </w:p>
    <w:p w14:paraId="6F424001" w14:textId="77777777" w:rsidR="008273AB" w:rsidRPr="00645970" w:rsidRDefault="008273AB" w:rsidP="008273AB">
      <w:pPr>
        <w:pStyle w:val="NoSpacing"/>
        <w:spacing w:before="240"/>
        <w:jc w:val="center"/>
        <w:rPr>
          <w:rFonts w:ascii="Saysettha OT" w:hAnsi="Saysettha OT" w:cs="Saysettha OT"/>
          <w:b/>
          <w:bCs/>
          <w:sz w:val="32"/>
          <w:szCs w:val="32"/>
        </w:rPr>
      </w:pPr>
      <w:r w:rsidRPr="00F26C99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ໃບຮັບຮອງບົດໂຄງການຈົບຊັ້ນ</w:t>
      </w:r>
    </w:p>
    <w:p w14:paraId="5B9E6B5C" w14:textId="77777777" w:rsidR="008273AB" w:rsidRPr="00154696" w:rsidRDefault="008273AB" w:rsidP="008273AB">
      <w:pPr>
        <w:pStyle w:val="NoSpacing"/>
        <w:rPr>
          <w:rFonts w:ascii="Saysettha OT" w:hAnsi="Saysettha OT" w:cs="Saysettha OT"/>
          <w:b/>
          <w:bCs/>
          <w:sz w:val="12"/>
          <w:szCs w:val="12"/>
        </w:rPr>
      </w:pPr>
    </w:p>
    <w:p w14:paraId="67899225" w14:textId="77777777" w:rsidR="008273AB" w:rsidRPr="00A905F3" w:rsidRDefault="008273AB" w:rsidP="008273AB">
      <w:pPr>
        <w:pStyle w:val="NormalWeb"/>
        <w:spacing w:before="0" w:beforeAutospacing="0" w:after="0" w:afterAutospacing="0"/>
        <w:jc w:val="center"/>
        <w:rPr>
          <w:rFonts w:ascii="Saysettha OT" w:hAnsi="Saysettha OT" w:cs="Saysettha OT"/>
          <w:b/>
          <w:bCs/>
          <w:sz w:val="28"/>
          <w:szCs w:val="28"/>
        </w:rPr>
      </w:pPr>
      <w:r w:rsidRPr="00A905F3">
        <w:rPr>
          <w:rFonts w:ascii="Saysettha OT" w:hAnsi="Saysettha OT" w:cs="Saysettha OT"/>
          <w:b/>
          <w:bCs/>
          <w:sz w:val="28"/>
          <w:szCs w:val="28"/>
          <w:cs/>
          <w:lang w:bidi="lo-LA"/>
        </w:rPr>
        <w:t>ລະບົບຈອງປີ້ລົດເມສາຍໃຕ້ອອນລາຍ</w:t>
      </w:r>
    </w:p>
    <w:p w14:paraId="23B87A99" w14:textId="77777777" w:rsidR="008273AB" w:rsidRPr="00A905F3" w:rsidRDefault="008273AB" w:rsidP="008273AB">
      <w:pPr>
        <w:pStyle w:val="NormalWeb"/>
        <w:spacing w:before="0" w:beforeAutospacing="0" w:after="0" w:afterAutospacing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905F3">
        <w:rPr>
          <w:rFonts w:ascii="Times New Roman" w:hAnsi="Times New Roman" w:cs="Times New Roman"/>
          <w:b/>
          <w:bCs/>
          <w:sz w:val="28"/>
          <w:szCs w:val="28"/>
        </w:rPr>
        <w:t>Southern Bus Ticket Online Booking System</w:t>
      </w:r>
    </w:p>
    <w:p w14:paraId="7743FB4C" w14:textId="77777777" w:rsidR="008273AB" w:rsidRPr="00154696" w:rsidRDefault="008273AB" w:rsidP="008273AB">
      <w:pPr>
        <w:pStyle w:val="NoSpacing"/>
        <w:ind w:firstLine="720"/>
        <w:rPr>
          <w:rFonts w:ascii="Saysettha OT" w:hAnsi="Saysettha OT" w:cs="Saysettha OT"/>
          <w:b/>
          <w:bCs/>
          <w:sz w:val="24"/>
          <w:szCs w:val="24"/>
        </w:rPr>
      </w:pPr>
      <w:r w:rsidRPr="00154696">
        <w:rPr>
          <w:rFonts w:ascii="Saysettha OT" w:hAnsi="Saysettha OT" w:cs="Saysettha OT"/>
          <w:b/>
          <w:bCs/>
          <w:sz w:val="24"/>
          <w:szCs w:val="24"/>
          <w:cs/>
          <w:lang w:bidi="lo-LA"/>
        </w:rPr>
        <w:t>ນັກສຶກສາ</w:t>
      </w:r>
      <w:r w:rsidRPr="00154696">
        <w:rPr>
          <w:rFonts w:ascii="Saysettha OT" w:hAnsi="Saysettha OT" w:cs="Saysettha OT"/>
          <w:b/>
          <w:bCs/>
          <w:sz w:val="24"/>
          <w:szCs w:val="24"/>
          <w:cs/>
        </w:rPr>
        <w:t>:</w:t>
      </w:r>
    </w:p>
    <w:p w14:paraId="060C89E6" w14:textId="77777777" w:rsidR="008273AB" w:rsidRPr="00C76EC8" w:rsidRDefault="008273AB" w:rsidP="008273AB">
      <w:pPr>
        <w:jc w:val="center"/>
        <w:rPr>
          <w:rFonts w:cs="Times New Roman"/>
          <w:sz w:val="28"/>
          <w:lang w:val="en-GB"/>
        </w:rPr>
      </w:pPr>
      <w:r w:rsidRPr="005C566F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         </w:t>
      </w:r>
      <w:r w:rsidRPr="00890E98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ທ້າວ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ມະໂນພອນ ມະໂນກຸນ</w:t>
      </w:r>
      <w:r>
        <w:rPr>
          <w:rFonts w:ascii="Saysettha OT" w:hAnsi="Saysettha OT" w:cs="Saysettha OT"/>
          <w:sz w:val="24"/>
          <w:szCs w:val="24"/>
          <w:cs/>
          <w:lang w:bidi="lo-LA"/>
        </w:rPr>
        <w:tab/>
      </w:r>
      <w:r>
        <w:rPr>
          <w:rFonts w:ascii="Saysettha OT" w:hAnsi="Saysettha OT" w:cs="Saysettha OT" w:hint="cs"/>
          <w:cs/>
        </w:rPr>
        <w:t xml:space="preserve"> </w:t>
      </w:r>
      <w:r>
        <w:rPr>
          <w:rFonts w:ascii="Saysettha OT" w:hAnsi="Saysettha OT" w:cs="Saysettha OT"/>
          <w:cs/>
        </w:rPr>
        <w:tab/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 xml:space="preserve">ລະຫັດນັກສຶກສາ </w:t>
      </w:r>
      <w:r w:rsidRPr="00C76EC8">
        <w:rPr>
          <w:rFonts w:cs="Times New Roman"/>
          <w:sz w:val="24"/>
          <w:szCs w:val="32"/>
        </w:rPr>
        <w:t>204N0002.19</w:t>
      </w:r>
    </w:p>
    <w:p w14:paraId="2A12F6A0" w14:textId="77777777" w:rsidR="008273AB" w:rsidRPr="00AB3033" w:rsidRDefault="008273AB" w:rsidP="008273AB">
      <w:pPr>
        <w:ind w:left="1440"/>
        <w:jc w:val="center"/>
        <w:rPr>
          <w:rFonts w:ascii="Saysettha OT" w:hAnsi="Saysettha OT" w:cs="DokChampa"/>
          <w:sz w:val="24"/>
          <w:szCs w:val="24"/>
          <w:lang w:val="en-GB"/>
        </w:rPr>
      </w:pPr>
      <w:r w:rsidRPr="00890E98">
        <w:rPr>
          <w:rFonts w:ascii="Saysettha OT" w:hAnsi="Saysettha OT" w:cs="Saysettha OT" w:hint="cs"/>
          <w:sz w:val="24"/>
          <w:szCs w:val="24"/>
          <w:cs/>
          <w:lang w:bidi="lo-LA"/>
        </w:rPr>
        <w:t>ທ້າວ</w:t>
      </w:r>
      <w:r>
        <w:rPr>
          <w:rFonts w:ascii="Saysettha OT" w:hAnsi="Saysettha OT" w:cs="Saysettha OT" w:hint="cs"/>
          <w:sz w:val="24"/>
          <w:szCs w:val="24"/>
          <w:rtl/>
          <w:cs/>
        </w:rPr>
        <w:t xml:space="preserve">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ພອນຄຳ ແກ້ວມະນີ</w:t>
      </w:r>
      <w:r>
        <w:rPr>
          <w:rFonts w:ascii="Saysettha OT" w:hAnsi="Saysettha OT" w:cs="Saysettha OT" w:hint="cs"/>
          <w:cs/>
        </w:rPr>
        <w:t xml:space="preserve">   </w:t>
      </w:r>
      <w:r w:rsidRPr="00890E98">
        <w:rPr>
          <w:rFonts w:ascii="Saysettha OT" w:hAnsi="Saysettha OT" w:cs="Saysettha OT" w:hint="cs"/>
          <w:sz w:val="24"/>
          <w:szCs w:val="24"/>
          <w:cs/>
        </w:rPr>
        <w:t xml:space="preserve"> </w:t>
      </w:r>
      <w:r w:rsidRPr="009E22F2">
        <w:rPr>
          <w:rFonts w:ascii="Saysettha OT" w:hAnsi="Saysettha OT" w:cs="Saysettha OT"/>
          <w:sz w:val="24"/>
          <w:szCs w:val="24"/>
          <w:cs/>
        </w:rPr>
        <w:tab/>
      </w:r>
      <w:r>
        <w:rPr>
          <w:rFonts w:ascii="Saysettha OT" w:hAnsi="Saysettha OT" w:cs="Saysettha OT" w:hint="cs"/>
          <w:sz w:val="24"/>
          <w:szCs w:val="24"/>
          <w:cs/>
        </w:rPr>
        <w:t xml:space="preserve">    </w:t>
      </w:r>
      <w:r>
        <w:rPr>
          <w:rFonts w:ascii="Saysettha OT" w:hAnsi="Saysettha OT" w:cs="Saysettha OT"/>
          <w:sz w:val="24"/>
          <w:szCs w:val="24"/>
          <w:cs/>
        </w:rPr>
        <w:tab/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 xml:space="preserve">ລະຫັດນັກສຶກສາ </w:t>
      </w:r>
      <w:r w:rsidRPr="00C76EC8">
        <w:rPr>
          <w:rFonts w:cs="Times New Roman"/>
          <w:sz w:val="24"/>
          <w:szCs w:val="32"/>
          <w:lang w:bidi="lo-LA"/>
        </w:rPr>
        <w:t>204N0025.19</w:t>
      </w:r>
    </w:p>
    <w:p w14:paraId="348C2933" w14:textId="77777777" w:rsidR="008273AB" w:rsidRPr="00B6183D" w:rsidRDefault="008273AB" w:rsidP="008273AB">
      <w:pPr>
        <w:pStyle w:val="NoSpacing"/>
        <w:rPr>
          <w:rFonts w:ascii="Saysettha OT" w:hAnsi="Saysettha OT" w:cs="Saysettha OT"/>
          <w:sz w:val="6"/>
          <w:szCs w:val="6"/>
        </w:rPr>
      </w:pPr>
    </w:p>
    <w:p w14:paraId="0015518A" w14:textId="77777777" w:rsidR="008273AB" w:rsidRDefault="008273AB" w:rsidP="008273AB">
      <w:pPr>
        <w:pStyle w:val="NoSpacing"/>
        <w:ind w:firstLine="720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154696">
        <w:rPr>
          <w:rFonts w:ascii="Saysettha OT" w:hAnsi="Saysettha OT" w:cs="Saysettha OT"/>
          <w:b/>
          <w:bCs/>
          <w:sz w:val="24"/>
          <w:szCs w:val="24"/>
          <w:cs/>
          <w:lang w:bidi="lo-LA"/>
        </w:rPr>
        <w:t>ນຳພາ</w:t>
      </w:r>
      <w:r>
        <w:rPr>
          <w:rFonts w:ascii="Saysettha OT" w:hAnsi="Saysettha OT" w:cs="Saysettha OT" w:hint="cs"/>
          <w:b/>
          <w:bCs/>
          <w:sz w:val="24"/>
          <w:szCs w:val="24"/>
          <w:cs/>
          <w:lang w:bidi="lo-LA"/>
        </w:rPr>
        <w:t>ໂດຍ</w:t>
      </w:r>
      <w:r w:rsidRPr="00154696">
        <w:rPr>
          <w:rFonts w:ascii="Saysettha OT" w:hAnsi="Saysettha OT" w:cs="Saysettha OT"/>
          <w:b/>
          <w:bCs/>
          <w:sz w:val="24"/>
          <w:szCs w:val="24"/>
          <w:cs/>
        </w:rPr>
        <w:t>:</w:t>
      </w:r>
      <w:r>
        <w:rPr>
          <w:rFonts w:ascii="Saysettha OT" w:hAnsi="Saysettha OT" w:cs="Saysettha OT" w:hint="cs"/>
          <w:b/>
          <w:bCs/>
          <w:sz w:val="24"/>
          <w:szCs w:val="24"/>
          <w:cs/>
          <w:lang w:bidi="lo-LA"/>
        </w:rPr>
        <w:t xml:space="preserve"> </w:t>
      </w:r>
    </w:p>
    <w:p w14:paraId="4CE5BD99" w14:textId="618869D7" w:rsidR="008273AB" w:rsidRPr="00EC3B34" w:rsidRDefault="008273AB" w:rsidP="008273AB">
      <w:pPr>
        <w:pStyle w:val="NoSpacing"/>
        <w:ind w:firstLine="720"/>
        <w:rPr>
          <w:rFonts w:ascii="Saysettha OT" w:eastAsiaTheme="minorEastAsia" w:hAnsi="Saysettha OT" w:cs="Saysettha OT"/>
          <w:sz w:val="24"/>
          <w:szCs w:val="24"/>
          <w:lang w:eastAsia="zh-CN" w:bidi="lo-LA"/>
        </w:rPr>
      </w:pPr>
      <w:r w:rsidRPr="009E22F2">
        <w:rPr>
          <w:rFonts w:ascii="Saysettha OT" w:hAnsi="Saysettha OT" w:cs="Saysettha OT"/>
          <w:sz w:val="24"/>
          <w:szCs w:val="24"/>
          <w:cs/>
        </w:rPr>
        <w:tab/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</w:t>
      </w:r>
      <w:r w:rsidRPr="006C6C1A">
        <w:rPr>
          <w:rFonts w:ascii="Saysettha OT" w:hAnsi="Saysettha OT" w:cs="Saysettha OT" w:hint="cs"/>
          <w:sz w:val="24"/>
          <w:szCs w:val="24"/>
          <w:cs/>
          <w:lang w:bidi="lo-LA"/>
        </w:rPr>
        <w:t>ອຈ</w:t>
      </w:r>
      <w:r w:rsidRPr="006C6C1A">
        <w:rPr>
          <w:rFonts w:ascii="Saysettha OT" w:hAnsi="Saysettha OT" w:cs="Saysettha OT" w:hint="cs"/>
          <w:sz w:val="24"/>
          <w:szCs w:val="24"/>
          <w:cs/>
        </w:rPr>
        <w:t>.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ປທ ມູນພ</w:t>
      </w:r>
      <w:r w:rsidR="0046679E"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ນ ພອນປັນຍາ</w:t>
      </w:r>
      <w:r>
        <w:rPr>
          <w:rFonts w:ascii="Saysettha OT" w:hAnsi="Saysettha OT" w:cs="Saysettha OT"/>
          <w:sz w:val="24"/>
          <w:szCs w:val="24"/>
          <w:cs/>
          <w:lang w:bidi="lo-LA"/>
        </w:rPr>
        <w:tab/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</w:t>
      </w:r>
      <w:r>
        <w:rPr>
          <w:rFonts w:ascii="Saysettha OT" w:eastAsiaTheme="minorEastAsia" w:hAnsi="Saysettha OT" w:cs="Saysettha OT"/>
          <w:sz w:val="24"/>
          <w:szCs w:val="24"/>
          <w:lang w:eastAsia="zh-CN" w:bidi="lo-LA"/>
        </w:rPr>
        <w:t>…………………………………</w:t>
      </w:r>
    </w:p>
    <w:p w14:paraId="24A785B4" w14:textId="77777777" w:rsidR="008273AB" w:rsidRPr="00EC3B34" w:rsidRDefault="008273AB" w:rsidP="008273AB">
      <w:pPr>
        <w:pStyle w:val="NoSpacing"/>
        <w:ind w:firstLine="720"/>
        <w:rPr>
          <w:rFonts w:ascii="Saysettha OT" w:hAnsi="Saysettha OT" w:cs="Saysettha OT"/>
          <w:b/>
          <w:bCs/>
          <w:sz w:val="24"/>
          <w:szCs w:val="24"/>
          <w:lang w:val="en-GB" w:bidi="lo-LA"/>
        </w:rPr>
      </w:pPr>
      <w:r w:rsidRPr="00EC3B34">
        <w:rPr>
          <w:rFonts w:ascii="Saysettha OT" w:hAnsi="Saysettha OT" w:cs="Saysettha OT" w:hint="cs"/>
          <w:b/>
          <w:bCs/>
          <w:sz w:val="24"/>
          <w:szCs w:val="24"/>
          <w:cs/>
          <w:lang w:bidi="lo-LA"/>
        </w:rPr>
        <w:t>ຊ່ວຍນຳພາໂດຍ:</w:t>
      </w:r>
    </w:p>
    <w:p w14:paraId="49C119D0" w14:textId="77777777" w:rsidR="008273AB" w:rsidRPr="006C6C1A" w:rsidRDefault="008273AB" w:rsidP="008273AB">
      <w:pPr>
        <w:pStyle w:val="NoSpacing"/>
        <w:rPr>
          <w:rFonts w:ascii="Saysettha OT" w:hAnsi="Saysettha OT" w:cs="Saysettha OT"/>
          <w:sz w:val="24"/>
          <w:szCs w:val="24"/>
        </w:rPr>
      </w:pPr>
      <w:r w:rsidRPr="006C6C1A">
        <w:rPr>
          <w:rFonts w:ascii="Saysettha OT" w:hAnsi="Saysettha OT" w:cs="Saysettha OT"/>
          <w:sz w:val="24"/>
          <w:szCs w:val="24"/>
          <w:cs/>
          <w:lang w:bidi="lo-LA"/>
        </w:rPr>
        <w:tab/>
      </w:r>
      <w:r w:rsidRPr="006C6C1A">
        <w:rPr>
          <w:rFonts w:ascii="Saysettha OT" w:hAnsi="Saysettha OT" w:cs="Saysettha OT"/>
          <w:sz w:val="24"/>
          <w:szCs w:val="24"/>
          <w:cs/>
          <w:lang w:bidi="lo-LA"/>
        </w:rPr>
        <w:tab/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ຊອ.ປທ ອໍລະດີ ຄຳມະນີວົງ</w:t>
      </w:r>
      <w:r>
        <w:rPr>
          <w:rFonts w:ascii="Saysettha OT" w:hAnsi="Saysettha OT" w:cs="Saysettha OT"/>
          <w:sz w:val="24"/>
          <w:szCs w:val="24"/>
          <w:lang w:bidi="lo-LA"/>
        </w:rPr>
        <w:tab/>
        <w:t xml:space="preserve">   …………………………………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</w:p>
    <w:p w14:paraId="10082F16" w14:textId="77777777" w:rsidR="008273AB" w:rsidRPr="00B6183D" w:rsidRDefault="008273AB" w:rsidP="008273AB">
      <w:pPr>
        <w:pStyle w:val="NoSpacing"/>
        <w:rPr>
          <w:rFonts w:ascii="Saysettha OT" w:hAnsi="Saysettha OT" w:cs="Saysettha OT"/>
          <w:sz w:val="8"/>
          <w:szCs w:val="8"/>
        </w:rPr>
      </w:pPr>
    </w:p>
    <w:p w14:paraId="25030F66" w14:textId="77777777" w:rsidR="008273AB" w:rsidRPr="00B6183D" w:rsidRDefault="008273AB" w:rsidP="008273AB">
      <w:pPr>
        <w:pStyle w:val="NoSpacing"/>
        <w:rPr>
          <w:rFonts w:ascii="Saysettha OT" w:hAnsi="Saysettha OT" w:cs="Saysettha OT"/>
          <w:sz w:val="8"/>
          <w:szCs w:val="8"/>
        </w:rPr>
      </w:pPr>
    </w:p>
    <w:p w14:paraId="01727C92" w14:textId="77777777" w:rsidR="008273AB" w:rsidRPr="003347B1" w:rsidRDefault="008273AB" w:rsidP="008273AB">
      <w:pPr>
        <w:pStyle w:val="NoSpacing"/>
        <w:ind w:firstLine="709"/>
        <w:jc w:val="thaiDistribute"/>
        <w:rPr>
          <w:rFonts w:ascii="Saysettha OT" w:hAnsi="Saysettha OT" w:cs="Saysettha OT"/>
          <w:sz w:val="24"/>
          <w:szCs w:val="24"/>
        </w:rPr>
      </w:pP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ສະພາວິຊາການຂອງຄະນະວິ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ທະຍາສາດທຳມະຊາດ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>
        <w:rPr>
          <w:rFonts w:ascii="Saysettha OT" w:hAnsi="Saysettha OT" w:cs="Saysettha OT"/>
          <w:sz w:val="24"/>
          <w:szCs w:val="24"/>
          <w:cs/>
          <w:lang w:bidi="lo-LA"/>
        </w:rPr>
        <w:t>ອະນຸມັດໃຫ້ບົດໂຄງການຈົບຊັ້ນ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ສະບັບນີ້ເປັນສ່ວນ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ຶ່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 xml:space="preserve">ງຂອງການສຶກສາຕາມຫຼັກສູດປະລິນຍາຕີ </w:t>
      </w:r>
      <w:r>
        <w:rPr>
          <w:rFonts w:ascii="Saysettha OT" w:hAnsi="Saysettha OT" w:cs="Saysettha OT"/>
          <w:sz w:val="24"/>
          <w:szCs w:val="24"/>
          <w:lang w:val="en-GB"/>
        </w:rPr>
        <w:t>(</w:t>
      </w:r>
      <w:r>
        <w:rPr>
          <w:rFonts w:ascii="Saysettha OT" w:hAnsi="Saysettha OT" w:cs="Saysettha OT" w:hint="cs"/>
          <w:sz w:val="24"/>
          <w:szCs w:val="24"/>
          <w:cs/>
          <w:lang w:val="en-GB" w:bidi="lo-LA"/>
        </w:rPr>
        <w:t>ຕໍ່ເນື່ອງ</w:t>
      </w:r>
      <w:r>
        <w:rPr>
          <w:rFonts w:ascii="Saysettha OT" w:hAnsi="Saysettha OT" w:cs="Saysettha OT"/>
          <w:sz w:val="24"/>
          <w:szCs w:val="24"/>
          <w:lang w:val="en-GB"/>
        </w:rPr>
        <w:t xml:space="preserve">) 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ວິ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ທະຍາສາດທຳມະຊາດ</w:t>
      </w:r>
      <w:r>
        <w:rPr>
          <w:rFonts w:ascii="Saysettha OT" w:hAnsi="Saysettha OT" w:cs="Saysettha OT"/>
          <w:sz w:val="24"/>
          <w:szCs w:val="24"/>
        </w:rPr>
        <w:t xml:space="preserve"> 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ສາຂາ</w:t>
      </w:r>
      <w:r>
        <w:rPr>
          <w:rFonts w:ascii="Saysettha OT" w:hAnsi="Saysettha OT" w:cs="Saysettha OT"/>
          <w:sz w:val="24"/>
          <w:szCs w:val="24"/>
        </w:rPr>
        <w:t xml:space="preserve">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ວິທະຍາສາດຄອມພິວເຕີ</w:t>
      </w:r>
    </w:p>
    <w:p w14:paraId="2021AF94" w14:textId="77777777" w:rsidR="008273AB" w:rsidRPr="005E6A3B" w:rsidRDefault="008273AB" w:rsidP="008273AB">
      <w:pPr>
        <w:pStyle w:val="NoSpacing"/>
        <w:jc w:val="center"/>
        <w:rPr>
          <w:rFonts w:ascii="Saysettha OT" w:hAnsi="Saysettha OT" w:cs="Saysettha OT"/>
          <w:b/>
          <w:bCs/>
          <w:sz w:val="28"/>
        </w:rPr>
      </w:pPr>
      <w:r w:rsidRPr="005E6A3B">
        <w:rPr>
          <w:rFonts w:ascii="Saysettha OT" w:hAnsi="Saysettha OT" w:cs="Saysettha OT"/>
          <w:b/>
          <w:bCs/>
          <w:sz w:val="28"/>
          <w:cs/>
          <w:lang w:bidi="lo-LA"/>
        </w:rPr>
        <w:t>ຄະນະກຳມະການປ້ອງກັນບົດໂຄງການຈົບຊັ້ນ</w:t>
      </w:r>
    </w:p>
    <w:p w14:paraId="47597FA2" w14:textId="77777777" w:rsidR="008273AB" w:rsidRPr="00002814" w:rsidRDefault="008273AB" w:rsidP="008273AB">
      <w:pPr>
        <w:pStyle w:val="NoSpacing"/>
        <w:jc w:val="center"/>
        <w:rPr>
          <w:rFonts w:ascii="Saysettha OT" w:hAnsi="Saysettha OT" w:cs="DokChampa"/>
          <w:sz w:val="24"/>
          <w:szCs w:val="30"/>
          <w:lang w:bidi="lo-LA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>ຄັ້ງວັນທີ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B84A1F">
        <w:rPr>
          <w:rFonts w:ascii="Times New Roman" w:hAnsi="Times New Roman" w:cs="Times New Roman"/>
          <w:sz w:val="24"/>
          <w:szCs w:val="24"/>
          <w:lang w:bidi="lo-LA"/>
        </w:rPr>
        <w:t>19</w:t>
      </w:r>
      <w:r>
        <w:rPr>
          <w:rFonts w:ascii="Saysettha OT" w:hAnsi="Saysettha OT" w:cs="Saysettha OT" w:hint="cs"/>
          <w:sz w:val="24"/>
          <w:szCs w:val="24"/>
          <w:cs/>
        </w:rPr>
        <w:t xml:space="preserve">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ສິງຫາ</w:t>
      </w:r>
      <w:r>
        <w:rPr>
          <w:rFonts w:ascii="Saysettha OT" w:hAnsi="Saysettha OT" w:cs="Saysettha OT" w:hint="cs"/>
          <w:sz w:val="24"/>
          <w:szCs w:val="24"/>
          <w:cs/>
        </w:rPr>
        <w:t xml:space="preserve">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ປິ</w:t>
      </w:r>
      <w:r>
        <w:rPr>
          <w:rFonts w:ascii="Times New Roman" w:hAnsi="Times New Roman" w:cs="DokChampa" w:hint="cs"/>
          <w:sz w:val="24"/>
          <w:szCs w:val="24"/>
          <w:cs/>
        </w:rPr>
        <w:t xml:space="preserve"> </w:t>
      </w:r>
      <w:r w:rsidRPr="00B84A1F">
        <w:rPr>
          <w:rFonts w:ascii="Times New Roman" w:hAnsi="Times New Roman" w:cs="Times New Roman"/>
          <w:sz w:val="24"/>
          <w:szCs w:val="24"/>
          <w:cs/>
        </w:rPr>
        <w:t>202</w:t>
      </w:r>
      <w:r w:rsidRPr="00B84A1F">
        <w:rPr>
          <w:rFonts w:ascii="Times New Roman" w:hAnsi="Times New Roman" w:cs="Times New Roman"/>
          <w:sz w:val="24"/>
          <w:szCs w:val="24"/>
          <w:lang w:bidi="lo-LA"/>
        </w:rPr>
        <w:t>1</w:t>
      </w:r>
    </w:p>
    <w:p w14:paraId="4F82380A" w14:textId="77777777" w:rsidR="008273AB" w:rsidRPr="00B6183D" w:rsidRDefault="008273AB" w:rsidP="008273AB">
      <w:pPr>
        <w:pStyle w:val="NoSpacing"/>
        <w:jc w:val="center"/>
        <w:rPr>
          <w:rFonts w:ascii="Saysettha OT" w:hAnsi="Saysettha OT" w:cs="Saysettha OT"/>
          <w:sz w:val="6"/>
          <w:szCs w:val="6"/>
        </w:rPr>
      </w:pPr>
    </w:p>
    <w:p w14:paraId="51ACB30B" w14:textId="27EAE6C2" w:rsidR="008273AB" w:rsidRDefault="008273AB" w:rsidP="008273AB">
      <w:pPr>
        <w:pStyle w:val="NoSpacing"/>
        <w:numPr>
          <w:ilvl w:val="0"/>
          <w:numId w:val="67"/>
        </w:numPr>
        <w:jc w:val="thaiDistribute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ອຈ</w:t>
      </w:r>
      <w:r>
        <w:rPr>
          <w:rFonts w:ascii="Saysettha OT" w:hAnsi="Saysettha OT" w:cs="Saysettha OT"/>
          <w:sz w:val="24"/>
          <w:szCs w:val="24"/>
          <w:lang w:bidi="lo-LA"/>
        </w:rPr>
        <w:t>.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ປອ ພູທອນ ວົງປະສ</w:t>
      </w:r>
      <w:r w:rsidR="00313C93"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ດ</w:t>
      </w:r>
      <w:r>
        <w:rPr>
          <w:rFonts w:ascii="Saysettha OT" w:hAnsi="Saysettha OT" w:cs="Saysettha OT"/>
          <w:sz w:val="24"/>
          <w:szCs w:val="24"/>
          <w:lang w:bidi="lo-LA"/>
        </w:rPr>
        <w:t>…………………………………..…………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ກຳມະການ</w:t>
      </w:r>
    </w:p>
    <w:p w14:paraId="695D9DE9" w14:textId="29B1BA35" w:rsidR="008273AB" w:rsidRPr="009E22F2" w:rsidRDefault="004F39A0" w:rsidP="008273AB">
      <w:pPr>
        <w:pStyle w:val="NoSpacing"/>
        <w:numPr>
          <w:ilvl w:val="0"/>
          <w:numId w:val="67"/>
        </w:numPr>
        <w:jc w:val="thaiDistribute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ຊອ</w:t>
      </w:r>
      <w:r w:rsidR="008273AB">
        <w:rPr>
          <w:rFonts w:ascii="Saysettha OT" w:hAnsi="Saysettha OT" w:cs="Saysettha OT"/>
          <w:sz w:val="24"/>
          <w:szCs w:val="24"/>
          <w:lang w:bidi="lo-LA"/>
        </w:rPr>
        <w:t>.</w:t>
      </w:r>
      <w:r w:rsidR="008273AB">
        <w:rPr>
          <w:rFonts w:ascii="Saysettha OT" w:hAnsi="Saysettha OT" w:cs="Saysettha OT" w:hint="cs"/>
          <w:sz w:val="24"/>
          <w:szCs w:val="24"/>
          <w:cs/>
          <w:lang w:bidi="lo-LA"/>
        </w:rPr>
        <w:t>ປຕ ສຸກປະເສີດ ບັນຈົງ...</w:t>
      </w:r>
      <w:r w:rsidR="008273AB">
        <w:rPr>
          <w:rFonts w:ascii="Saysettha OT" w:hAnsi="Saysettha OT" w:cs="Saysettha OT"/>
          <w:sz w:val="24"/>
          <w:szCs w:val="24"/>
          <w:lang w:bidi="lo-LA"/>
        </w:rPr>
        <w:t>……………………………………………</w:t>
      </w:r>
      <w:r w:rsidR="008273AB" w:rsidRPr="009E22F2">
        <w:rPr>
          <w:rFonts w:ascii="Saysettha OT" w:hAnsi="Saysettha OT" w:cs="Saysettha OT"/>
          <w:sz w:val="24"/>
          <w:szCs w:val="24"/>
          <w:cs/>
          <w:lang w:bidi="lo-LA"/>
        </w:rPr>
        <w:t>ກ</w:t>
      </w:r>
      <w:r w:rsidR="008273AB">
        <w:rPr>
          <w:rFonts w:ascii="Saysettha OT" w:hAnsi="Saysettha OT" w:cs="Saysettha OT" w:hint="cs"/>
          <w:sz w:val="24"/>
          <w:szCs w:val="24"/>
          <w:cs/>
          <w:lang w:bidi="lo-LA"/>
        </w:rPr>
        <w:t>ໍາ</w:t>
      </w:r>
      <w:r w:rsidR="008273AB" w:rsidRPr="009E22F2">
        <w:rPr>
          <w:rFonts w:ascii="Saysettha OT" w:hAnsi="Saysettha OT" w:cs="Saysettha OT"/>
          <w:sz w:val="24"/>
          <w:szCs w:val="24"/>
          <w:cs/>
          <w:lang w:bidi="lo-LA"/>
        </w:rPr>
        <w:t>ມະການ</w:t>
      </w:r>
    </w:p>
    <w:p w14:paraId="477FE995" w14:textId="77777777" w:rsidR="008273AB" w:rsidRDefault="008273AB" w:rsidP="008273AB">
      <w:pPr>
        <w:pStyle w:val="NoSpacing"/>
        <w:numPr>
          <w:ilvl w:val="0"/>
          <w:numId w:val="67"/>
        </w:numPr>
        <w:jc w:val="thaiDistribute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ອຈ</w:t>
      </w:r>
      <w:r>
        <w:rPr>
          <w:rFonts w:ascii="Saysettha OT" w:hAnsi="Saysettha OT" w:cs="Saysettha OT"/>
          <w:sz w:val="24"/>
          <w:szCs w:val="24"/>
          <w:lang w:bidi="lo-LA"/>
        </w:rPr>
        <w:t>.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ປຕ ເພັດ ສອນວິໄລ…</w:t>
      </w:r>
      <w:r>
        <w:rPr>
          <w:rFonts w:ascii="Saysettha OT" w:hAnsi="Saysettha OT" w:cs="Saysettha OT"/>
          <w:sz w:val="24"/>
          <w:szCs w:val="24"/>
          <w:lang w:bidi="lo-LA"/>
        </w:rPr>
        <w:t>…………………………</w:t>
      </w:r>
      <w:r w:rsidRPr="009E22F2">
        <w:rPr>
          <w:rFonts w:ascii="Saysettha OT" w:hAnsi="Saysettha OT" w:cs="Saysettha OT"/>
          <w:sz w:val="24"/>
          <w:szCs w:val="24"/>
        </w:rPr>
        <w:t>…………</w:t>
      </w:r>
      <w:r>
        <w:rPr>
          <w:rFonts w:ascii="Saysettha OT" w:hAnsi="Saysettha OT" w:cs="Saysettha OT" w:hint="cs"/>
          <w:sz w:val="24"/>
          <w:szCs w:val="24"/>
          <w:cs/>
        </w:rPr>
        <w:t>........</w:t>
      </w:r>
      <w:r>
        <w:rPr>
          <w:rFonts w:ascii="Saysettha OT" w:hAnsi="Saysettha OT" w:cs="Saysettha OT"/>
          <w:sz w:val="24"/>
          <w:szCs w:val="24"/>
        </w:rPr>
        <w:t>…...</w:t>
      </w:r>
      <w:r w:rsidRPr="009E22F2">
        <w:rPr>
          <w:rFonts w:ascii="Saysettha OT" w:hAnsi="Saysettha OT" w:cs="Saysettha OT"/>
          <w:sz w:val="24"/>
          <w:szCs w:val="24"/>
          <w:cs/>
          <w:lang w:bidi="lo-LA"/>
        </w:rPr>
        <w:t>ກຳມະການ</w:t>
      </w:r>
    </w:p>
    <w:p w14:paraId="5EFC3D98" w14:textId="77777777" w:rsidR="008273AB" w:rsidRDefault="008273AB" w:rsidP="008273AB">
      <w:pPr>
        <w:pStyle w:val="NoSpacing"/>
        <w:ind w:left="360"/>
        <w:jc w:val="both"/>
        <w:rPr>
          <w:rFonts w:ascii="Saysettha OT" w:hAnsi="Saysettha OT" w:cs="Saysettha OT"/>
          <w:sz w:val="24"/>
          <w:szCs w:val="24"/>
        </w:rPr>
      </w:pPr>
      <w:r w:rsidRPr="00246582">
        <w:rPr>
          <w:rFonts w:ascii="Saysettha OT" w:hAnsi="Saysettha OT" w:cs="Saysettha OT"/>
          <w:sz w:val="24"/>
          <w:szCs w:val="24"/>
        </w:rPr>
        <w:t xml:space="preserve"> </w:t>
      </w:r>
    </w:p>
    <w:p w14:paraId="1130CF3A" w14:textId="35CB9ABE" w:rsidR="008273AB" w:rsidRPr="006C6C1A" w:rsidRDefault="008273AB" w:rsidP="008273AB">
      <w:pPr>
        <w:pStyle w:val="NoSpacing"/>
        <w:ind w:left="360"/>
        <w:jc w:val="both"/>
        <w:rPr>
          <w:rFonts w:ascii="Saysettha OT" w:hAnsi="Saysettha OT" w:cs="Saysettha OT"/>
          <w:sz w:val="10"/>
          <w:szCs w:val="10"/>
          <w:cs/>
        </w:rPr>
      </w:pPr>
      <w:r w:rsidRPr="006C6C1A">
        <w:rPr>
          <w:rFonts w:ascii="Saysettha OT" w:hAnsi="Saysettha OT" w:cs="Saysettha OT"/>
          <w:sz w:val="24"/>
          <w:szCs w:val="24"/>
          <w:cs/>
          <w:lang w:bidi="lo-LA"/>
        </w:rPr>
        <w:t>ຄະນະບໍດີ</w:t>
      </w:r>
      <w:r w:rsidRPr="006C6C1A">
        <w:rPr>
          <w:rFonts w:ascii="Saysettha OT" w:hAnsi="Saysettha OT" w:cs="Saysettha OT"/>
          <w:sz w:val="24"/>
          <w:szCs w:val="24"/>
        </w:rPr>
        <w:t xml:space="preserve">    </w:t>
      </w:r>
      <w:r w:rsidRPr="006C6C1A">
        <w:rPr>
          <w:rFonts w:ascii="Saysettha OT" w:hAnsi="Saysettha OT" w:cs="Saysettha OT"/>
          <w:sz w:val="24"/>
          <w:szCs w:val="24"/>
        </w:rPr>
        <w:tab/>
      </w:r>
      <w:r w:rsidRPr="006C6C1A">
        <w:rPr>
          <w:rFonts w:ascii="Saysettha OT" w:hAnsi="Saysettha OT" w:cs="Saysettha OT"/>
          <w:sz w:val="24"/>
          <w:szCs w:val="24"/>
        </w:rPr>
        <w:tab/>
      </w:r>
      <w:r w:rsidRPr="006C6C1A">
        <w:rPr>
          <w:rFonts w:ascii="Saysettha OT" w:hAnsi="Saysettha OT" w:cs="Saysettha OT"/>
          <w:sz w:val="24"/>
          <w:szCs w:val="24"/>
        </w:rPr>
        <w:tab/>
      </w:r>
      <w:r w:rsidRPr="006C6C1A">
        <w:rPr>
          <w:rFonts w:ascii="Saysettha OT" w:hAnsi="Saysettha OT" w:cs="Saysettha OT"/>
          <w:sz w:val="24"/>
          <w:szCs w:val="24"/>
        </w:rPr>
        <w:tab/>
      </w:r>
      <w:r w:rsidRPr="006C6C1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 </w:t>
      </w:r>
      <w:r w:rsidRPr="006C6C1A">
        <w:rPr>
          <w:rFonts w:ascii="Saysettha OT" w:hAnsi="Saysettha OT" w:cs="Saysettha OT"/>
          <w:sz w:val="24"/>
          <w:szCs w:val="24"/>
          <w:cs/>
          <w:lang w:bidi="lo-LA"/>
        </w:rPr>
        <w:t>ຫົວໜ້າພາກວິຊາ</w:t>
      </w:r>
      <w:r w:rsidRPr="006C6C1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ວິທະຍາສາດຄອມພິວເຕີ</w:t>
      </w:r>
    </w:p>
    <w:p w14:paraId="188A8C3C" w14:textId="77777777" w:rsidR="008273AB" w:rsidRPr="002F4C55" w:rsidRDefault="008273AB" w:rsidP="008273AB">
      <w:pPr>
        <w:rPr>
          <w:lang w:bidi="lo-LA"/>
        </w:rPr>
      </w:pPr>
    </w:p>
    <w:p w14:paraId="508BD2F0" w14:textId="77777777" w:rsidR="003948A6" w:rsidRDefault="003948A6" w:rsidP="0013378C">
      <w:pPr>
        <w:jc w:val="center"/>
        <w:rPr>
          <w:rFonts w:cs="Times New Roman"/>
          <w:b/>
          <w:bCs/>
          <w:sz w:val="28"/>
        </w:rPr>
        <w:sectPr w:rsidR="003948A6" w:rsidSect="00BB3324">
          <w:pgSz w:w="11907" w:h="16840" w:code="9"/>
          <w:pgMar w:top="1588" w:right="1440" w:bottom="1440" w:left="1843" w:header="720" w:footer="170" w:gutter="0"/>
          <w:pgNumType w:fmt="lowerRoman" w:start="1"/>
          <w:cols w:space="720"/>
          <w:docGrid w:linePitch="360"/>
        </w:sectPr>
      </w:pPr>
    </w:p>
    <w:p w14:paraId="6E28E19F" w14:textId="456E320C" w:rsidR="00B56757" w:rsidRPr="007B7D14" w:rsidRDefault="00B56757" w:rsidP="00BB3324">
      <w:pPr>
        <w:spacing w:before="1560" w:after="100" w:afterAutospacing="1"/>
        <w:jc w:val="center"/>
        <w:rPr>
          <w:rFonts w:ascii="Saysettha OT" w:hAnsi="Saysettha OT" w:cs="Saysettha OT"/>
          <w:b/>
          <w:bCs/>
          <w:sz w:val="32"/>
          <w:szCs w:val="32"/>
        </w:rPr>
      </w:pPr>
      <w:r w:rsidRPr="007B7D14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ຄ</w:t>
      </w:r>
      <w:r w:rsidRPr="007B7D14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ໍ</w:t>
      </w:r>
      <w:r w:rsidRPr="007B7D14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ານ</w:t>
      </w:r>
      <w:r w:rsidRPr="007B7D14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ໍ</w:t>
      </w:r>
      <w:r w:rsidRPr="007B7D14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າ</w:t>
      </w:r>
    </w:p>
    <w:p w14:paraId="31649037" w14:textId="285DCD90" w:rsidR="00B56757" w:rsidRDefault="00B56757" w:rsidP="008273AB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ໃນປັດ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ຸບ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 ເ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ໂນໂລຊີ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ບ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ື້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ສະໄໝຍິ່ງຂຶ້ນ ແລະ 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ວາມ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ວ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ຢ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ຢຸດຢັ້ງເຊິ່ງ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ມີ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ບາດ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ຄ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ໃນການດ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ງ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ຂອງພວກເ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</w:t>
      </w:r>
      <w:r w:rsidRPr="00510D1D">
        <w:rPr>
          <w:rFonts w:ascii="Saysettha OT" w:hAnsi="Saysettha OT" w:cs="Saysettha OT"/>
          <w:sz w:val="24"/>
          <w:szCs w:val="24"/>
        </w:rPr>
        <w:t>,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ໃນນ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ານ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ໃ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ເ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ໂນໂລຊ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ເ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ຂົ້າມາ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ຍໃນການ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ການ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້ມູນໂດຍສະເພາະແ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ການ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ການ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ຽວ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ູນຖ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ື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່າແ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ວຽກງານໜຶ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ທີ່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ຄ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່ກັບບັນ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າ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ສ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ຫະ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</w:t>
      </w:r>
      <w:r w:rsidRPr="00510D1D">
        <w:rPr>
          <w:rFonts w:ascii="Saysettha OT" w:hAnsi="Saysettha OT" w:cs="Saysettha OT"/>
          <w:sz w:val="24"/>
          <w:szCs w:val="24"/>
        </w:rPr>
        <w:t xml:space="preserve">,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ທຸລະ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 ແລະ ອ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ກອນ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ໆ ເພື່ອເ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ານ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ກາ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ຂໍ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ູນ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ໆ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ວາມ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ອງໄວ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ນຕ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ະພາບການ ແລະ</w:t>
      </w:r>
      <w:r w:rsidRPr="00510D1D">
        <w:rPr>
          <w:rFonts w:ascii="Saysettha OT" w:hAnsi="Saysettha OT" w:cs="Saysettha OT"/>
          <w:sz w:val="24"/>
          <w:szCs w:val="24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າມາດເ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ສາ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ຂໍ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ູນ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ໆທີ່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ວາມ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ຄ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ອ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ກອນ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ວາມປອດໄພຂຶ້ນ.</w:t>
      </w:r>
    </w:p>
    <w:p w14:paraId="79FD66C4" w14:textId="781592C4" w:rsidR="00B56757" w:rsidRDefault="00B56757" w:rsidP="008273AB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510D1D">
        <w:rPr>
          <w:rFonts w:ascii="Saysettha OT" w:hAnsi="Saysettha OT" w:cs="Saysettha OT"/>
          <w:sz w:val="24"/>
          <w:szCs w:val="24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ຸ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ປະ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ງຫຼ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ຂອງການ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ຂາຍປີ້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ເມອອນລ</w:t>
      </w:r>
      <w:r w:rsidR="00D30EC0">
        <w:rPr>
          <w:rFonts w:ascii="Saysettha OT" w:hAnsi="Saysettha OT" w:cs="Saysettha OT" w:hint="cs"/>
          <w:sz w:val="24"/>
          <w:szCs w:val="24"/>
          <w:cs/>
          <w:lang w:bidi="lo-LA"/>
        </w:rPr>
        <w:t>າ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ຂອງສະຖານ</w:t>
      </w:r>
      <w:r w:rsidR="008273AB">
        <w:rPr>
          <w:rFonts w:ascii="Saysettha OT" w:hAnsi="Saysettha OT" w:cs="Saysettha OT" w:hint="cs"/>
          <w:sz w:val="24"/>
          <w:szCs w:val="24"/>
          <w:cs/>
          <w:lang w:bidi="lo-LA"/>
        </w:rPr>
        <w:t>ນ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ສົ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ງ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ໂດຍສານສາຍໃ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ຂຶ້ນມາແ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ເພ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ື່ອ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ຈະ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ເອ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ເ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ໂນໂລ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ສະໄໝເຂົ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ມາ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ຍ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ໃ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ການຂາຍປີ້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ຈ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ການ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ູນ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ມ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ວາມສະດວກ</w:t>
      </w:r>
      <w:r w:rsidRPr="00510D1D">
        <w:rPr>
          <w:rFonts w:ascii="Saysettha OT" w:hAnsi="Saysettha OT" w:cs="Saysettha OT"/>
          <w:sz w:val="24"/>
          <w:szCs w:val="24"/>
        </w:rPr>
        <w:t>,</w:t>
      </w:r>
      <w:r w:rsidR="00D30EC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ເພ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ປະ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ພາບໃນການເ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ວຽກ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ວາມຖ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ື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ຕ້ອງ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 xml:space="preserve"> ແລະ 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ເຈນທີ່ສຸດ.</w:t>
      </w:r>
      <w:r w:rsidRPr="00510D1D">
        <w:rPr>
          <w:rFonts w:ascii="Saysettha OT" w:hAnsi="Saysettha OT" w:cs="Saysettha OT"/>
          <w:sz w:val="24"/>
          <w:szCs w:val="24"/>
        </w:rPr>
        <w:t xml:space="preserve"> </w:t>
      </w:r>
    </w:p>
    <w:p w14:paraId="095C76C6" w14:textId="23950C64" w:rsidR="00B56757" w:rsidRPr="00510D1D" w:rsidRDefault="00B56757" w:rsidP="00B56757">
      <w:pPr>
        <w:ind w:firstLine="720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ເຖ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ຢ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ໃດ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່ຕາມ</w:t>
      </w:r>
      <w:r w:rsidR="00A43BA6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ພວກ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ພະເຈົ້າ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ງຢ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ຍິ່ງ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ໂຄງການ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ຊັ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ຈະ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ຄ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ຸນ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ປະໂຫຍດ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ຼ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ຍ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ອຍ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ຶ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ສາລຸ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ຕ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ໄ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ປ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ລ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ຜູ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ທີ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ໃຈ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 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ຼື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 xml:space="preserve"> ພ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ທະນາ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ທ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ຽວ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ອງ. ພ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ອມດຽວ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ນກໍ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ງ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ລະບົບດັ່ງ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ວນີ້ຈະ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ຍອ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ນວຍຄວາມສະດວກໃນການ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ລິການ ແລະ 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ການ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ູນ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ໆຂອງທາງສະຖາ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ີ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ສົ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ໂດຍສານສາຍໃ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. ໃນ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ທີ່ພ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ກ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ພະເຈົ້າໄດ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ງຂຶ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ມານີ້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່ອາດ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ຼີ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ກ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ຽ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ພາດໄດ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="008273AB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ະນັ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 ພວກ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າ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ພະເຈົ້າຈຶ່ງ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ອະໄພມາຍ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ງ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ດາ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ນ ແລະ ຍອມ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ບຄ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ຕິ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ຈາກ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າ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ນ ແລະ 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າມາແ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ໄຂເ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ຮັ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ດ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ປ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ຶ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ວນ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ສ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510D1D">
        <w:rPr>
          <w:rFonts w:ascii="Saysettha OT" w:hAnsi="Saysettha OT" w:cs="Saysettha OT"/>
          <w:sz w:val="24"/>
          <w:szCs w:val="24"/>
          <w:cs/>
          <w:lang w:bidi="lo-LA"/>
        </w:rPr>
        <w:t>ມບູນຂຶ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ນ.</w:t>
      </w:r>
    </w:p>
    <w:p w14:paraId="402648D1" w14:textId="77777777" w:rsidR="00B56757" w:rsidRDefault="00B56757" w:rsidP="00986179">
      <w:pPr>
        <w:pStyle w:val="TOC1"/>
        <w:rPr>
          <w:cs/>
        </w:rPr>
        <w:sectPr w:rsidR="00B56757" w:rsidSect="008501EA">
          <w:footerReference w:type="default" r:id="rId15"/>
          <w:pgSz w:w="11907" w:h="16840" w:code="9"/>
          <w:pgMar w:top="1588" w:right="1440" w:bottom="1440" w:left="1843" w:header="720" w:footer="737" w:gutter="0"/>
          <w:pgNumType w:fmt="lowerRoman" w:start="1"/>
          <w:cols w:space="720"/>
          <w:docGrid w:linePitch="360"/>
        </w:sectPr>
      </w:pPr>
    </w:p>
    <w:p w14:paraId="1E5676ED" w14:textId="77777777" w:rsidR="00B56757" w:rsidRPr="00B56757" w:rsidRDefault="00B56757" w:rsidP="00986179">
      <w:pPr>
        <w:spacing w:before="1440" w:after="100" w:afterAutospacing="1"/>
        <w:jc w:val="center"/>
        <w:rPr>
          <w:rFonts w:ascii="Saysettha OT" w:hAnsi="Saysettha OT" w:cs="Saysettha OT"/>
          <w:b/>
          <w:bCs/>
          <w:sz w:val="44"/>
          <w:szCs w:val="44"/>
          <w:lang w:bidi="lo-LA"/>
        </w:rPr>
      </w:pPr>
      <w:r w:rsidRPr="00B56757">
        <w:rPr>
          <w:rFonts w:ascii="Saysettha OT" w:hAnsi="Saysettha OT" w:cs="Saysettha OT"/>
          <w:b/>
          <w:bCs/>
          <w:sz w:val="24"/>
          <w:szCs w:val="32"/>
          <w:cs/>
          <w:lang w:bidi="lo-LA"/>
        </w:rPr>
        <w:lastRenderedPageBreak/>
        <w:t>ບົດຄັດຫຍໍ້</w:t>
      </w:r>
    </w:p>
    <w:p w14:paraId="3C9A3F7B" w14:textId="3D63CD72" w:rsidR="00147EB0" w:rsidRDefault="00B56757" w:rsidP="00F53B6B">
      <w:pPr>
        <w:ind w:firstLine="45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265797">
        <w:rPr>
          <w:rFonts w:ascii="Saysettha OT" w:eastAsia="Phetsarath OT" w:hAnsi="Saysettha OT" w:cs="Saysettha OT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ab/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ບົດໂຄງການຈົບຊັ້ນນີ້ເປັນການສຶກສາພັດທະນາລະບົບການ</w:t>
      </w:r>
      <w:r w:rsidRPr="008E3E7C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ຈອງປີ້ລົດເມແບບອອນລ</w:t>
      </w:r>
      <w:r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າຍ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ເຊັ່ນ</w:t>
      </w:r>
      <w:r w:rsidRPr="008E3E7C">
        <w:rPr>
          <w:rFonts w:ascii="Saysettha OT" w:eastAsia="Phetsarath OT" w:hAnsi="Saysettha OT" w:cs="Saysettha OT"/>
          <w:sz w:val="24"/>
          <w:szCs w:val="24"/>
          <w:lang w:bidi="lo-LA"/>
        </w:rPr>
        <w:t>:</w:t>
      </w:r>
      <w:r w:rsidR="00F53B6B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ການຈອງປີ້ລົດແບບອອນລາຍ,</w:t>
      </w:r>
      <w:r w:rsidR="00F53B6B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ການຈັດການຂໍ້ມູນ,</w:t>
      </w:r>
      <w:r w:rsidR="00F53B6B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ລາຍງານຂໍ້ມູນຕ່າງໆ</w:t>
      </w:r>
      <w:r w:rsidR="00F53B6B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ລວມທັງການຂາຍປີ້ແມ່ນຍັງໃຊ້ແບບຈົດ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ຜູ້ໂດຍສານທີ່ຕ້ອງການຈອງປີ້ລວງໜ້າຕ້ອງໄດ້ໂທຫາພະນັກງານຂາຍປີ້ເພື່ອຈອງ ເຊິ່ງເຮັດໃຫ້ການບໍລິການມີການຊັກຊ້າ ແລະ ຂໍ້ມູນຍັງມີການຕົກເ</w:t>
      </w:r>
      <w:r w:rsidRPr="008E3E7C">
        <w:rPr>
          <w:rFonts w:ascii="Saysettha OT" w:hAnsi="Saysettha OT" w:cs="Saysettha OT" w:hint="cs"/>
          <w:sz w:val="24"/>
          <w:szCs w:val="24"/>
          <w:cs/>
          <w:lang w:bidi="lo-LA"/>
        </w:rPr>
        <w:t>ຫ່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ຍເສຍຫາຍ</w:t>
      </w:r>
      <w:r w:rsidR="00F53B6B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ດັ່ງນັ້ນ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</w:rPr>
        <w:t xml:space="preserve"> 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ພວກຂ້າພະເຈົ້າຈຶ່ງເຫັນຄວາມສໍາຄັນຂອງບັນຫາ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ຈຶ່ງ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ມີແນວຄວາມຄິດທີ່ຈະສ້າງລະບົບຈອງປ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ລົດເມແບບອອນ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າຍ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ຂອງສະຖານນີຂົນສົ່ງໂດຍສານສາຍໃຕ້ນັ້ນຂຶ້ນມາເພື່ອຊ່ວຍຫຸດຜ່ອນຄວາມ</w:t>
      </w:r>
      <w:r w:rsidR="00263B78">
        <w:rPr>
          <w:rFonts w:ascii="Saysettha OT" w:hAnsi="Saysettha OT" w:cs="Saysettha OT" w:hint="cs"/>
          <w:sz w:val="24"/>
          <w:szCs w:val="24"/>
          <w:cs/>
          <w:lang w:bidi="lo-LA"/>
        </w:rPr>
        <w:t>ຫຍຸ້ງ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ຍາກໃນການຈອງປີ້ລົດ</w:t>
      </w:r>
      <w:r w:rsidRPr="008E3E7C">
        <w:rPr>
          <w:rFonts w:ascii="Saysettha OT" w:hAnsi="Saysettha OT" w:cs="Saysettha OT"/>
          <w:sz w:val="24"/>
          <w:szCs w:val="24"/>
        </w:rPr>
        <w:t>,</w:t>
      </w:r>
      <w:r w:rsidR="00263B78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ຈັດເກັບຂໍ້ມູນ</w:t>
      </w:r>
      <w:r w:rsidRPr="008E3E7C">
        <w:rPr>
          <w:rFonts w:ascii="Saysettha OT" w:hAnsi="Saysettha OT" w:cs="Saysettha OT"/>
          <w:sz w:val="24"/>
          <w:szCs w:val="24"/>
        </w:rPr>
        <w:t>,</w:t>
      </w:r>
      <w:r w:rsidR="00263B78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ຼຸ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ດຜ່ອນຄວາມຊັກຊ້າໃນການຈັດການຂໍ້ມູນ</w:t>
      </w:r>
      <w:r w:rsidRPr="008E3E7C">
        <w:rPr>
          <w:rFonts w:ascii="Saysettha OT" w:hAnsi="Saysettha OT" w:cs="Saysettha OT"/>
          <w:sz w:val="24"/>
          <w:szCs w:val="24"/>
        </w:rPr>
        <w:t>,</w:t>
      </w:r>
      <w:r w:rsidR="00263B78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ເຮັດໃຫ</w:t>
      </w:r>
      <w:r w:rsidR="00263B78"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ຂໍ້ມູນມີຄວາມເປັນລະບຽບຮຽບຮ້ອຍ ແລະ ເພື່ອໃຫ້ມີຄວາມສະດວກວ່ອງໄວຕໍ່ການຄົົ</w:t>
      </w:r>
      <w:r w:rsidR="00F53B6B"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>ນຫາຂໍ້ມູນ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. </w:t>
      </w:r>
    </w:p>
    <w:p w14:paraId="37C82042" w14:textId="04821EF0" w:rsidR="00147EB0" w:rsidRDefault="00B56757" w:rsidP="00F53B6B">
      <w:pPr>
        <w:ind w:firstLine="720"/>
        <w:jc w:val="thaiDistribute"/>
        <w:rPr>
          <w:rFonts w:ascii="Saysettha OT" w:eastAsia="Phetsarath OT" w:hAnsi="Saysettha OT" w:cs="Saysettha OT"/>
          <w:sz w:val="24"/>
          <w:szCs w:val="24"/>
          <w:lang w:bidi="lo-LA"/>
        </w:rPr>
      </w:pP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ດັ່ງນັ້ນ</w:t>
      </w:r>
      <w:r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 xml:space="preserve"> 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ຈ</w:t>
      </w:r>
      <w:r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ຶ່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ງຮຽກຮ້ອງໃຫ້ນໍາເອົາລະບົບການຈັດການຖານຂໍ້ມູນ</w:t>
      </w:r>
      <w:r w:rsidR="00147EB0">
        <w:rPr>
          <w:rFonts w:ascii="Saysettha OT" w:eastAsia="Phetsarath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ທີ່ມີປະສິດທິພາບສູງເຂົ</w:t>
      </w:r>
      <w:r w:rsidR="00263B78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້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າມາຊ່ວຍໃນການບໍລິຫານເກັບກຳເອົາບັນດາຂໍ້ມູນຕ່າງໆທີ່ເພີ່ມຂື້ນນັ້ນໃຫ້ມີຄວາມເປັນລະບຽບຮຽບຮ້ອຍ</w:t>
      </w:r>
      <w:r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 xml:space="preserve">, 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ຄົບຖ້ວນ ແລະ ສົມບູນກ່ອນເກົ່າ</w:t>
      </w:r>
      <w:r w:rsidR="00263B78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.</w:t>
      </w:r>
      <w:r w:rsidR="00895BEB">
        <w:rPr>
          <w:rFonts w:ascii="Saysettha OT" w:eastAsia="Phetsarath OT" w:hAnsi="Saysettha OT" w:cs="Saysettha OT"/>
          <w:sz w:val="24"/>
          <w:szCs w:val="24"/>
          <w:lang w:bidi="lo-LA"/>
        </w:rPr>
        <w:t xml:space="preserve"> </w:t>
      </w:r>
    </w:p>
    <w:p w14:paraId="761D31AB" w14:textId="2AFFF0DD" w:rsidR="00B56757" w:rsidRPr="00895BEB" w:rsidRDefault="00B56757" w:rsidP="005D72FB">
      <w:pPr>
        <w:ind w:firstLine="720"/>
        <w:jc w:val="thaiDistribute"/>
        <w:rPr>
          <w:rFonts w:ascii="Saysettha OT" w:eastAsia="Phetsarath OT" w:hAnsi="Saysettha OT" w:cs="Saysettha OT"/>
          <w:sz w:val="24"/>
          <w:szCs w:val="24"/>
          <w:lang w:bidi="lo-LA"/>
        </w:rPr>
      </w:pP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ເຊ</w:t>
      </w:r>
      <w:r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ິ່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>ງນອກຈາກ</w:t>
      </w:r>
      <w:r w:rsidR="00263B78">
        <w:rPr>
          <w:rFonts w:ascii="Saysettha OT" w:eastAsia="Phetsarath OT" w:hAnsi="Saysettha OT" w:cs="Saysettha OT" w:hint="cs"/>
          <w:sz w:val="24"/>
          <w:szCs w:val="24"/>
          <w:cs/>
          <w:lang w:bidi="lo-LA"/>
        </w:rPr>
        <w:t>ໄດ້</w:t>
      </w:r>
      <w:r w:rsidRPr="008E3E7C">
        <w:rPr>
          <w:rFonts w:ascii="Saysettha OT" w:eastAsia="Phetsarath OT" w:hAnsi="Saysettha OT" w:cs="Saysettha OT"/>
          <w:sz w:val="24"/>
          <w:szCs w:val="24"/>
          <w:cs/>
          <w:lang w:bidi="lo-LA"/>
        </w:rPr>
        <w:t xml:space="preserve">ນຳເອົາວິຊາການວິເຄາະ ແລະ ອອກແບບລະບົບມານຳໃຊ້ແລ້ວກໍ່ໄດ້ນຳໃຊ້ໂປແກມ </w:t>
      </w:r>
      <w:r w:rsidRPr="00263B78">
        <w:rPr>
          <w:rFonts w:cs="Times New Roman"/>
          <w:sz w:val="24"/>
          <w:szCs w:val="24"/>
          <w:lang w:bidi="lo-LA"/>
        </w:rPr>
        <w:t>Microsoft</w:t>
      </w:r>
      <w:r w:rsidRPr="00263B78">
        <w:rPr>
          <w:rFonts w:cs="Times New Roman"/>
          <w:sz w:val="24"/>
          <w:szCs w:val="24"/>
          <w:cs/>
          <w:lang w:bidi="lo-LA"/>
        </w:rPr>
        <w:t xml:space="preserve"> </w:t>
      </w:r>
      <w:r w:rsidRPr="00263B78">
        <w:rPr>
          <w:rFonts w:cs="Times New Roman"/>
          <w:sz w:val="24"/>
          <w:szCs w:val="24"/>
          <w:lang w:bidi="lo-LA"/>
        </w:rPr>
        <w:t>Visio 2016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 xml:space="preserve">ໃຊ້ແຕ້ມແຜນວາດການໄຫຼຂໍ້ມູນ </w:t>
      </w:r>
      <w:r w:rsidRPr="00263B78">
        <w:rPr>
          <w:rFonts w:cs="Times New Roman"/>
          <w:sz w:val="24"/>
          <w:szCs w:val="24"/>
          <w:lang w:bidi="lo-LA"/>
        </w:rPr>
        <w:t>(DFD, ER, Flowchart)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263B78">
        <w:rPr>
          <w:rFonts w:cs="Times New Roman"/>
          <w:sz w:val="24"/>
          <w:szCs w:val="24"/>
          <w:lang w:bidi="lo-LA"/>
        </w:rPr>
        <w:t>, Adobe XD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 xml:space="preserve">ໃຊ້ອອກແບບ </w:t>
      </w:r>
      <w:r w:rsidRPr="00263B78">
        <w:rPr>
          <w:rFonts w:cs="Times New Roman"/>
          <w:sz w:val="24"/>
          <w:szCs w:val="24"/>
          <w:lang w:bidi="lo-LA"/>
        </w:rPr>
        <w:t>UX/UI , Studio 3T For MongoDB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263B78">
        <w:rPr>
          <w:rFonts w:cs="Times New Roman"/>
          <w:sz w:val="24"/>
          <w:szCs w:val="24"/>
          <w:lang w:bidi="lo-LA"/>
        </w:rPr>
        <w:t>Moon Modeler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 xml:space="preserve"> ໃຊ້ຈັດການຖານຂໍ້ມູນ ແລະ ອອກແບບ </w:t>
      </w:r>
      <w:r w:rsidRPr="00263B78">
        <w:rPr>
          <w:rFonts w:cs="Times New Roman"/>
          <w:sz w:val="24"/>
          <w:szCs w:val="24"/>
          <w:lang w:bidi="lo-LA"/>
        </w:rPr>
        <w:t>Database Model</w:t>
      </w:r>
      <w:r w:rsidRPr="00263B78">
        <w:rPr>
          <w:rFonts w:cs="Times New Roman"/>
          <w:sz w:val="24"/>
          <w:szCs w:val="24"/>
          <w:cs/>
          <w:lang w:bidi="lo-LA"/>
        </w:rPr>
        <w:t xml:space="preserve"> </w:t>
      </w:r>
      <w:r w:rsidRPr="00263B78">
        <w:rPr>
          <w:rFonts w:cs="Times New Roman"/>
          <w:sz w:val="24"/>
          <w:szCs w:val="24"/>
          <w:lang w:bidi="lo-LA"/>
        </w:rPr>
        <w:t>,Visual Studio Code</w:t>
      </w:r>
      <w:r w:rsidRPr="008E3E7C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E3E7C">
        <w:rPr>
          <w:rFonts w:ascii="Saysettha OT" w:hAnsi="Saysettha OT" w:cs="Saysettha OT"/>
          <w:sz w:val="24"/>
          <w:szCs w:val="24"/>
          <w:cs/>
          <w:lang w:bidi="lo-LA"/>
        </w:rPr>
        <w:t xml:space="preserve">ໃຊ້ຂຽນໂຄດດ້ວຍພາສາ </w:t>
      </w:r>
      <w:r w:rsidRPr="004C282B">
        <w:rPr>
          <w:rFonts w:cs="Times New Roman"/>
          <w:sz w:val="24"/>
          <w:szCs w:val="24"/>
          <w:lang w:bidi="lo-LA"/>
        </w:rPr>
        <w:t xml:space="preserve">JavaScript (ReactJS, NodeJS, </w:t>
      </w:r>
      <w:proofErr w:type="spellStart"/>
      <w:r w:rsidRPr="004C282B">
        <w:rPr>
          <w:rFonts w:cs="Times New Roman"/>
          <w:sz w:val="24"/>
          <w:szCs w:val="24"/>
          <w:lang w:bidi="lo-LA"/>
        </w:rPr>
        <w:t>GraphQL</w:t>
      </w:r>
      <w:proofErr w:type="spellEnd"/>
      <w:r w:rsidRPr="004C282B">
        <w:rPr>
          <w:rFonts w:cs="Times New Roman"/>
          <w:sz w:val="24"/>
          <w:szCs w:val="24"/>
          <w:lang w:bidi="lo-LA"/>
        </w:rPr>
        <w:t>)</w:t>
      </w:r>
      <w:r>
        <w:rPr>
          <w:rFonts w:cs="DokChampa" w:hint="cs"/>
          <w:sz w:val="24"/>
          <w:szCs w:val="24"/>
          <w:cs/>
          <w:lang w:bidi="lo-LA"/>
        </w:rPr>
        <w:t>.</w:t>
      </w:r>
    </w:p>
    <w:p w14:paraId="0BCEF9EC" w14:textId="77777777" w:rsidR="00B56757" w:rsidRDefault="00B56757" w:rsidP="00986179">
      <w:pPr>
        <w:pStyle w:val="TOC1"/>
        <w:rPr>
          <w:cs/>
        </w:rPr>
        <w:sectPr w:rsidR="00B56757" w:rsidSect="008501EA">
          <w:pgSz w:w="11907" w:h="16840" w:code="9"/>
          <w:pgMar w:top="1588" w:right="1440" w:bottom="1440" w:left="1843" w:header="720" w:footer="737" w:gutter="0"/>
          <w:pgNumType w:fmt="lowerRoman" w:start="2"/>
          <w:cols w:space="720"/>
          <w:docGrid w:linePitch="360"/>
        </w:sectPr>
      </w:pPr>
    </w:p>
    <w:p w14:paraId="67A69C67" w14:textId="77777777" w:rsidR="007141F9" w:rsidRPr="007141F9" w:rsidRDefault="007141F9" w:rsidP="00986179">
      <w:pPr>
        <w:spacing w:before="1320" w:after="100" w:afterAutospacing="1"/>
        <w:jc w:val="center"/>
        <w:rPr>
          <w:rFonts w:cs="Times New Roman"/>
          <w:b/>
          <w:bCs/>
          <w:sz w:val="32"/>
          <w:szCs w:val="40"/>
          <w:lang w:bidi="lo-LA"/>
        </w:rPr>
      </w:pPr>
      <w:r w:rsidRPr="007141F9">
        <w:rPr>
          <w:rFonts w:cs="Times New Roman"/>
          <w:b/>
          <w:bCs/>
          <w:sz w:val="32"/>
          <w:szCs w:val="40"/>
          <w:lang w:bidi="lo-LA"/>
        </w:rPr>
        <w:lastRenderedPageBreak/>
        <w:t>Abstract</w:t>
      </w:r>
    </w:p>
    <w:p w14:paraId="1EBDFD79" w14:textId="2AE28F51" w:rsidR="00460FD9" w:rsidRDefault="007141F9" w:rsidP="00460FD9">
      <w:pPr>
        <w:spacing w:line="360" w:lineRule="auto"/>
        <w:jc w:val="both"/>
        <w:rPr>
          <w:rFonts w:cs="Times New Roman"/>
          <w:sz w:val="36"/>
          <w:szCs w:val="36"/>
        </w:rPr>
      </w:pPr>
      <w:r w:rsidRPr="00C76EC8">
        <w:rPr>
          <w:rFonts w:cs="Times New Roman"/>
          <w:sz w:val="24"/>
          <w:szCs w:val="32"/>
          <w:lang w:bidi="lo-LA"/>
        </w:rPr>
        <w:t xml:space="preserve">     </w:t>
      </w:r>
      <w:r>
        <w:rPr>
          <w:rFonts w:cs="Times New Roman"/>
          <w:sz w:val="24"/>
          <w:szCs w:val="32"/>
          <w:lang w:bidi="lo-LA"/>
        </w:rPr>
        <w:tab/>
      </w:r>
      <w:r w:rsidR="00460FD9" w:rsidRPr="00460FD9">
        <w:rPr>
          <w:rFonts w:cs="Times New Roman"/>
          <w:sz w:val="24"/>
          <w:szCs w:val="36"/>
        </w:rPr>
        <w:t>This is the study project to develop Southern Station Bus Booking Online System was developed to make the sale</w:t>
      </w:r>
      <w:r w:rsidR="00E054D2">
        <w:rPr>
          <w:rFonts w:cs="Times New Roman"/>
          <w:sz w:val="24"/>
          <w:szCs w:val="36"/>
        </w:rPr>
        <w:t>s</w:t>
      </w:r>
      <w:r w:rsidR="00460FD9" w:rsidRPr="00460FD9">
        <w:rPr>
          <w:rFonts w:cs="Times New Roman"/>
          <w:sz w:val="24"/>
          <w:szCs w:val="36"/>
        </w:rPr>
        <w:t xml:space="preserve"> system be modern, serve customers more efficiently and quickly, create reports, when customer want to </w:t>
      </w:r>
      <w:proofErr w:type="gramStart"/>
      <w:r w:rsidR="00460FD9" w:rsidRPr="00460FD9">
        <w:rPr>
          <w:rFonts w:cs="Times New Roman"/>
          <w:sz w:val="24"/>
          <w:szCs w:val="36"/>
        </w:rPr>
        <w:t>book</w:t>
      </w:r>
      <w:proofErr w:type="gramEnd"/>
      <w:r w:rsidR="00460FD9" w:rsidRPr="00460FD9">
        <w:rPr>
          <w:rFonts w:cs="Times New Roman"/>
          <w:sz w:val="24"/>
          <w:szCs w:val="36"/>
        </w:rPr>
        <w:t xml:space="preserve"> they have to call employee to make booking, so it make booking slow and some information are </w:t>
      </w:r>
      <w:proofErr w:type="spellStart"/>
      <w:r w:rsidR="00460FD9" w:rsidRPr="00460FD9">
        <w:rPr>
          <w:rFonts w:cs="Times New Roman"/>
          <w:sz w:val="24"/>
          <w:szCs w:val="36"/>
        </w:rPr>
        <w:t>lostthe</w:t>
      </w:r>
      <w:proofErr w:type="spellEnd"/>
      <w:r w:rsidR="00460FD9" w:rsidRPr="00460FD9">
        <w:rPr>
          <w:rFonts w:cs="Times New Roman"/>
          <w:sz w:val="24"/>
          <w:szCs w:val="36"/>
        </w:rPr>
        <w:t xml:space="preserve"> development of the Southern Station Bus Booking Online System consists of 2 main parts which are software and hardware. The software part we use </w:t>
      </w:r>
      <w:proofErr w:type="spellStart"/>
      <w:r w:rsidR="00460FD9" w:rsidRPr="00460FD9">
        <w:rPr>
          <w:rFonts w:cs="Times New Roman"/>
          <w:sz w:val="24"/>
          <w:szCs w:val="36"/>
        </w:rPr>
        <w:t>MongoDBCompass</w:t>
      </w:r>
      <w:proofErr w:type="spellEnd"/>
      <w:r w:rsidR="00460FD9" w:rsidRPr="00460FD9">
        <w:rPr>
          <w:rFonts w:cs="Times New Roman"/>
          <w:sz w:val="24"/>
          <w:szCs w:val="36"/>
        </w:rPr>
        <w:t xml:space="preserve"> for storing data for the program. For the database, we use MongoDB, Visual Studio </w:t>
      </w:r>
      <w:proofErr w:type="gramStart"/>
      <w:r w:rsidR="00460FD9" w:rsidRPr="00460FD9">
        <w:rPr>
          <w:rFonts w:cs="Times New Roman"/>
          <w:sz w:val="24"/>
          <w:szCs w:val="36"/>
        </w:rPr>
        <w:t>code  for</w:t>
      </w:r>
      <w:proofErr w:type="gramEnd"/>
      <w:r w:rsidR="00460FD9" w:rsidRPr="00460FD9">
        <w:rPr>
          <w:rFonts w:cs="Times New Roman"/>
          <w:sz w:val="24"/>
          <w:szCs w:val="36"/>
        </w:rPr>
        <w:t xml:space="preserve"> writing code We use Microsoft Visio 2016 for drawing data flow diagrams, flowchart and entity relationship diagrams (ER-Diagram),We use we </w:t>
      </w:r>
      <w:proofErr w:type="spellStart"/>
      <w:r w:rsidR="00460FD9" w:rsidRPr="00460FD9">
        <w:rPr>
          <w:rFonts w:cs="Times New Roman"/>
          <w:sz w:val="24"/>
          <w:szCs w:val="36"/>
        </w:rPr>
        <w:t>wrie</w:t>
      </w:r>
      <w:proofErr w:type="spellEnd"/>
      <w:r w:rsidR="00460FD9" w:rsidRPr="00460FD9">
        <w:rPr>
          <w:rFonts w:cs="Times New Roman"/>
          <w:sz w:val="24"/>
          <w:szCs w:val="36"/>
        </w:rPr>
        <w:t xml:space="preserve"> code in JavaScript, use Nodejs for Backend and </w:t>
      </w:r>
      <w:proofErr w:type="spellStart"/>
      <w:r w:rsidR="00460FD9" w:rsidRPr="00460FD9">
        <w:rPr>
          <w:rFonts w:cs="Times New Roman"/>
          <w:sz w:val="24"/>
          <w:szCs w:val="36"/>
        </w:rPr>
        <w:t>Reactjs</w:t>
      </w:r>
      <w:proofErr w:type="spellEnd"/>
      <w:r w:rsidR="00460FD9" w:rsidRPr="00460FD9">
        <w:rPr>
          <w:rFonts w:cs="Times New Roman"/>
          <w:sz w:val="24"/>
          <w:szCs w:val="36"/>
        </w:rPr>
        <w:t xml:space="preserve"> for frontend and use </w:t>
      </w:r>
      <w:proofErr w:type="spellStart"/>
      <w:r w:rsidR="00460FD9" w:rsidRPr="00460FD9">
        <w:rPr>
          <w:rFonts w:cs="Times New Roman"/>
          <w:sz w:val="24"/>
          <w:szCs w:val="36"/>
        </w:rPr>
        <w:t>Graphql</w:t>
      </w:r>
      <w:proofErr w:type="spellEnd"/>
      <w:r w:rsidR="00460FD9" w:rsidRPr="00460FD9">
        <w:rPr>
          <w:rFonts w:cs="Times New Roman"/>
          <w:sz w:val="24"/>
          <w:szCs w:val="36"/>
        </w:rPr>
        <w:t xml:space="preserve"> for Creating API. The hardware part we use 2 laptops for developing the application. The results from Southern Station Bus Booking Online System are a system that will reduce redundancy and complexity of the data, to facilitate the customers. Making the users of the system be more convenient and have accurate information. </w:t>
      </w:r>
    </w:p>
    <w:p w14:paraId="658F74DE" w14:textId="79B1BF07" w:rsidR="00712480" w:rsidRDefault="00712480" w:rsidP="00460FD9">
      <w:pPr>
        <w:spacing w:line="360" w:lineRule="auto"/>
        <w:jc w:val="both"/>
        <w:sectPr w:rsidR="00712480" w:rsidSect="008501EA">
          <w:pgSz w:w="11907" w:h="16840" w:code="9"/>
          <w:pgMar w:top="1588" w:right="1440" w:bottom="1440" w:left="1843" w:header="720" w:footer="737" w:gutter="0"/>
          <w:pgNumType w:fmt="lowerRoman" w:start="3"/>
          <w:cols w:space="720"/>
          <w:docGrid w:linePitch="360"/>
        </w:sectPr>
      </w:pPr>
    </w:p>
    <w:p w14:paraId="182C8F99" w14:textId="77777777" w:rsidR="002471B4" w:rsidRPr="002471B4" w:rsidRDefault="002471B4" w:rsidP="00986179">
      <w:pPr>
        <w:pStyle w:val="NoSpacing"/>
        <w:spacing w:before="1560"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2471B4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ຄຳສະແດງຄວາມຂອບໃຈ</w:t>
      </w:r>
    </w:p>
    <w:p w14:paraId="008DB003" w14:textId="503FE285" w:rsidR="002471B4" w:rsidRPr="002471B4" w:rsidRDefault="002471B4" w:rsidP="00E132E3">
      <w:pPr>
        <w:pStyle w:val="NoSpacing"/>
        <w:spacing w:after="120"/>
        <w:ind w:firstLine="720"/>
        <w:jc w:val="thaiDistribute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ພວກຂ້າພະເຈົ້າເປັນນັກສຶກສາ ປີທີ</w:t>
      </w:r>
      <w:r w:rsidR="00CF19E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95BEB">
        <w:rPr>
          <w:rFonts w:ascii="Times New Roman" w:hAnsi="Times New Roman" w:cs="Times New Roman"/>
          <w:sz w:val="24"/>
          <w:szCs w:val="24"/>
          <w:cs/>
          <w:lang w:bidi="lo-LA"/>
        </w:rPr>
        <w:t>2</w:t>
      </w:r>
      <w:r w:rsidRPr="002471B4">
        <w:rPr>
          <w:rFonts w:ascii="Saysettha OT" w:hAnsi="Saysettha OT" w:cs="Saysettha OT"/>
          <w:sz w:val="24"/>
          <w:szCs w:val="24"/>
        </w:rPr>
        <w:t xml:space="preserve"> 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(ຕໍ່ເນື່ອງ)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ພາກວິຊາວິທະຍາສາດຄອມພິວເຕີ</w:t>
      </w:r>
      <w:r w:rsidRPr="002471B4">
        <w:rPr>
          <w:rFonts w:ascii="Saysettha OT" w:hAnsi="Saysettha OT" w:cs="Saysettha OT"/>
          <w:sz w:val="24"/>
          <w:szCs w:val="24"/>
        </w:rPr>
        <w:t xml:space="preserve">,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ຄະນະວິທະຍາສາດທໍາມະຊາດ</w:t>
      </w:r>
      <w:r w:rsidRPr="002471B4">
        <w:rPr>
          <w:rFonts w:ascii="Saysettha OT" w:hAnsi="Saysettha OT" w:cs="Saysettha OT"/>
          <w:sz w:val="24"/>
          <w:szCs w:val="24"/>
        </w:rPr>
        <w:t xml:space="preserve">,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ມະຫາວິທະຍາໄລແຫ່ງຊາດ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ສົກສຶກສາ </w:t>
      </w:r>
      <w:r w:rsidRPr="00895BEB">
        <w:rPr>
          <w:rFonts w:ascii="Times New Roman" w:hAnsi="Times New Roman" w:cs="Times New Roman"/>
          <w:sz w:val="24"/>
          <w:szCs w:val="24"/>
        </w:rPr>
        <w:t>20</w:t>
      </w:r>
      <w:r w:rsidRPr="00895BEB">
        <w:rPr>
          <w:rFonts w:ascii="Times New Roman" w:hAnsi="Times New Roman" w:cs="Times New Roman"/>
          <w:sz w:val="24"/>
          <w:szCs w:val="24"/>
          <w:cs/>
          <w:lang w:bidi="lo-LA"/>
        </w:rPr>
        <w:t>2</w:t>
      </w:r>
      <w:r w:rsidRPr="00895BEB">
        <w:rPr>
          <w:rFonts w:ascii="Times New Roman" w:hAnsi="Times New Roman" w:cs="Times New Roman"/>
          <w:sz w:val="24"/>
          <w:szCs w:val="24"/>
          <w:lang w:bidi="lo-LA"/>
        </w:rPr>
        <w:t>0</w:t>
      </w:r>
      <w:r w:rsidRPr="00895BEB">
        <w:rPr>
          <w:rFonts w:ascii="Times New Roman" w:hAnsi="Times New Roman" w:cs="Times New Roman"/>
          <w:sz w:val="24"/>
          <w:szCs w:val="24"/>
        </w:rPr>
        <w:t>-2021</w:t>
      </w:r>
      <w:r w:rsidRPr="002471B4">
        <w:rPr>
          <w:rFonts w:ascii="Saysettha OT" w:hAnsi="Saysettha OT" w:cs="Saysettha OT"/>
          <w:sz w:val="24"/>
          <w:szCs w:val="24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ພວກຂ້າພະເຈົ້າມີຄວາມພາກພູມໃຈ ແລະ ເປັນກຽດຢ່າງສູງທີ່ມີ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>ໄດ້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ໂອກາດສຶກສາໃນລະດັບປະລິນຍາຕີ. </w:t>
      </w:r>
      <w:r w:rsidR="00CF19E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ດັ່ງນັ້ນ ພວກຂ້າພະເຈົ້າຈຶ່ງຂໍສະແດງຄວາມຮູ້ບຸນຄຸນ ແລະ ຂອບໃຈຢ່າງສູງຕໍ່ຄະນະນໍາຂອງ</w:t>
      </w:r>
      <w:r w:rsidR="00CF19E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ຄະນະວິທະຍາສາດທໍາມະຊາດ</w:t>
      </w:r>
      <w:r w:rsidRPr="002471B4">
        <w:rPr>
          <w:rFonts w:ascii="Saysettha OT" w:hAnsi="Saysettha OT" w:cs="Saysettha OT"/>
          <w:sz w:val="24"/>
          <w:szCs w:val="24"/>
        </w:rPr>
        <w:t>,</w:t>
      </w:r>
      <w:r w:rsidR="00CF19E2">
        <w:rPr>
          <w:rFonts w:ascii="Saysettha OT" w:hAnsi="Saysettha OT" w:cs="Saysettha OT"/>
          <w:sz w:val="24"/>
          <w:szCs w:val="24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ຄະນະນໍາຂອງພາກວິຊາວິທະຍາສາດຄອມພິວເຕີ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ຕະຫຼອດເຖິງການຈັດຕັ້ງທຸກພາກສ່ວນທີ່ກ່ຽວຂ້ອງທີ່ໄດ້ໃຫ້ຄວາມຊ່ວຍເຫຼືອ ແລະ 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>ໄດ້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ໃຫ້ຄວາມຮ່ວມມືໃນບົດໂຄງການຈົບຊັ້ນປະລິນຍາຕີສະບັບນີ້</w:t>
      </w:r>
      <w:r w:rsidRPr="002471B4">
        <w:rPr>
          <w:rFonts w:ascii="Saysettha OT" w:hAnsi="Saysettha OT" w:cs="Saysettha OT"/>
          <w:sz w:val="24"/>
          <w:szCs w:val="24"/>
        </w:rPr>
        <w:t>.</w:t>
      </w:r>
    </w:p>
    <w:p w14:paraId="56A604E2" w14:textId="3A8F956E" w:rsidR="002471B4" w:rsidRPr="002471B4" w:rsidRDefault="002471B4" w:rsidP="00CF19E2">
      <w:pPr>
        <w:pStyle w:val="NoSpacing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ບົດໂຄງການຈົບຊັ້ນນີ້</w:t>
      </w:r>
      <w:r w:rsidR="00CF19E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ໄດ້ສຳເລັດລຸລ່ວງລົງໄດ້ເພາະວ່າໄດ້ຮັບຄຳປຶກສາ ແລະ ຄວາມຊ່ວຍເຫຼືອຈາກບຸກຄົນຫຼາຍທ່ານ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 ພິເສດພວກຂ້າພະເຈົ້າ</w:t>
      </w:r>
      <w:r w:rsidR="00C558E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ຂໍຖືໂອກາດນີ້ສະແດງຄວາມຂອບໃຈ ແລະ ຮູ້ບຸນຄຸນຢ່າງສຸດຊຶ້ງມາຍັງອາຈານທີ່ປຶກສາ</w:t>
      </w:r>
      <w:r w:rsidRPr="002471B4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ອຈ</w:t>
      </w:r>
      <w:r w:rsidRPr="002471B4">
        <w:rPr>
          <w:rFonts w:ascii="Saysettha OT" w:hAnsi="Saysettha OT" w:cs="Saysettha OT"/>
          <w:sz w:val="24"/>
          <w:szCs w:val="24"/>
          <w:cs/>
        </w:rPr>
        <w:t>.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ປທ ມູນພິນ ພອນປັນຍາ </w:t>
      </w:r>
      <w:r w:rsidRPr="002471B4">
        <w:rPr>
          <w:rFonts w:ascii="Saysettha OT" w:hAnsi="Saysettha OT" w:cs="Saysettha OT"/>
          <w:sz w:val="24"/>
          <w:szCs w:val="24"/>
          <w:cs/>
          <w:lang w:val="en-GB" w:bidi="lo-LA"/>
        </w:rPr>
        <w:t xml:space="preserve">ແລະ </w:t>
      </w:r>
      <w:r w:rsidR="008D0050">
        <w:rPr>
          <w:rFonts w:ascii="Saysettha OT" w:hAnsi="Saysettha OT" w:cs="Saysettha OT" w:hint="cs"/>
          <w:sz w:val="24"/>
          <w:szCs w:val="24"/>
          <w:cs/>
          <w:lang w:val="en-GB" w:bidi="lo-LA"/>
        </w:rPr>
        <w:t xml:space="preserve">ອາຈານຊ່ວຍນຳພາ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ຊອ.ປທ ອໍລະດີ ຄຳມະນີວົງ ທີ່ໃຫ້ຄຳປຶກສາ ແລະ ຊີ້ນຳ-ນຳພາ ພວກຂ້າພະເຈົ້າໃນການຂຽນບົດໂຄງການຈົບຊັ້ນຄັ້ງນີ້ຈົນໄດ້ຮັບຜົນສຳເລັດລຸລ່ວງໄປດ້ວຍດີ</w:t>
      </w:r>
      <w:r w:rsidR="00CF19E2">
        <w:rPr>
          <w:rFonts w:ascii="Saysettha OT" w:hAnsi="Saysettha OT" w:cs="Saysettha OT"/>
          <w:sz w:val="24"/>
          <w:szCs w:val="24"/>
          <w:lang w:bidi="lo-LA"/>
        </w:rPr>
        <w:t>,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 ຂໍສະແດງຄວາມຂອບໃຈ ແລະ ຮູ້ບຸນຄຸນມາຍັງບັນດາອາຈານທຸກທ່ານຂອງພາກວິຊາວິທະຍາສາດຄອມພິວເຕີທີ່ໄດ້ທຸ່ມເທສະຕິປັນຍາສິດສອນທັງຄວາມຮູ້ວິຊາການ ແລະ ຄວາມຮູ້ດ້ານອື່ນໆອີກໃຫ້ແກ່ພວກຂ້າພະເຈົ້າຕະຫຼອດໄລຍະ </w:t>
      </w:r>
      <w:r w:rsidRPr="00895BEB">
        <w:rPr>
          <w:rFonts w:ascii="Times New Roman" w:hAnsi="Times New Roman" w:cs="Times New Roman"/>
          <w:sz w:val="24"/>
          <w:szCs w:val="24"/>
          <w:cs/>
          <w:lang w:bidi="lo-LA"/>
        </w:rPr>
        <w:t>2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 ປີ.</w:t>
      </w:r>
    </w:p>
    <w:p w14:paraId="3A1628DF" w14:textId="77777777" w:rsidR="002471B4" w:rsidRPr="002471B4" w:rsidRDefault="002471B4" w:rsidP="00CF19E2">
      <w:pPr>
        <w:pStyle w:val="NoSpacing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ຂໍສະແດງຄວາມຂອບໃຈມາຍັງບັນດາໝູ່ເພື່ອນໝົດທຸກຄົນທີ່ໄດ້ໃຫ້ຄວາມຊ່ວຍເຫຼືອ ແລະ ໃຫ້ກຳລັງແກ່ພວກຂ້າພະເຈົ້າມາຕະຫຼອດໄລຍະ </w:t>
      </w:r>
      <w:r w:rsidRPr="00895BEB">
        <w:rPr>
          <w:rFonts w:ascii="Times New Roman" w:hAnsi="Times New Roman" w:cs="Times New Roman"/>
          <w:sz w:val="24"/>
          <w:szCs w:val="24"/>
          <w:cs/>
          <w:lang w:bidi="lo-LA"/>
        </w:rPr>
        <w:t>2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 xml:space="preserve"> ປີ.</w:t>
      </w:r>
    </w:p>
    <w:p w14:paraId="7F2ABEFC" w14:textId="0F9FF492" w:rsidR="002471B4" w:rsidRPr="002471B4" w:rsidRDefault="002471B4" w:rsidP="00CF19E2">
      <w:pPr>
        <w:pStyle w:val="NoSpacing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ຂໍຂອບໃຈ ທາງສະຖານນີຂົນສົ່ງໂດຍສານສາຍໃຕ້ ທີ່ໃຫຄວາມຮ່ວມມືຊ່ວຍເຫຼືອໃນການເກັບກໍາຂໍ້ມູນ</w:t>
      </w:r>
      <w:r w:rsidRPr="002471B4">
        <w:rPr>
          <w:rFonts w:ascii="Saysettha OT" w:hAnsi="Saysettha OT" w:cs="Saysettha OT"/>
          <w:sz w:val="24"/>
          <w:szCs w:val="24"/>
        </w:rPr>
        <w:t xml:space="preserve">, </w:t>
      </w: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ສະໜອງຂໍ້ມູນ ແລະ ອໍານວຍຄວາມສະດວກໃນການລົງເອົາຂໍ້ມູນ ພ້ອມທັງລາຍລະອຽດຕ່າງໆທີ່ເປັນປະໂຫຍດແກ່ການຂຽນບົດຈົບຊັ້ນຂອງພວກຂ້າພະເຈົ້າ.</w:t>
      </w:r>
    </w:p>
    <w:p w14:paraId="25EDD0CB" w14:textId="03F51401" w:rsidR="002471B4" w:rsidRDefault="002471B4" w:rsidP="005D72FB">
      <w:pPr>
        <w:ind w:firstLine="567"/>
        <w:jc w:val="thaiDistribute"/>
      </w:pPr>
      <w:r w:rsidRPr="002471B4">
        <w:rPr>
          <w:rFonts w:ascii="Saysettha OT" w:hAnsi="Saysettha OT" w:cs="Saysettha OT"/>
          <w:sz w:val="24"/>
          <w:szCs w:val="24"/>
          <w:cs/>
          <w:lang w:bidi="lo-LA"/>
        </w:rPr>
        <w:t>ສຸດທ້າຍນີ້ ພວກຂ້າພະເຈົ້າຂໍສະແດງຄວາມຮູ້ບຸນຄຸນຢ່າງໃຫ່ຍຫຼວງມາຍັງຄອບຄົວ ແລະ ການຈັດຕັ້ງຂອງພວກຂ້າພະເຈົ້າ ທີ່ໄດ້ໃຫ້ການສົ່ງເສີມຊ່ວຍເຫຼືອໃຫ້ພວກຂ້າພະເຈົ້າໄດ້ມີໂອກາດສຶກສາຮ່ຳຮຽນຕາມຄວາມໄຝ່ຝັນ, ມອບທັງຄວາມຮັກ, ຄວາມອົບອຸ່ນ, ກຳລັງໃຈ ແລະ ເວລາອັນເຕັມທີ່ນັບບໍ່ຖ້ວນ ໃຫ້ພວກຂ້າພະເຈົ້າໄດ້ສຶກສາຮ່ຳຮຽນຈົນສຳເລັດ</w:t>
      </w:r>
      <w:r>
        <w:rPr>
          <w:rFonts w:ascii="Saysettha OT" w:hAnsi="Saysettha OT" w:hint="cs"/>
          <w:cs/>
          <w:lang w:bidi="lo-LA"/>
        </w:rPr>
        <w:t>.</w:t>
      </w:r>
    </w:p>
    <w:p w14:paraId="25D930A9" w14:textId="59B0343A" w:rsidR="00712480" w:rsidRDefault="00712480" w:rsidP="00986179">
      <w:pPr>
        <w:pStyle w:val="TOC1"/>
      </w:pPr>
      <w:r>
        <w:br w:type="page"/>
      </w:r>
    </w:p>
    <w:p w14:paraId="57D07008" w14:textId="77777777" w:rsidR="002471B4" w:rsidRDefault="002471B4" w:rsidP="00986179">
      <w:pPr>
        <w:pStyle w:val="TOC1"/>
        <w:rPr>
          <w:cs/>
        </w:rPr>
        <w:sectPr w:rsidR="002471B4" w:rsidSect="008501EA">
          <w:pgSz w:w="11907" w:h="16840" w:code="9"/>
          <w:pgMar w:top="1588" w:right="1440" w:bottom="1440" w:left="1843" w:header="720" w:footer="737" w:gutter="0"/>
          <w:pgNumType w:fmt="lowerRoman" w:start="4"/>
          <w:cols w:space="720"/>
          <w:docGrid w:linePitch="360"/>
        </w:sectPr>
      </w:pPr>
    </w:p>
    <w:p w14:paraId="7EA650BE" w14:textId="77777777" w:rsidR="00986179" w:rsidRDefault="00986179" w:rsidP="00986179">
      <w:pPr>
        <w:pStyle w:val="TOC1"/>
      </w:pPr>
    </w:p>
    <w:p w14:paraId="53519F6F" w14:textId="77777777" w:rsidR="00C71E52" w:rsidRPr="00C71E52" w:rsidRDefault="00C71E52" w:rsidP="00C71E52">
      <w:pPr>
        <w:pStyle w:val="TOC1"/>
        <w:spacing w:before="120"/>
        <w:rPr>
          <w:sz w:val="2"/>
          <w:szCs w:val="2"/>
        </w:rPr>
      </w:pPr>
    </w:p>
    <w:p w14:paraId="74996F18" w14:textId="0EC915AF" w:rsidR="00D61557" w:rsidRDefault="00D61557" w:rsidP="00C71E52">
      <w:pPr>
        <w:pStyle w:val="TOC1"/>
        <w:spacing w:before="120"/>
      </w:pPr>
      <w:r w:rsidRPr="00D61557">
        <w:rPr>
          <w:rFonts w:hint="cs"/>
          <w:cs/>
        </w:rPr>
        <w:t>ສາລະບານ</w:t>
      </w:r>
    </w:p>
    <w:p w14:paraId="0FAD8320" w14:textId="0EDBA959" w:rsidR="00D61557" w:rsidRPr="0034737E" w:rsidRDefault="00D61557" w:rsidP="00D61557">
      <w:pPr>
        <w:jc w:val="right"/>
        <w:rPr>
          <w:rFonts w:ascii="Saysettha OT" w:hAnsi="Saysettha OT" w:cs="Saysettha OT"/>
          <w:sz w:val="24"/>
          <w:szCs w:val="24"/>
          <w:cs/>
          <w:lang w:val="en-GB" w:eastAsia="en-GB" w:bidi="lo-LA"/>
        </w:rPr>
      </w:pPr>
      <w:r w:rsidRPr="0034737E">
        <w:rPr>
          <w:rFonts w:ascii="Saysettha OT" w:hAnsi="Saysettha OT" w:cs="Saysettha OT"/>
          <w:sz w:val="24"/>
          <w:szCs w:val="24"/>
          <w:cs/>
          <w:lang w:val="en-GB" w:eastAsia="en-GB" w:bidi="lo-LA"/>
        </w:rPr>
        <w:t>ໜ້າທີ</w:t>
      </w:r>
    </w:p>
    <w:p w14:paraId="761C73AA" w14:textId="6384C309" w:rsidR="00EC5822" w:rsidRPr="00EC5822" w:rsidRDefault="00121C9F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r w:rsidRPr="0034737E">
        <w:fldChar w:fldCharType="begin"/>
      </w:r>
      <w:r w:rsidRPr="0034737E">
        <w:instrText xml:space="preserve"> TOC \o "1-4" \h \z \u </w:instrText>
      </w:r>
      <w:r w:rsidRPr="0034737E">
        <w:fldChar w:fldCharType="separate"/>
      </w:r>
      <w:hyperlink w:anchor="_Toc79764463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ບົດທີ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  <w:b w:val="0"/>
            <w:bCs w:val="0"/>
            <w:sz w:val="24"/>
            <w:szCs w:val="24"/>
            <w:lang w:bidi="ar-SA"/>
          </w:rPr>
          <w:t>1</w:t>
        </w:r>
        <w:r w:rsidR="00EC5822" w:rsidRPr="00EC5822">
          <w:rPr>
            <w:webHidden/>
          </w:rPr>
          <w:tab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463 \h </w:instrTex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1</w: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3C8E3E90" w14:textId="33CB0E9F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464" w:history="1">
        <w:r w:rsidR="00EC5822" w:rsidRPr="00EC5822">
          <w:rPr>
            <w:rStyle w:val="Hyperlink"/>
            <w:rFonts w:eastAsia="Phetsarath OT" w:hint="cs"/>
            <w:b w:val="0"/>
            <w:bCs w:val="0"/>
            <w:sz w:val="24"/>
            <w:szCs w:val="24"/>
            <w:cs/>
          </w:rPr>
          <w:t>ບົດສະເໜີ</w:t>
        </w:r>
        <w:r w:rsidR="00EC5822" w:rsidRPr="00EC5822">
          <w:rPr>
            <w:webHidden/>
          </w:rPr>
          <w:tab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464 \h </w:instrTex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1</w: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3802F341" w14:textId="6F9AF499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465" w:history="1">
        <w:r w:rsidR="00EC5822" w:rsidRPr="00EC5822">
          <w:rPr>
            <w:rStyle w:val="Hyperlink"/>
            <w:cs/>
            <w:lang w:bidi="lo-LA"/>
          </w:rPr>
          <w:t>1.1</w:t>
        </w:r>
        <w:r w:rsidR="00EC5822" w:rsidRPr="00EC5822">
          <w:rPr>
            <w:rFonts w:asciiTheme="minorHAnsi" w:hAnsiTheme="minorHAnsi" w:cstheme="minorBidi"/>
            <w:lang w:val="en-US" w:eastAsia="zh-CN"/>
          </w:rPr>
          <w:tab/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ຄວາມສຳຄັນຂອງບັນຫາ</w:t>
        </w:r>
        <w:r w:rsidR="00EC5822">
          <w:rPr>
            <w:webHidden/>
          </w:rPr>
          <w:t>………………………………………………………………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6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1</w:t>
        </w:r>
        <w:r w:rsidR="00EC5822" w:rsidRPr="00EC5822">
          <w:rPr>
            <w:webHidden/>
          </w:rPr>
          <w:fldChar w:fldCharType="end"/>
        </w:r>
      </w:hyperlink>
    </w:p>
    <w:p w14:paraId="643ACF64" w14:textId="5B56CA41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466" w:history="1">
        <w:r w:rsidR="00EC5822" w:rsidRPr="00EC5822">
          <w:rPr>
            <w:rStyle w:val="Hyperlink"/>
            <w:lang w:bidi="lo-LA"/>
          </w:rPr>
          <w:t>1.2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ຈຸດປະສົງຂອງການສຶກສາ</w:t>
        </w:r>
        <w:r w:rsidR="00EC5822">
          <w:rPr>
            <w:rStyle w:val="Hyperlink"/>
            <w:rFonts w:cs="Saysettha OT"/>
            <w:lang w:bidi="lo-LA"/>
          </w:rPr>
          <w:t>………………………………</w:t>
        </w:r>
        <w:r w:rsidR="00EC5822" w:rsidRPr="00EC5822">
          <w:rPr>
            <w:webHidden/>
          </w:rPr>
          <w:tab/>
        </w:r>
        <w:r w:rsidR="00EC5822">
          <w:rPr>
            <w:webHidden/>
          </w:rPr>
          <w:t>……………………………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6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1</w:t>
        </w:r>
        <w:r w:rsidR="00EC5822" w:rsidRPr="00EC5822">
          <w:rPr>
            <w:webHidden/>
          </w:rPr>
          <w:fldChar w:fldCharType="end"/>
        </w:r>
      </w:hyperlink>
    </w:p>
    <w:p w14:paraId="3F3313CF" w14:textId="4DB8C0AA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467" w:history="1">
        <w:r w:rsidR="00EC5822" w:rsidRPr="00EC5822">
          <w:rPr>
            <w:rStyle w:val="Hyperlink"/>
            <w:lang w:bidi="lo-LA"/>
          </w:rPr>
          <w:t>1.3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ຂອບເຂດການຄົ້ນຄວ້າ</w:t>
        </w:r>
        <w:r w:rsidR="00EC5822">
          <w:rPr>
            <w:webHidden/>
          </w:rPr>
          <w:t>……………………………………………………………….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67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</w:t>
        </w:r>
        <w:r w:rsidR="00EC5822" w:rsidRPr="00EC5822">
          <w:rPr>
            <w:webHidden/>
          </w:rPr>
          <w:fldChar w:fldCharType="end"/>
        </w:r>
      </w:hyperlink>
    </w:p>
    <w:p w14:paraId="258BB5EE" w14:textId="557577A4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468" w:history="1">
        <w:r w:rsidR="00EC5822" w:rsidRPr="00EC5822">
          <w:rPr>
            <w:rStyle w:val="Hyperlink"/>
            <w:lang w:bidi="lo-LA"/>
          </w:rPr>
          <w:t>1.4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ປະໂຫຍດທີ່ຄາດວ່າຈະໄດ້ຮັບ</w:t>
        </w:r>
        <w:r w:rsidR="00EC5822">
          <w:rPr>
            <w:webHidden/>
          </w:rPr>
          <w:t>…………………………………………………………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68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</w:t>
        </w:r>
        <w:r w:rsidR="00EC5822" w:rsidRPr="00EC5822">
          <w:rPr>
            <w:webHidden/>
          </w:rPr>
          <w:fldChar w:fldCharType="end"/>
        </w:r>
      </w:hyperlink>
    </w:p>
    <w:p w14:paraId="7BCF3B1B" w14:textId="6784C25E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469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ບົດທີ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  <w:b w:val="0"/>
            <w:bCs w:val="0"/>
            <w:sz w:val="24"/>
            <w:szCs w:val="24"/>
            <w:lang w:bidi="ar-SA"/>
          </w:rPr>
          <w:t>2</w:t>
        </w:r>
        <w:r w:rsidR="00EC5822" w:rsidRPr="00EC5822">
          <w:rPr>
            <w:webHidden/>
          </w:rPr>
          <w:tab/>
        </w:r>
        <w:r w:rsidR="00654E95">
          <w:rPr>
            <w:rFonts w:ascii="Times New Roman" w:hAnsi="Times New Roman" w:cs="DokChampa"/>
            <w:b w:val="0"/>
            <w:bCs w:val="0"/>
            <w:webHidden/>
            <w:sz w:val="24"/>
            <w:szCs w:val="24"/>
            <w:lang w:val="en-US"/>
          </w:rPr>
          <w:t>4</w:t>
        </w:r>
      </w:hyperlink>
    </w:p>
    <w:p w14:paraId="581B7E3B" w14:textId="7D3F1151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470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ທົບທວນເອກະສານ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ແລະ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ບົດຄົ້ນຄວ້າທີ່ກ່ຽວຂ້ອງ</w:t>
        </w:r>
        <w:r w:rsidR="00EC5822" w:rsidRPr="00EC5822">
          <w:rPr>
            <w:webHidden/>
          </w:rPr>
          <w:tab/>
        </w:r>
        <w:r w:rsidR="00654E95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4</w:t>
        </w:r>
      </w:hyperlink>
    </w:p>
    <w:p w14:paraId="31C68E5A" w14:textId="4555ED8B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471" w:history="1">
        <w:r w:rsidR="00EC5822" w:rsidRPr="00EC5822">
          <w:rPr>
            <w:rStyle w:val="Hyperlink"/>
            <w:cs/>
          </w:rPr>
          <w:t>2.1</w:t>
        </w:r>
        <w:r w:rsidR="00EC5822" w:rsidRPr="00EC5822">
          <w:rPr>
            <w:rFonts w:asciiTheme="minorHAnsi" w:hAnsiTheme="minorHAnsi" w:cstheme="minorBidi"/>
            <w:lang w:val="en-US" w:eastAsia="zh-CN"/>
          </w:rPr>
          <w:tab/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ທົບທວນທິດສະດີທີ່ກ່ຽວຂ້ອງ</w:t>
        </w:r>
        <w:r w:rsidR="00EC5822">
          <w:rPr>
            <w:webHidden/>
          </w:rPr>
          <w:t>…………………………………………………………..</w:t>
        </w:r>
        <w:r w:rsidR="00654E95">
          <w:rPr>
            <w:webHidden/>
          </w:rPr>
          <w:t>4</w:t>
        </w:r>
      </w:hyperlink>
    </w:p>
    <w:p w14:paraId="294FE245" w14:textId="298300F3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72" w:history="1">
        <w:r w:rsidR="00EC5822" w:rsidRPr="00EC5822">
          <w:rPr>
            <w:rStyle w:val="Hyperlink"/>
          </w:rPr>
          <w:t>2.1.1</w:t>
        </w:r>
        <w:r w:rsidR="00C31B68">
          <w:rPr>
            <w:rStyle w:val="Hyperlink"/>
            <w:rFonts w:cs="DokChampa" w:hint="cs"/>
            <w:cs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ຖານຂໍ້ມູນ</w:t>
        </w:r>
        <w:r w:rsidR="00EC5822" w:rsidRPr="00EC5822">
          <w:rPr>
            <w:webHidden/>
          </w:rPr>
          <w:tab/>
        </w:r>
        <w:r w:rsidR="00654E95">
          <w:rPr>
            <w:webHidden/>
          </w:rPr>
          <w:t>4</w:t>
        </w:r>
      </w:hyperlink>
    </w:p>
    <w:p w14:paraId="78A84728" w14:textId="1A09CEA9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73" w:history="1">
        <w:r w:rsidR="00EC5822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ຄວາມໝາຍຂອງຖານຂໍ້ມູນ</w:t>
        </w:r>
        <w:r w:rsidR="00EC5822" w:rsidRPr="00EC5822">
          <w:rPr>
            <w:webHidden/>
          </w:rPr>
          <w:tab/>
        </w:r>
        <w:r w:rsidR="00654E95">
          <w:rPr>
            <w:rFonts w:ascii="Times New Roman" w:hAnsi="Times New Roman" w:cs="Times New Roman"/>
            <w:webHidden/>
          </w:rPr>
          <w:t>4</w:t>
        </w:r>
      </w:hyperlink>
    </w:p>
    <w:p w14:paraId="6ABEBE6B" w14:textId="7FC7905E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74" w:history="1">
        <w:r w:rsidR="00EC5822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ຄຸນລັກສະນະຂອງຖານຂໍ້ມູນ</w:t>
        </w:r>
        <w:r w:rsidR="00EC5822" w:rsidRPr="00EC5822">
          <w:rPr>
            <w:webHidden/>
          </w:rPr>
          <w:tab/>
        </w:r>
        <w:r w:rsidR="00654E95">
          <w:rPr>
            <w:rFonts w:ascii="Times New Roman" w:hAnsi="Times New Roman" w:cs="Times New Roman"/>
            <w:webHidden/>
          </w:rPr>
          <w:t>4</w:t>
        </w:r>
      </w:hyperlink>
    </w:p>
    <w:p w14:paraId="329BF680" w14:textId="33905820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75" w:history="1">
        <w:r w:rsidR="00EC5822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ຄວາມສໍາຄັນຂອງລະບົບຖານຂໍ້ມູນ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75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244C47FF" w14:textId="4158F22D" w:rsidR="00EC5822" w:rsidRPr="00C31B68" w:rsidRDefault="00E360CE" w:rsidP="00986179">
      <w:pPr>
        <w:pStyle w:val="TOC4"/>
        <w:spacing w:after="0"/>
        <w:rPr>
          <w:rFonts w:asciiTheme="minorHAnsi" w:hAnsiTheme="minorHAnsi" w:cs="DokChampa" w:hint="cs"/>
          <w:lang w:bidi="th-TH"/>
        </w:rPr>
      </w:pPr>
      <w:hyperlink w:anchor="_Toc79764476" w:history="1">
        <w:r w:rsidR="00EC5822">
          <w:rPr>
            <w:rStyle w:val="Hyperlink"/>
            <w:rFonts w:ascii="Times New Roman" w:hAnsi="Times New Roman" w:cs="Times New Roman"/>
          </w:rPr>
          <w:t>4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ສະຖາປັດຕະຍະກໍາລະບົບຖານຂໍ້ມູນ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76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  <w:r w:rsidR="00C31B68">
        <w:rPr>
          <w:rFonts w:ascii="Times New Roman" w:hAnsi="Times New Roman" w:cs="DokChampa" w:hint="cs"/>
          <w:cs/>
        </w:rPr>
        <w:t xml:space="preserve"> </w:t>
      </w:r>
    </w:p>
    <w:p w14:paraId="1D72BDA8" w14:textId="5E204131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77" w:history="1">
        <w:r w:rsidR="00EC5822" w:rsidRPr="00EC5822">
          <w:rPr>
            <w:rStyle w:val="Hyperlink"/>
          </w:rPr>
          <w:t>2.1.2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ທິດສະດີທີ່ກ່ຽວຂ້ອງກັບ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DFD (Data Flow Diagram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77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5</w:t>
        </w:r>
        <w:r w:rsidR="00EC5822" w:rsidRPr="00EC5822">
          <w:rPr>
            <w:webHidden/>
          </w:rPr>
          <w:fldChar w:fldCharType="end"/>
        </w:r>
      </w:hyperlink>
    </w:p>
    <w:p w14:paraId="55E29C76" w14:textId="26D4DDF8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78" w:history="1">
        <w:r w:rsidR="00EC5822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ຈຸດປະສົງຂອງ</w:t>
        </w:r>
        <w:r w:rsidR="00EC5822" w:rsidRPr="00EC5822">
          <w:rPr>
            <w:rStyle w:val="Hyperlink"/>
            <w:rFonts w:cs="Times New Roman"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</w:rPr>
          <w:t>DFD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78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7199512D" w14:textId="6BBFD08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79" w:history="1">
        <w:r w:rsidR="00EC5822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ສັນຍະລັກທີ່ໃຊ້ໃນແຜນວາດການໄຫຼຂໍ້ມູນ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79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21CC2449" w14:textId="5F8D35F2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80" w:history="1">
        <w:r w:rsidR="00EC5822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ກົດຂອງ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80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2F98BE97" w14:textId="1A4E6142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81" w:history="1">
        <w:r w:rsidR="00EC5822">
          <w:rPr>
            <w:rStyle w:val="Hyperlink"/>
            <w:rFonts w:ascii="Times New Roman" w:hAnsi="Times New Roman" w:cs="Times New Roman"/>
          </w:rPr>
          <w:t>4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ຫຼັກການຂຽນແຜນວາດການໄຫຼຂໍ້ມູນ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81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7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11D477EE" w14:textId="32A78382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82" w:history="1">
        <w:r w:rsidR="00EC5822" w:rsidRPr="00EC5822">
          <w:rPr>
            <w:rStyle w:val="Hyperlink"/>
          </w:rPr>
          <w:t>2.1.3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ໝາຍ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ລະ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ສັນຍະລັກຂອງ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82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8</w:t>
        </w:r>
        <w:r w:rsidR="00EC5822" w:rsidRPr="00EC5822">
          <w:rPr>
            <w:webHidden/>
          </w:rPr>
          <w:fldChar w:fldCharType="end"/>
        </w:r>
      </w:hyperlink>
    </w:p>
    <w:p w14:paraId="1F09AD78" w14:textId="715E31B3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83" w:history="1">
        <w:r w:rsidR="00EC5822" w:rsidRPr="00EC5822">
          <w:rPr>
            <w:rStyle w:val="Hyperlink"/>
          </w:rPr>
          <w:t>2.1.3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ຄວາມສຳພັນຂອງ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Entity (ER Diagram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83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9</w:t>
        </w:r>
        <w:r w:rsidR="00EC5822" w:rsidRPr="00EC5822">
          <w:rPr>
            <w:webHidden/>
          </w:rPr>
          <w:fldChar w:fldCharType="end"/>
        </w:r>
      </w:hyperlink>
    </w:p>
    <w:p w14:paraId="470AEFA7" w14:textId="77777777" w:rsidR="00EC5822" w:rsidRDefault="00EC5822" w:rsidP="00986179">
      <w:pPr>
        <w:pStyle w:val="TOC1"/>
        <w:spacing w:after="0" w:afterAutospacing="0"/>
        <w:rPr>
          <w:cs/>
        </w:rPr>
        <w:sectPr w:rsidR="00EC5822" w:rsidSect="008501EA">
          <w:pgSz w:w="11907" w:h="16840" w:code="9"/>
          <w:pgMar w:top="1588" w:right="1440" w:bottom="1440" w:left="1843" w:header="720" w:footer="737" w:gutter="0"/>
          <w:pgNumType w:fmt="lowerRoman" w:start="5"/>
          <w:cols w:space="720"/>
          <w:docGrid w:linePitch="360"/>
        </w:sectPr>
      </w:pPr>
    </w:p>
    <w:p w14:paraId="3EAAA376" w14:textId="10D9FD6F" w:rsidR="00EC5822" w:rsidRDefault="00EC5822" w:rsidP="00986179">
      <w:pPr>
        <w:pStyle w:val="TOC1"/>
        <w:spacing w:after="0" w:afterAutospacing="0"/>
        <w:rPr>
          <w:rFonts w:hint="cs"/>
          <w:cs/>
        </w:rPr>
      </w:pPr>
      <w:r w:rsidRPr="00D61557">
        <w:rPr>
          <w:rFonts w:hint="cs"/>
          <w:cs/>
        </w:rPr>
        <w:lastRenderedPageBreak/>
        <w:t>ສາລະບານ</w:t>
      </w:r>
      <w:r w:rsidR="002879CA">
        <w:t xml:space="preserve"> </w:t>
      </w:r>
      <w:r w:rsidR="002879CA">
        <w:rPr>
          <w:rFonts w:hint="cs"/>
          <w:cs/>
        </w:rPr>
        <w:t>(ຕໍ່)</w:t>
      </w:r>
    </w:p>
    <w:p w14:paraId="334DBB70" w14:textId="77777777" w:rsidR="00EC5822" w:rsidRPr="0034737E" w:rsidRDefault="00EC5822" w:rsidP="00986179">
      <w:pPr>
        <w:spacing w:after="0" w:line="276" w:lineRule="auto"/>
        <w:jc w:val="right"/>
        <w:rPr>
          <w:rFonts w:ascii="Saysettha OT" w:hAnsi="Saysettha OT" w:cs="Saysettha OT"/>
          <w:noProof/>
          <w:sz w:val="24"/>
          <w:szCs w:val="24"/>
          <w:cs/>
          <w:lang w:val="en-GB" w:eastAsia="en-GB" w:bidi="lo-LA"/>
        </w:rPr>
      </w:pPr>
      <w:r w:rsidRPr="0034737E">
        <w:rPr>
          <w:rFonts w:ascii="Saysettha OT" w:hAnsi="Saysettha OT" w:cs="Saysettha OT"/>
          <w:noProof/>
          <w:sz w:val="24"/>
          <w:szCs w:val="24"/>
          <w:cs/>
          <w:lang w:val="en-GB" w:eastAsia="en-GB" w:bidi="lo-LA"/>
        </w:rPr>
        <w:t>ໜ້າທີ</w:t>
      </w:r>
    </w:p>
    <w:p w14:paraId="51509D6C" w14:textId="7985DCB4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84" w:history="1">
        <w:r w:rsidR="00EC5822" w:rsidRPr="00EC5822">
          <w:rPr>
            <w:rStyle w:val="Hyperlink"/>
          </w:rPr>
          <w:t xml:space="preserve">2.1.4  </w:t>
        </w:r>
        <w:r w:rsidR="00EC5822" w:rsidRPr="00EC5822">
          <w:rPr>
            <w:rStyle w:val="Hyperlink"/>
            <w:rFonts w:cs="Saysettha OT" w:hint="cs"/>
            <w:cs/>
          </w:rPr>
          <w:t>ສັນຍາລັກທີ່ໃຊ້ໃນແບບຈໍາລອງ</w:t>
        </w:r>
        <w:r w:rsidR="00EC5822" w:rsidRPr="00EC5822">
          <w:rPr>
            <w:rStyle w:val="Hyperlink"/>
            <w:rFonts w:cs="DokChampa"/>
            <w:cs/>
          </w:rPr>
          <w:t xml:space="preserve"> </w:t>
        </w:r>
        <w:r w:rsidR="00EC5822" w:rsidRPr="00EC5822">
          <w:rPr>
            <w:rStyle w:val="Hyperlink"/>
          </w:rPr>
          <w:t xml:space="preserve"> ER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84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10</w:t>
        </w:r>
        <w:r w:rsidR="00EC5822" w:rsidRPr="00EC5822">
          <w:rPr>
            <w:webHidden/>
          </w:rPr>
          <w:fldChar w:fldCharType="end"/>
        </w:r>
      </w:hyperlink>
    </w:p>
    <w:p w14:paraId="1CB4275B" w14:textId="48477400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85" w:history="1">
        <w:r w:rsidR="00EC5822" w:rsidRPr="00EC5822">
          <w:rPr>
            <w:rStyle w:val="Hyperlink"/>
          </w:rPr>
          <w:t>2.1.5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ພາສາ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NOSQL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8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11</w:t>
        </w:r>
        <w:r w:rsidR="00EC5822" w:rsidRPr="00EC5822">
          <w:rPr>
            <w:webHidden/>
          </w:rPr>
          <w:fldChar w:fldCharType="end"/>
        </w:r>
      </w:hyperlink>
    </w:p>
    <w:p w14:paraId="46568FD8" w14:textId="61A12BBC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86" w:history="1">
        <w:r w:rsidR="00EC5822" w:rsidRPr="00EC5822">
          <w:rPr>
            <w:rStyle w:val="Hyperlink"/>
          </w:rPr>
          <w:t>2.1.6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ພາສາ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JavaScript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8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16</w:t>
        </w:r>
        <w:r w:rsidR="00EC5822" w:rsidRPr="00EC5822">
          <w:rPr>
            <w:webHidden/>
          </w:rPr>
          <w:fldChar w:fldCharType="end"/>
        </w:r>
      </w:hyperlink>
    </w:p>
    <w:p w14:paraId="01D93DBF" w14:textId="4D4E9189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87" w:history="1">
        <w:r w:rsidR="00EC5822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ປະຫວັດ​ຄວາມ​ເປັນ​ມາ​ຂອງ​ພາສາ</w:t>
        </w:r>
        <w:r w:rsidR="00EC5822" w:rsidRPr="00EC5822">
          <w:rPr>
            <w:rStyle w:val="Hyperlink"/>
            <w:rtl/>
            <w:lang w:bidi="ar-SA"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</w:rPr>
          <w:t>JavaScript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87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17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06226790" w14:textId="4ECBB84F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88" w:history="1">
        <w:r w:rsidR="00EC5822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ຄຸນສົມບັດ​ຂອງ​ພາສາ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</w:rPr>
          <w:t>JavaScript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488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18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70EBA201" w14:textId="281C3DC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489" w:history="1">
        <w:r w:rsidR="00EC5822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</w:rPr>
          <w:t>JavaScript Engine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ແມ່ນຫຍັງ</w:t>
        </w:r>
        <w:r w:rsidR="00EC5822" w:rsidRPr="00EC5822">
          <w:rPr>
            <w:rStyle w:val="Hyperlink"/>
          </w:rPr>
          <w:t>?</w:t>
        </w:r>
        <w:r w:rsidR="00EC5822" w:rsidRPr="00EC5822">
          <w:rPr>
            <w:webHidden/>
          </w:rPr>
          <w:tab/>
        </w:r>
        <w:r w:rsidR="00EC5822" w:rsidRPr="007F7655">
          <w:rPr>
            <w:rFonts w:ascii="Times New Roman" w:hAnsi="Times New Roman" w:cs="Times New Roman"/>
            <w:webHidden/>
          </w:rPr>
          <w:fldChar w:fldCharType="begin"/>
        </w:r>
        <w:r w:rsidR="00EC5822" w:rsidRPr="007F7655">
          <w:rPr>
            <w:rFonts w:ascii="Times New Roman" w:hAnsi="Times New Roman" w:cs="Times New Roman"/>
            <w:webHidden/>
          </w:rPr>
          <w:instrText xml:space="preserve"> PAGEREF _Toc79764489 \h </w:instrText>
        </w:r>
        <w:r w:rsidR="00EC5822" w:rsidRPr="007F7655">
          <w:rPr>
            <w:rFonts w:ascii="Times New Roman" w:hAnsi="Times New Roman" w:cs="Times New Roman"/>
            <w:webHidden/>
          </w:rPr>
        </w:r>
        <w:r w:rsidR="00EC5822" w:rsidRPr="007F7655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19</w:t>
        </w:r>
        <w:r w:rsidR="00EC5822" w:rsidRPr="007F7655">
          <w:rPr>
            <w:rFonts w:ascii="Times New Roman" w:hAnsi="Times New Roman" w:cs="Times New Roman"/>
            <w:webHidden/>
          </w:rPr>
          <w:fldChar w:fldCharType="end"/>
        </w:r>
      </w:hyperlink>
    </w:p>
    <w:p w14:paraId="1AB2F505" w14:textId="3BFE73D3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90" w:history="1">
        <w:r w:rsidR="00EC5822" w:rsidRPr="00EC5822">
          <w:rPr>
            <w:rStyle w:val="Hyperlink"/>
          </w:rPr>
          <w:t>2.1.7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Application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Programming Interface (API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90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19</w:t>
        </w:r>
        <w:r w:rsidR="00EC5822" w:rsidRPr="00EC5822">
          <w:rPr>
            <w:webHidden/>
          </w:rPr>
          <w:fldChar w:fldCharType="end"/>
        </w:r>
      </w:hyperlink>
    </w:p>
    <w:p w14:paraId="5E6E8453" w14:textId="582546AB" w:rsidR="00EC5822" w:rsidRPr="00EC5822" w:rsidRDefault="00E360CE" w:rsidP="00986179">
      <w:pPr>
        <w:pStyle w:val="TOC4"/>
        <w:spacing w:after="0"/>
        <w:rPr>
          <w:lang w:bidi="th-TH"/>
        </w:rPr>
      </w:pPr>
      <w:hyperlink w:anchor="_Toc79764491" w:history="1">
        <w:r w:rsidR="00EC5822" w:rsidRPr="00EC5822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  <w:rFonts w:ascii="Times New Roman" w:hAnsi="Times New Roman" w:cs="Times New Roman"/>
          </w:rPr>
          <w:t>）</w:t>
        </w:r>
        <w:r w:rsidR="00EC5822" w:rsidRPr="00EC5822">
          <w:rPr>
            <w:rStyle w:val="Hyperlink"/>
            <w:rFonts w:ascii="Times New Roman" w:hAnsi="Times New Roman" w:cs="Times New Roman"/>
          </w:rPr>
          <w:t xml:space="preserve"> Libraries and Frameworks</w:t>
        </w:r>
        <w:r w:rsidR="00EC5822" w:rsidRPr="00EC5822">
          <w:rPr>
            <w:webHidden/>
          </w:rPr>
          <w:tab/>
        </w:r>
        <w:r w:rsidR="00EC5822" w:rsidRPr="007F7655">
          <w:rPr>
            <w:rFonts w:ascii="Times New Roman" w:hAnsi="Times New Roman" w:cs="Times New Roman"/>
            <w:webHidden/>
          </w:rPr>
          <w:fldChar w:fldCharType="begin"/>
        </w:r>
        <w:r w:rsidR="00EC5822" w:rsidRPr="007F7655">
          <w:rPr>
            <w:rFonts w:ascii="Times New Roman" w:hAnsi="Times New Roman" w:cs="Times New Roman"/>
            <w:webHidden/>
          </w:rPr>
          <w:instrText xml:space="preserve"> PAGEREF _Toc79764491 \h </w:instrText>
        </w:r>
        <w:r w:rsidR="00EC5822" w:rsidRPr="007F7655">
          <w:rPr>
            <w:rFonts w:ascii="Times New Roman" w:hAnsi="Times New Roman" w:cs="Times New Roman"/>
            <w:webHidden/>
          </w:rPr>
        </w:r>
        <w:r w:rsidR="00EC5822" w:rsidRPr="007F7655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20</w:t>
        </w:r>
        <w:r w:rsidR="00EC5822" w:rsidRPr="007F7655">
          <w:rPr>
            <w:rFonts w:ascii="Times New Roman" w:hAnsi="Times New Roman" w:cs="Times New Roman"/>
            <w:webHidden/>
          </w:rPr>
          <w:fldChar w:fldCharType="end"/>
        </w:r>
      </w:hyperlink>
    </w:p>
    <w:p w14:paraId="50D7573E" w14:textId="216721CD" w:rsidR="00EC5822" w:rsidRPr="00EC5822" w:rsidRDefault="00E360CE" w:rsidP="00986179">
      <w:pPr>
        <w:pStyle w:val="TOC4"/>
        <w:spacing w:after="0"/>
        <w:rPr>
          <w:lang w:bidi="th-TH"/>
        </w:rPr>
      </w:pPr>
      <w:hyperlink w:anchor="_Toc79764492" w:history="1">
        <w:r w:rsidR="00EC5822" w:rsidRPr="00EC5822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  <w:rFonts w:ascii="Times New Roman" w:hAnsi="Times New Roman" w:cs="Times New Roman"/>
          </w:rPr>
          <w:t>）</w:t>
        </w:r>
        <w:r w:rsidR="00EC5822" w:rsidRPr="00EC5822">
          <w:rPr>
            <w:rStyle w:val="Hyperlink"/>
            <w:rFonts w:ascii="Times New Roman" w:hAnsi="Times New Roman" w:cs="Times New Roman"/>
          </w:rPr>
          <w:t xml:space="preserve"> Operating Systems</w:t>
        </w:r>
        <w:r w:rsidR="00EC5822" w:rsidRPr="00EC5822">
          <w:rPr>
            <w:webHidden/>
          </w:rPr>
          <w:tab/>
        </w:r>
        <w:r w:rsidR="00EC5822" w:rsidRPr="007F7655">
          <w:rPr>
            <w:rFonts w:ascii="Times New Roman" w:hAnsi="Times New Roman" w:cs="Times New Roman"/>
            <w:webHidden/>
          </w:rPr>
          <w:fldChar w:fldCharType="begin"/>
        </w:r>
        <w:r w:rsidR="00EC5822" w:rsidRPr="007F7655">
          <w:rPr>
            <w:rFonts w:ascii="Times New Roman" w:hAnsi="Times New Roman" w:cs="Times New Roman"/>
            <w:webHidden/>
          </w:rPr>
          <w:instrText xml:space="preserve"> PAGEREF _Toc79764492 \h </w:instrText>
        </w:r>
        <w:r w:rsidR="00EC5822" w:rsidRPr="007F7655">
          <w:rPr>
            <w:rFonts w:ascii="Times New Roman" w:hAnsi="Times New Roman" w:cs="Times New Roman"/>
            <w:webHidden/>
          </w:rPr>
        </w:r>
        <w:r w:rsidR="00EC5822" w:rsidRPr="007F7655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20</w:t>
        </w:r>
        <w:r w:rsidR="00EC5822" w:rsidRPr="007F7655">
          <w:rPr>
            <w:rFonts w:ascii="Times New Roman" w:hAnsi="Times New Roman" w:cs="Times New Roman"/>
            <w:webHidden/>
          </w:rPr>
          <w:fldChar w:fldCharType="end"/>
        </w:r>
      </w:hyperlink>
    </w:p>
    <w:p w14:paraId="703ABF5C" w14:textId="6AAD273D" w:rsidR="00EC5822" w:rsidRPr="00EC5822" w:rsidRDefault="00E360CE" w:rsidP="00986179">
      <w:pPr>
        <w:pStyle w:val="TOC4"/>
        <w:spacing w:after="0"/>
        <w:rPr>
          <w:lang w:bidi="th-TH"/>
        </w:rPr>
      </w:pPr>
      <w:hyperlink w:anchor="_Toc79764493" w:history="1">
        <w:r w:rsidR="00EC5822" w:rsidRPr="00EC5822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  <w:rFonts w:ascii="Times New Roman" w:hAnsi="Times New Roman" w:cs="Times New Roman"/>
          </w:rPr>
          <w:t>）</w:t>
        </w:r>
        <w:r w:rsidR="00EC5822" w:rsidRPr="00EC5822">
          <w:rPr>
            <w:rStyle w:val="Hyperlink"/>
            <w:rFonts w:ascii="Times New Roman" w:hAnsi="Times New Roman" w:cs="Times New Roman"/>
          </w:rPr>
          <w:t> Remote APIs</w:t>
        </w:r>
        <w:r w:rsidR="00EC5822" w:rsidRPr="00EC5822">
          <w:rPr>
            <w:webHidden/>
          </w:rPr>
          <w:tab/>
        </w:r>
        <w:r w:rsidR="00EC5822" w:rsidRPr="007F7655">
          <w:rPr>
            <w:rFonts w:ascii="Times New Roman" w:hAnsi="Times New Roman" w:cs="Times New Roman"/>
            <w:webHidden/>
          </w:rPr>
          <w:fldChar w:fldCharType="begin"/>
        </w:r>
        <w:r w:rsidR="00EC5822" w:rsidRPr="007F7655">
          <w:rPr>
            <w:rFonts w:ascii="Times New Roman" w:hAnsi="Times New Roman" w:cs="Times New Roman"/>
            <w:webHidden/>
          </w:rPr>
          <w:instrText xml:space="preserve"> PAGEREF _Toc79764493 \h </w:instrText>
        </w:r>
        <w:r w:rsidR="00EC5822" w:rsidRPr="007F7655">
          <w:rPr>
            <w:rFonts w:ascii="Times New Roman" w:hAnsi="Times New Roman" w:cs="Times New Roman"/>
            <w:webHidden/>
          </w:rPr>
        </w:r>
        <w:r w:rsidR="00EC5822" w:rsidRPr="007F7655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20</w:t>
        </w:r>
        <w:r w:rsidR="00EC5822" w:rsidRPr="007F7655">
          <w:rPr>
            <w:rFonts w:ascii="Times New Roman" w:hAnsi="Times New Roman" w:cs="Times New Roman"/>
            <w:webHidden/>
          </w:rPr>
          <w:fldChar w:fldCharType="end"/>
        </w:r>
      </w:hyperlink>
    </w:p>
    <w:p w14:paraId="18CC2476" w14:textId="674BAD5C" w:rsidR="00EC5822" w:rsidRPr="00EC5822" w:rsidRDefault="00E360CE" w:rsidP="00986179">
      <w:pPr>
        <w:pStyle w:val="TOC4"/>
        <w:spacing w:after="0"/>
        <w:rPr>
          <w:lang w:bidi="th-TH"/>
        </w:rPr>
      </w:pPr>
      <w:hyperlink w:anchor="_Toc79764494" w:history="1">
        <w:r w:rsidR="00EC5822" w:rsidRPr="00EC5822">
          <w:rPr>
            <w:rStyle w:val="Hyperlink"/>
            <w:rFonts w:ascii="Times New Roman" w:hAnsi="Times New Roman" w:cs="Times New Roman"/>
          </w:rPr>
          <w:t>4</w:t>
        </w:r>
        <w:r w:rsidR="00EC5822" w:rsidRPr="00EC5822">
          <w:rPr>
            <w:rStyle w:val="Hyperlink"/>
            <w:rFonts w:ascii="Times New Roman" w:hAnsi="Times New Roman" w:cs="Times New Roman"/>
          </w:rPr>
          <w:t>）</w:t>
        </w:r>
        <w:r w:rsidR="00EC5822" w:rsidRPr="00EC5822">
          <w:rPr>
            <w:rStyle w:val="Hyperlink"/>
            <w:rFonts w:ascii="Times New Roman" w:hAnsi="Times New Roman" w:cs="Times New Roman"/>
          </w:rPr>
          <w:t xml:space="preserve"> Web APIs</w:t>
        </w:r>
        <w:r w:rsidR="00EC5822" w:rsidRPr="00EC5822">
          <w:rPr>
            <w:webHidden/>
          </w:rPr>
          <w:tab/>
        </w:r>
        <w:r w:rsidR="00EC5822" w:rsidRPr="007F7655">
          <w:rPr>
            <w:rFonts w:ascii="Times New Roman" w:hAnsi="Times New Roman" w:cs="Times New Roman"/>
            <w:webHidden/>
          </w:rPr>
          <w:fldChar w:fldCharType="begin"/>
        </w:r>
        <w:r w:rsidR="00EC5822" w:rsidRPr="007F7655">
          <w:rPr>
            <w:rFonts w:ascii="Times New Roman" w:hAnsi="Times New Roman" w:cs="Times New Roman"/>
            <w:webHidden/>
          </w:rPr>
          <w:instrText xml:space="preserve"> PAGEREF _Toc79764494 \h </w:instrText>
        </w:r>
        <w:r w:rsidR="00EC5822" w:rsidRPr="007F7655">
          <w:rPr>
            <w:rFonts w:ascii="Times New Roman" w:hAnsi="Times New Roman" w:cs="Times New Roman"/>
            <w:webHidden/>
          </w:rPr>
        </w:r>
        <w:r w:rsidR="00EC5822" w:rsidRPr="007F7655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20</w:t>
        </w:r>
        <w:r w:rsidR="00EC5822" w:rsidRPr="007F7655">
          <w:rPr>
            <w:rFonts w:ascii="Times New Roman" w:hAnsi="Times New Roman" w:cs="Times New Roman"/>
            <w:webHidden/>
          </w:rPr>
          <w:fldChar w:fldCharType="end"/>
        </w:r>
      </w:hyperlink>
    </w:p>
    <w:p w14:paraId="578E9125" w14:textId="758F9732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495" w:history="1">
        <w:r w:rsidR="00EC5822" w:rsidRPr="00EC5822">
          <w:rPr>
            <w:rStyle w:val="Hyperlink"/>
          </w:rPr>
          <w:t>2.1.8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Nodejs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49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1</w:t>
        </w:r>
        <w:r w:rsidR="00EC5822" w:rsidRPr="00EC5822">
          <w:rPr>
            <w:webHidden/>
          </w:rPr>
          <w:fldChar w:fldCharType="end"/>
        </w:r>
      </w:hyperlink>
    </w:p>
    <w:p w14:paraId="136312BC" w14:textId="759BBB57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01" w:history="1">
        <w:r w:rsidR="00EC5822" w:rsidRPr="00EC5822">
          <w:rPr>
            <w:rStyle w:val="Hyperlink"/>
          </w:rPr>
          <w:t>2.1.9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Reactjs (JavaScript Library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01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3</w:t>
        </w:r>
        <w:r w:rsidR="00EC5822" w:rsidRPr="00EC5822">
          <w:rPr>
            <w:webHidden/>
          </w:rPr>
          <w:fldChar w:fldCharType="end"/>
        </w:r>
      </w:hyperlink>
    </w:p>
    <w:p w14:paraId="5AD2650D" w14:textId="259C96E9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02" w:history="1">
        <w:r w:rsidR="00166670">
          <w:rPr>
            <w:rStyle w:val="Hyperlink"/>
          </w:rPr>
          <w:t>2.1.10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GraphQL (GraphQL API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02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4</w:t>
        </w:r>
        <w:r w:rsidR="00EC5822" w:rsidRPr="00EC5822">
          <w:rPr>
            <w:webHidden/>
          </w:rPr>
          <w:fldChar w:fldCharType="end"/>
        </w:r>
      </w:hyperlink>
    </w:p>
    <w:p w14:paraId="547B8AC0" w14:textId="1EB766EE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03" w:history="1">
        <w:r w:rsidR="00166670">
          <w:rPr>
            <w:rStyle w:val="Hyperlink"/>
          </w:rPr>
          <w:t>2.1.11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ພື້ນຖານກ່ຽວກັບ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Expressjs (Nodejs Library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03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6</w:t>
        </w:r>
        <w:r w:rsidR="00EC5822" w:rsidRPr="00EC5822">
          <w:rPr>
            <w:webHidden/>
          </w:rPr>
          <w:fldChar w:fldCharType="end"/>
        </w:r>
      </w:hyperlink>
    </w:p>
    <w:p w14:paraId="2286B83A" w14:textId="48B25E4A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04" w:history="1">
        <w:r w:rsidR="00166670">
          <w:rPr>
            <w:rStyle w:val="Hyperlink"/>
          </w:rPr>
          <w:t>2.1.12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ຄວາມຮູ້ກ່ຽວກັບໂປຣແກຣມ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Microsoft Office 2016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04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6</w:t>
        </w:r>
        <w:r w:rsidR="00EC5822" w:rsidRPr="00EC5822">
          <w:rPr>
            <w:webHidden/>
          </w:rPr>
          <w:fldChar w:fldCharType="end"/>
        </w:r>
      </w:hyperlink>
    </w:p>
    <w:p w14:paraId="25563FB2" w14:textId="6626064A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05" w:history="1">
        <w:r w:rsidR="00EC5822" w:rsidRPr="00EC5822">
          <w:rPr>
            <w:rStyle w:val="Hyperlink"/>
            <w:rFonts w:hint="cs"/>
            <w:cs/>
          </w:rPr>
          <w:t>ກ</w:t>
        </w:r>
        <w:r w:rsidR="00EC5822" w:rsidRPr="00EC5822">
          <w:rPr>
            <w:rStyle w:val="Hyperlink"/>
          </w:rPr>
          <w:t xml:space="preserve">. </w:t>
        </w:r>
        <w:r w:rsidR="00EC5822" w:rsidRPr="00EC5822">
          <w:rPr>
            <w:rStyle w:val="Hyperlink"/>
            <w:rFonts w:hint="cs"/>
            <w:cs/>
          </w:rPr>
          <w:t>ປະໂຫຍດຂອງໂປຣແກຣມ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</w:rPr>
          <w:t>Microsoft Word Office 2016</w:t>
        </w:r>
        <w:r w:rsidR="00EC5822" w:rsidRPr="00EC5822">
          <w:rPr>
            <w:webHidden/>
          </w:rPr>
          <w:tab/>
        </w:r>
        <w:r w:rsidR="00EC5822" w:rsidRPr="001955E0">
          <w:rPr>
            <w:rFonts w:ascii="Times New Roman" w:hAnsi="Times New Roman" w:cs="Times New Roman"/>
            <w:webHidden/>
          </w:rPr>
          <w:fldChar w:fldCharType="begin"/>
        </w:r>
        <w:r w:rsidR="00EC5822" w:rsidRPr="001955E0">
          <w:rPr>
            <w:rFonts w:ascii="Times New Roman" w:hAnsi="Times New Roman" w:cs="Times New Roman"/>
            <w:webHidden/>
          </w:rPr>
          <w:instrText xml:space="preserve"> PAGEREF _Toc79764505 \h </w:instrText>
        </w:r>
        <w:r w:rsidR="00EC5822" w:rsidRPr="001955E0">
          <w:rPr>
            <w:rFonts w:ascii="Times New Roman" w:hAnsi="Times New Roman" w:cs="Times New Roman"/>
            <w:webHidden/>
          </w:rPr>
        </w:r>
        <w:r w:rsidR="00EC5822" w:rsidRPr="001955E0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26</w:t>
        </w:r>
        <w:r w:rsidR="00EC5822" w:rsidRPr="001955E0">
          <w:rPr>
            <w:rFonts w:ascii="Times New Roman" w:hAnsi="Times New Roman" w:cs="Times New Roman"/>
            <w:webHidden/>
          </w:rPr>
          <w:fldChar w:fldCharType="end"/>
        </w:r>
      </w:hyperlink>
    </w:p>
    <w:p w14:paraId="78D65319" w14:textId="459D3903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06" w:history="1">
        <w:r w:rsidR="00EC5822" w:rsidRPr="00EC5822">
          <w:rPr>
            <w:rStyle w:val="Hyperlink"/>
            <w:rFonts w:hint="cs"/>
            <w:cs/>
          </w:rPr>
          <w:t>ຂ</w:t>
        </w:r>
        <w:r w:rsidR="00EC5822" w:rsidRPr="00EC5822">
          <w:rPr>
            <w:rStyle w:val="Hyperlink"/>
            <w:rFonts w:cs="Times New Roman"/>
          </w:rPr>
          <w:t>.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ຄວາມສາມາດ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7D12D8">
          <w:rPr>
            <w:rStyle w:val="Hyperlink"/>
            <w:rFonts w:ascii="Times New Roman" w:hAnsi="Times New Roman" w:cs="Times New Roman"/>
          </w:rPr>
          <w:t>Microsoft Word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506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27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513ED234" w14:textId="286CB4CF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07" w:history="1">
        <w:r w:rsidR="00166670">
          <w:rPr>
            <w:rStyle w:val="Hyperlink"/>
          </w:rPr>
          <w:t>2.1.13</w:t>
        </w:r>
        <w:r w:rsidR="00EC5822" w:rsidRPr="00EC5822">
          <w:rPr>
            <w:rStyle w:val="Hyperlink"/>
            <w:rFonts w:cs="Saysettha OT"/>
          </w:rPr>
          <w:t xml:space="preserve">  </w:t>
        </w:r>
        <w:r w:rsidR="00EC5822" w:rsidRPr="00EC5822">
          <w:rPr>
            <w:rStyle w:val="Hyperlink"/>
            <w:rFonts w:cs="Saysettha OT" w:hint="cs"/>
            <w:cs/>
          </w:rPr>
          <w:t>ຄວາມຮູ້ກ່ຽວກັບໂປຣແກຣມ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Microsoft Visio 2016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07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7</w:t>
        </w:r>
        <w:r w:rsidR="00EC5822" w:rsidRPr="00EC5822">
          <w:rPr>
            <w:webHidden/>
          </w:rPr>
          <w:fldChar w:fldCharType="end"/>
        </w:r>
      </w:hyperlink>
    </w:p>
    <w:p w14:paraId="1E9DC3F4" w14:textId="473329DB" w:rsidR="002879CA" w:rsidRDefault="00E360CE" w:rsidP="002879CA">
      <w:pPr>
        <w:pStyle w:val="TOC3"/>
        <w:spacing w:after="0"/>
      </w:pPr>
      <w:hyperlink w:anchor="_Toc79764508" w:history="1">
        <w:r w:rsidR="00166670">
          <w:rPr>
            <w:rStyle w:val="Hyperlink"/>
          </w:rPr>
          <w:t>2.1.14</w:t>
        </w:r>
        <w:r w:rsidR="00EC5822" w:rsidRPr="00EC5822">
          <w:rPr>
            <w:rStyle w:val="Hyperlink"/>
            <w:rFonts w:cs="Saysettha OT"/>
          </w:rPr>
          <w:t xml:space="preserve">  </w:t>
        </w:r>
        <w:r w:rsidR="00EC5822" w:rsidRPr="00EC5822">
          <w:rPr>
            <w:rStyle w:val="Hyperlink"/>
            <w:rFonts w:cs="Saysettha OT" w:hint="cs"/>
            <w:cs/>
          </w:rPr>
          <w:t>ຄວາມຮູ້ກ່ຽວກັບໂປຣແກຣມ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Visual Studio Code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08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8</w:t>
        </w:r>
        <w:r w:rsidR="00EC5822" w:rsidRPr="00EC5822">
          <w:rPr>
            <w:webHidden/>
          </w:rPr>
          <w:fldChar w:fldCharType="end"/>
        </w:r>
      </w:hyperlink>
    </w:p>
    <w:p w14:paraId="6A7A225C" w14:textId="0723581B" w:rsidR="003058FA" w:rsidRPr="003058FA" w:rsidRDefault="00E360CE" w:rsidP="00986179">
      <w:pPr>
        <w:pStyle w:val="TOC2"/>
        <w:rPr>
          <w:rFonts w:asciiTheme="minorHAnsi" w:hAnsiTheme="minorHAnsi" w:cstheme="minorBidi"/>
          <w:cs/>
          <w:lang w:val="en-US" w:eastAsia="zh-CN"/>
        </w:rPr>
      </w:pPr>
      <w:hyperlink w:anchor="_Toc79764509" w:history="1">
        <w:r w:rsidR="003058FA" w:rsidRPr="00EC5822">
          <w:rPr>
            <w:rStyle w:val="Hyperlink"/>
            <w:lang w:bidi="lo-LA"/>
          </w:rPr>
          <w:t>2.2</w:t>
        </w:r>
        <w:r w:rsidR="003058FA" w:rsidRPr="00EC5822">
          <w:rPr>
            <w:rStyle w:val="Hyperlink"/>
            <w:rFonts w:cs="Saysettha OT"/>
            <w:lang w:bidi="lo-LA"/>
          </w:rPr>
          <w:t xml:space="preserve"> </w:t>
        </w:r>
        <w:r w:rsidR="003058FA" w:rsidRPr="00EC5822">
          <w:rPr>
            <w:rStyle w:val="Hyperlink"/>
            <w:rFonts w:cs="Saysettha OT" w:hint="cs"/>
            <w:cs/>
            <w:lang w:bidi="lo-LA"/>
          </w:rPr>
          <w:t>ບົດຄົ້ນຄວ້າທີ່ກ້ຽວຂ້ອງ</w:t>
        </w:r>
        <w:r w:rsidR="003058FA">
          <w:rPr>
            <w:webHidden/>
          </w:rPr>
          <w:t>……………………………………………………………….</w:t>
        </w:r>
        <w:r w:rsidR="003058FA" w:rsidRPr="00EC5822">
          <w:rPr>
            <w:webHidden/>
          </w:rPr>
          <w:fldChar w:fldCharType="begin"/>
        </w:r>
        <w:r w:rsidR="003058FA" w:rsidRPr="00EC5822">
          <w:rPr>
            <w:webHidden/>
          </w:rPr>
          <w:instrText xml:space="preserve"> PAGEREF _Toc79764509 \h </w:instrText>
        </w:r>
        <w:r w:rsidR="003058FA" w:rsidRPr="00EC5822">
          <w:rPr>
            <w:webHidden/>
          </w:rPr>
        </w:r>
        <w:r w:rsidR="003058FA" w:rsidRPr="00EC5822">
          <w:rPr>
            <w:webHidden/>
          </w:rPr>
          <w:fldChar w:fldCharType="separate"/>
        </w:r>
        <w:r w:rsidR="00C31B68">
          <w:rPr>
            <w:webHidden/>
          </w:rPr>
          <w:t>29</w:t>
        </w:r>
        <w:r w:rsidR="003058FA" w:rsidRPr="00EC5822">
          <w:rPr>
            <w:webHidden/>
          </w:rPr>
          <w:fldChar w:fldCharType="end"/>
        </w:r>
      </w:hyperlink>
    </w:p>
    <w:p w14:paraId="44DE36BA" w14:textId="4A3BDACA" w:rsidR="00EC5822" w:rsidRPr="00EC5822" w:rsidRDefault="002879CA" w:rsidP="00986179">
      <w:pPr>
        <w:pStyle w:val="TOC2"/>
        <w:rPr>
          <w:rFonts w:asciiTheme="minorHAnsi" w:hAnsiTheme="minorHAnsi" w:cstheme="minorBidi"/>
          <w:lang w:val="en-US" w:eastAsia="zh-CN"/>
        </w:rPr>
      </w:pPr>
      <w:r>
        <w:rPr>
          <w:rFonts w:cs="DokChampa" w:hint="cs"/>
          <w:cs/>
          <w:lang w:bidi="lo-LA"/>
        </w:rPr>
        <w:t xml:space="preserve">   </w:t>
      </w:r>
      <w:hyperlink w:anchor="_Toc79764510" w:history="1">
        <w:r w:rsidR="00EC5822" w:rsidRPr="00EC5822">
          <w:rPr>
            <w:rStyle w:val="Hyperlink"/>
            <w:lang w:bidi="lo-LA"/>
          </w:rPr>
          <w:t xml:space="preserve">2.2.1 </w:t>
        </w:r>
        <w:r w:rsidR="00EC5822" w:rsidRPr="00EC5822">
          <w:rPr>
            <w:rStyle w:val="Hyperlink"/>
          </w:rPr>
          <w:t>Southern Bus Station Booking online System</w:t>
        </w:r>
        <w:r w:rsidR="00EC5822">
          <w:rPr>
            <w:webHidden/>
          </w:rPr>
          <w:t>…………………………………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0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29</w:t>
        </w:r>
        <w:r w:rsidR="00EC5822" w:rsidRPr="00EC5822">
          <w:rPr>
            <w:webHidden/>
          </w:rPr>
          <w:fldChar w:fldCharType="end"/>
        </w:r>
      </w:hyperlink>
    </w:p>
    <w:p w14:paraId="1BE6485A" w14:textId="01AB2DF7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11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ບົດທີ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  <w:b w:val="0"/>
            <w:bCs w:val="0"/>
            <w:sz w:val="24"/>
            <w:szCs w:val="24"/>
            <w:lang w:bidi="ar-SA"/>
          </w:rPr>
          <w:t>3</w:t>
        </w:r>
        <w:r w:rsidR="00EC5822" w:rsidRPr="00EC5822">
          <w:rPr>
            <w:webHidden/>
          </w:rPr>
          <w:tab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11 \h </w:instrTex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31</w: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6C7262CF" w14:textId="212F8472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12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ວິທີດຳເນີນການຄົ້ນຄວ້າ</w:t>
        </w:r>
        <w:r w:rsidR="00EC5822" w:rsidRPr="00EC5822">
          <w:rPr>
            <w:webHidden/>
          </w:rPr>
          <w:tab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12 \h </w:instrTex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31</w:t>
        </w:r>
        <w:r w:rsidR="00EC5822" w:rsidRPr="002879C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7B458F4A" w14:textId="02A683A5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13" w:history="1">
        <w:r w:rsidR="00EC5822" w:rsidRPr="00EC5822">
          <w:rPr>
            <w:rStyle w:val="Hyperlink"/>
            <w:rFonts w:cs="Saysettha OT"/>
            <w:lang w:bidi="lo-LA"/>
          </w:rPr>
          <w:t xml:space="preserve">3.1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ວິທີສຶກສາ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ແລະ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ຄົ້ນຄວ້າ</w:t>
        </w:r>
        <w:r w:rsidR="00EC5822" w:rsidRPr="00EC5822">
          <w:rPr>
            <w:webHidden/>
          </w:rPr>
          <w:tab/>
        </w:r>
        <w:r w:rsidR="00EC5822">
          <w:rPr>
            <w:webHidden/>
          </w:rPr>
          <w:t>………………………………………………………….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3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1</w:t>
        </w:r>
        <w:r w:rsidR="00EC5822" w:rsidRPr="00EC5822">
          <w:rPr>
            <w:webHidden/>
          </w:rPr>
          <w:fldChar w:fldCharType="end"/>
        </w:r>
      </w:hyperlink>
    </w:p>
    <w:p w14:paraId="3696FFE5" w14:textId="487C55D8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14" w:history="1">
        <w:r w:rsidR="00EC5822" w:rsidRPr="00EC5822">
          <w:rPr>
            <w:rStyle w:val="Hyperlink"/>
          </w:rPr>
          <w:t>3.1.1</w:t>
        </w:r>
        <w:r w:rsidR="00C31B68">
          <w:rPr>
            <w:rFonts w:asciiTheme="minorHAnsi" w:hAnsiTheme="minorHAnsi" w:cs="DokChampa" w:hint="cs"/>
            <w:cs/>
            <w:lang w:val="en-US" w:eastAsia="zh-CN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ໄລຍະທີ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  <w:cs/>
          </w:rPr>
          <w:t>1</w:t>
        </w:r>
        <w:r w:rsidR="00EC5822" w:rsidRPr="00EC5822">
          <w:rPr>
            <w:rStyle w:val="Hyperlink"/>
            <w:rFonts w:cs="DokChamp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ວາງແຜນໂຄງການ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  <w:cs/>
          </w:rPr>
          <w:t>(</w:t>
        </w:r>
        <w:r w:rsidR="00EC5822" w:rsidRPr="00EC5822">
          <w:rPr>
            <w:rStyle w:val="Hyperlink"/>
          </w:rPr>
          <w:t>Project planning phase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4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2</w:t>
        </w:r>
        <w:r w:rsidR="00EC5822" w:rsidRPr="00EC5822">
          <w:rPr>
            <w:webHidden/>
          </w:rPr>
          <w:fldChar w:fldCharType="end"/>
        </w:r>
      </w:hyperlink>
    </w:p>
    <w:p w14:paraId="59E3D153" w14:textId="509D38B7" w:rsidR="00EC5822" w:rsidRDefault="00E360CE" w:rsidP="00986179">
      <w:pPr>
        <w:pStyle w:val="TOC3"/>
        <w:spacing w:after="0"/>
        <w:rPr>
          <w:rFonts w:cs="DokChampa"/>
        </w:rPr>
      </w:pPr>
      <w:hyperlink w:anchor="_Toc79764515" w:history="1">
        <w:r w:rsidR="00EC5822" w:rsidRPr="00EC5822">
          <w:rPr>
            <w:rStyle w:val="Hyperlink"/>
          </w:rPr>
          <w:t>3.1.2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ໄລຍະທີ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 xml:space="preserve">2 </w:t>
        </w:r>
        <w:r w:rsidR="00EC5822" w:rsidRPr="00EC5822">
          <w:rPr>
            <w:rStyle w:val="Hyperlink"/>
            <w:rFonts w:cs="Saysettha OT" w:hint="cs"/>
            <w:cs/>
          </w:rPr>
          <w:t>ການວິເຄາະ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  <w:cs/>
          </w:rPr>
          <w:t>(</w:t>
        </w:r>
        <w:r w:rsidR="00EC5822" w:rsidRPr="00EC5822">
          <w:rPr>
            <w:rStyle w:val="Hyperlink"/>
          </w:rPr>
          <w:t>Analysis Phase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2</w:t>
        </w:r>
        <w:r w:rsidR="00EC5822" w:rsidRPr="00EC5822">
          <w:rPr>
            <w:webHidden/>
          </w:rPr>
          <w:fldChar w:fldCharType="end"/>
        </w:r>
      </w:hyperlink>
    </w:p>
    <w:p w14:paraId="6AD1BAA9" w14:textId="77777777" w:rsidR="00304775" w:rsidRDefault="00304775" w:rsidP="00304775">
      <w:pPr>
        <w:pStyle w:val="TOC1"/>
        <w:spacing w:after="0" w:afterAutospacing="0"/>
        <w:rPr>
          <w:cs/>
        </w:rPr>
      </w:pPr>
      <w:r w:rsidRPr="00D61557">
        <w:rPr>
          <w:rFonts w:hint="cs"/>
          <w:cs/>
        </w:rPr>
        <w:lastRenderedPageBreak/>
        <w:t>ສາລະບານ</w:t>
      </w:r>
      <w:r>
        <w:t xml:space="preserve"> </w:t>
      </w:r>
      <w:r>
        <w:rPr>
          <w:rFonts w:hint="cs"/>
          <w:cs/>
        </w:rPr>
        <w:t>(ຕໍ່)</w:t>
      </w:r>
    </w:p>
    <w:p w14:paraId="0AF2DAA9" w14:textId="77777777" w:rsidR="00304775" w:rsidRDefault="00304775" w:rsidP="00304775">
      <w:pPr>
        <w:spacing w:after="0" w:line="276" w:lineRule="auto"/>
        <w:jc w:val="right"/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</w:pPr>
      <w:r w:rsidRPr="0034737E">
        <w:rPr>
          <w:rFonts w:ascii="Saysettha OT" w:hAnsi="Saysettha OT" w:cs="Saysettha OT"/>
          <w:noProof/>
          <w:sz w:val="24"/>
          <w:szCs w:val="24"/>
          <w:cs/>
          <w:lang w:val="en-GB" w:eastAsia="en-GB" w:bidi="lo-LA"/>
        </w:rPr>
        <w:t>ໜ້າທີ</w:t>
      </w:r>
    </w:p>
    <w:p w14:paraId="13E254E4" w14:textId="1999B972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16" w:history="1">
        <w:r w:rsidR="00EC5822" w:rsidRPr="00EC5822">
          <w:rPr>
            <w:rStyle w:val="Hyperlink"/>
          </w:rPr>
          <w:t>3.1.3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ໄລຍະທີ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 xml:space="preserve">3 </w:t>
        </w:r>
        <w:r w:rsidR="00EC5822" w:rsidRPr="00EC5822">
          <w:rPr>
            <w:rStyle w:val="Hyperlink"/>
            <w:rFonts w:cs="Saysettha OT" w:hint="cs"/>
            <w:cs/>
          </w:rPr>
          <w:t>ການອອກແບບ</w:t>
        </w:r>
        <w:r w:rsidR="00EC5822" w:rsidRPr="00EC5822">
          <w:rPr>
            <w:rStyle w:val="Hyperlink"/>
            <w:rFonts w:cs="Saysettha OT"/>
            <w:cs/>
          </w:rPr>
          <w:t xml:space="preserve"> (</w:t>
        </w:r>
        <w:r w:rsidR="00EC5822" w:rsidRPr="00EC5822">
          <w:rPr>
            <w:rStyle w:val="Hyperlink"/>
          </w:rPr>
          <w:t>Design Phase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4</w:t>
        </w:r>
        <w:r w:rsidR="00EC5822" w:rsidRPr="00EC5822">
          <w:rPr>
            <w:webHidden/>
          </w:rPr>
          <w:fldChar w:fldCharType="end"/>
        </w:r>
      </w:hyperlink>
    </w:p>
    <w:p w14:paraId="6CDF6C58" w14:textId="00DACFC7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17" w:history="1">
        <w:r w:rsidR="00EC5822" w:rsidRPr="00EC5822">
          <w:rPr>
            <w:rStyle w:val="Hyperlink"/>
            <w:rFonts w:cs="Saysettha OT"/>
          </w:rPr>
          <w:t xml:space="preserve">3.1.4 </w:t>
        </w:r>
        <w:r w:rsidR="00EC5822" w:rsidRPr="00EC5822">
          <w:rPr>
            <w:rStyle w:val="Hyperlink"/>
            <w:rFonts w:cs="Saysettha OT" w:hint="cs"/>
            <w:cs/>
          </w:rPr>
          <w:t>ໄລຍະທີ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 xml:space="preserve">4 </w:t>
        </w:r>
        <w:r w:rsidR="00EC5822" w:rsidRPr="00EC5822">
          <w:rPr>
            <w:rStyle w:val="Hyperlink"/>
            <w:rFonts w:cs="Saysettha OT" w:hint="cs"/>
            <w:cs/>
          </w:rPr>
          <w:t>ການນຳໄປໃຊ້</w:t>
        </w:r>
        <w:r w:rsidR="00EC5822" w:rsidRPr="00EC5822">
          <w:rPr>
            <w:rStyle w:val="Hyperlink"/>
            <w:rFonts w:cs="Saysettha OT"/>
            <w:cs/>
          </w:rPr>
          <w:t xml:space="preserve"> (</w:t>
        </w:r>
        <w:r w:rsidR="00EC5822" w:rsidRPr="00EC5822">
          <w:rPr>
            <w:rStyle w:val="Hyperlink"/>
          </w:rPr>
          <w:t>Implementation Phase</w:t>
        </w:r>
        <w:r w:rsidR="00EC5822" w:rsidRPr="00EC5822">
          <w:rPr>
            <w:rStyle w:val="Hyperlink"/>
            <w:cs/>
          </w:rPr>
          <w:t>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7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5</w:t>
        </w:r>
        <w:r w:rsidR="00EC5822" w:rsidRPr="00EC5822">
          <w:rPr>
            <w:webHidden/>
          </w:rPr>
          <w:fldChar w:fldCharType="end"/>
        </w:r>
      </w:hyperlink>
    </w:p>
    <w:p w14:paraId="524C4AAD" w14:textId="70A3F31E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18" w:history="1">
        <w:r w:rsidR="00EC5822" w:rsidRPr="00EC5822">
          <w:rPr>
            <w:rStyle w:val="Hyperlink"/>
          </w:rPr>
          <w:t>3.1.5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ໄລຍະທີ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5</w:t>
        </w:r>
        <w:r w:rsidR="00EC5822" w:rsidRPr="00EC5822">
          <w:rPr>
            <w:rStyle w:val="Hyperlink"/>
            <w:rFonts w:cs="DokChampa"/>
            <w:cs/>
          </w:rPr>
          <w:t xml:space="preserve">   </w:t>
        </w:r>
        <w:r w:rsidR="00EC5822" w:rsidRPr="00EC5822">
          <w:rPr>
            <w:rStyle w:val="Hyperlink"/>
            <w:rFonts w:cs="Saysettha OT" w:hint="cs"/>
            <w:cs/>
          </w:rPr>
          <w:t>ການບໍາລຸງຮັກສາ</w:t>
        </w:r>
        <w:r w:rsidR="00EC5822" w:rsidRPr="00EC5822">
          <w:rPr>
            <w:rStyle w:val="Hyperlink"/>
            <w:rFonts w:cs="Saysettha OT"/>
            <w:cs/>
          </w:rPr>
          <w:t xml:space="preserve">  </w:t>
        </w:r>
        <w:r w:rsidR="00EC5822" w:rsidRPr="00EC5822">
          <w:rPr>
            <w:rStyle w:val="Hyperlink"/>
            <w:cs/>
          </w:rPr>
          <w:t>(</w:t>
        </w:r>
        <w:r w:rsidR="00EC5822" w:rsidRPr="00EC5822">
          <w:rPr>
            <w:rStyle w:val="Hyperlink"/>
          </w:rPr>
          <w:t>Maintenance Phase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8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5</w:t>
        </w:r>
        <w:r w:rsidR="00EC5822" w:rsidRPr="00EC5822">
          <w:rPr>
            <w:webHidden/>
          </w:rPr>
          <w:fldChar w:fldCharType="end"/>
        </w:r>
      </w:hyperlink>
    </w:p>
    <w:p w14:paraId="53D9BF77" w14:textId="4E952594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19" w:history="1">
        <w:r w:rsidR="00EC5822" w:rsidRPr="00EC5822">
          <w:rPr>
            <w:rStyle w:val="Hyperlink"/>
            <w:lang w:bidi="lo-LA"/>
          </w:rPr>
          <w:t>3.2</w:t>
        </w:r>
        <w:r w:rsidR="00EC5822" w:rsidRPr="00EC5822">
          <w:rPr>
            <w:rFonts w:asciiTheme="minorHAnsi" w:hAnsiTheme="minorHAnsi" w:cstheme="minorBidi"/>
            <w:lang w:val="en-US" w:eastAsia="zh-CN"/>
          </w:rPr>
          <w:tab/>
        </w:r>
        <w:r w:rsidR="00EC5822" w:rsidRPr="00EC5822">
          <w:rPr>
            <w:rStyle w:val="Hyperlink"/>
            <w:rFonts w:cs="Saysettha OT" w:hint="cs"/>
            <w:cs/>
            <w:lang w:bidi="lo-LA"/>
          </w:rPr>
          <w:t>ເຄື່ອງມືທີ່ໃຊ້ໃນການພັດທະນາ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lang w:bidi="lo-LA"/>
          </w:rPr>
          <w:t>(Development Tools)</w:t>
        </w:r>
        <w:r w:rsidR="00EC5822">
          <w:rPr>
            <w:webHidden/>
          </w:rPr>
          <w:t>………………………………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19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6</w:t>
        </w:r>
        <w:r w:rsidR="00EC5822" w:rsidRPr="00EC5822">
          <w:rPr>
            <w:webHidden/>
          </w:rPr>
          <w:fldChar w:fldCharType="end"/>
        </w:r>
      </w:hyperlink>
    </w:p>
    <w:p w14:paraId="6393124B" w14:textId="140AC737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20" w:history="1">
        <w:r w:rsidR="00EC5822" w:rsidRPr="00EC5822">
          <w:rPr>
            <w:rStyle w:val="Hyperlink"/>
            <w:lang w:bidi="lo-LA"/>
          </w:rPr>
          <w:t>3.3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ການວິເຄາະຂໍ້ມູນ</w:t>
        </w:r>
        <w:r w:rsidR="00EC5822">
          <w:rPr>
            <w:webHidden/>
          </w:rPr>
          <w:t>……………………………………………………………………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20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6</w:t>
        </w:r>
        <w:r w:rsidR="00EC5822" w:rsidRPr="00EC5822">
          <w:rPr>
            <w:webHidden/>
          </w:rPr>
          <w:fldChar w:fldCharType="end"/>
        </w:r>
      </w:hyperlink>
    </w:p>
    <w:p w14:paraId="1C31ADD3" w14:textId="3BC0D98F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21" w:history="1">
        <w:r w:rsidR="00EC5822" w:rsidRPr="00EC5822">
          <w:rPr>
            <w:rStyle w:val="Hyperlink"/>
          </w:rPr>
          <w:t>3.3.1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ລວມຂອງລະບົບ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21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6</w:t>
        </w:r>
        <w:r w:rsidR="00EC5822" w:rsidRPr="00EC5822">
          <w:rPr>
            <w:webHidden/>
          </w:rPr>
          <w:fldChar w:fldCharType="end"/>
        </w:r>
      </w:hyperlink>
    </w:p>
    <w:p w14:paraId="38E644AE" w14:textId="3E60C7B6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22" w:history="1">
        <w:r w:rsidR="00EC5822" w:rsidRPr="00EC5822">
          <w:rPr>
            <w:rStyle w:val="Hyperlink"/>
          </w:rPr>
          <w:t>3.1.2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ຕາຕະລາງສະແດງລາຍລະອຽດຕ່າງໆທີ່ກ່ຽວກັບລະບົບ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22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8</w:t>
        </w:r>
        <w:r w:rsidR="00EC5822" w:rsidRPr="00EC5822">
          <w:rPr>
            <w:webHidden/>
          </w:rPr>
          <w:fldChar w:fldCharType="end"/>
        </w:r>
      </w:hyperlink>
    </w:p>
    <w:p w14:paraId="74E5968F" w14:textId="527713FD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23" w:history="1">
        <w:r w:rsidR="00EC5822" w:rsidRPr="00EC5822">
          <w:rPr>
            <w:rStyle w:val="Hyperlink"/>
          </w:rPr>
          <w:t>3.3.3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ເນື້ອຫາ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(Context Diagram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23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39</w:t>
        </w:r>
        <w:r w:rsidR="00EC5822" w:rsidRPr="00EC5822">
          <w:rPr>
            <w:webHidden/>
          </w:rPr>
          <w:fldChar w:fldCharType="end"/>
        </w:r>
      </w:hyperlink>
    </w:p>
    <w:p w14:paraId="26CDD381" w14:textId="59792BC9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24" w:history="1">
        <w:r w:rsidR="00EC5822" w:rsidRPr="00EC5822">
          <w:rPr>
            <w:rStyle w:val="Hyperlink"/>
          </w:rPr>
          <w:t>3.1.4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ລຳດັບຊັ້ນໜ້າທີ່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(Functional Hierarchy Diagram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24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40</w:t>
        </w:r>
        <w:r w:rsidR="00EC5822" w:rsidRPr="00EC5822">
          <w:rPr>
            <w:webHidden/>
          </w:rPr>
          <w:fldChar w:fldCharType="end"/>
        </w:r>
      </w:hyperlink>
    </w:p>
    <w:p w14:paraId="4137B08A" w14:textId="25E0148F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25" w:history="1">
        <w:r w:rsidR="00EC5822" w:rsidRPr="00EC5822">
          <w:rPr>
            <w:rStyle w:val="Hyperlink"/>
          </w:rPr>
          <w:t>3.1.5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ການໄຫຼຂໍ້ມູນ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(Data Flow Diagram: DFD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2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41</w:t>
        </w:r>
        <w:r w:rsidR="00EC5822" w:rsidRPr="00EC5822">
          <w:rPr>
            <w:webHidden/>
          </w:rPr>
          <w:fldChar w:fldCharType="end"/>
        </w:r>
      </w:hyperlink>
    </w:p>
    <w:p w14:paraId="107C6C36" w14:textId="22F3EC0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26" w:history="1">
        <w:r w:rsidR="00E603C5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ແຜນວາດລວມ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1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ແຕ່ລະ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603C5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526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1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10501170" w14:textId="2CBB8414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27" w:history="1">
        <w:r w:rsidR="00E603C5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ແຜນວາດ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1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603C5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1</w:t>
        </w:r>
        <w:r w:rsidR="00EC5822" w:rsidRPr="00EC5822">
          <w:rPr>
            <w:webHidden/>
          </w:rPr>
          <w:tab/>
        </w:r>
        <w:r w:rsidR="00EC5822" w:rsidRPr="001955E0">
          <w:rPr>
            <w:rFonts w:ascii="Times New Roman" w:hAnsi="Times New Roman" w:cs="Times New Roman"/>
            <w:webHidden/>
          </w:rPr>
          <w:fldChar w:fldCharType="begin"/>
        </w:r>
        <w:r w:rsidR="00EC5822" w:rsidRPr="001955E0">
          <w:rPr>
            <w:rFonts w:ascii="Times New Roman" w:hAnsi="Times New Roman" w:cs="Times New Roman"/>
            <w:webHidden/>
          </w:rPr>
          <w:instrText xml:space="preserve"> PAGEREF _Toc79764527 \h </w:instrText>
        </w:r>
        <w:r w:rsidR="00EC5822" w:rsidRPr="001955E0">
          <w:rPr>
            <w:rFonts w:ascii="Times New Roman" w:hAnsi="Times New Roman" w:cs="Times New Roman"/>
            <w:webHidden/>
          </w:rPr>
        </w:r>
        <w:r w:rsidR="00EC5822" w:rsidRPr="001955E0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2</w:t>
        </w:r>
        <w:r w:rsidR="00EC5822" w:rsidRPr="001955E0">
          <w:rPr>
            <w:rFonts w:ascii="Times New Roman" w:hAnsi="Times New Roman" w:cs="Times New Roman"/>
            <w:webHidden/>
          </w:rPr>
          <w:fldChar w:fldCharType="end"/>
        </w:r>
      </w:hyperlink>
    </w:p>
    <w:p w14:paraId="6AB9A38B" w14:textId="51565FE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28" w:history="1">
        <w:r w:rsidR="00E603C5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ແຜນວາດລວມ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1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603C5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rStyle w:val="Hyperlink"/>
            <w:rFonts w:cs="Times New Roman"/>
            <w:cs/>
          </w:rPr>
          <w:t xml:space="preserve"> 2</w:t>
        </w:r>
        <w:r w:rsidR="00EC5822" w:rsidRPr="00EC5822">
          <w:rPr>
            <w:webHidden/>
          </w:rPr>
          <w:tab/>
        </w:r>
        <w:r w:rsidR="00EC5822" w:rsidRPr="001955E0">
          <w:rPr>
            <w:rFonts w:ascii="Times New Roman" w:hAnsi="Times New Roman" w:cs="Times New Roman"/>
            <w:webHidden/>
          </w:rPr>
          <w:fldChar w:fldCharType="begin"/>
        </w:r>
        <w:r w:rsidR="00EC5822" w:rsidRPr="001955E0">
          <w:rPr>
            <w:rFonts w:ascii="Times New Roman" w:hAnsi="Times New Roman" w:cs="Times New Roman"/>
            <w:webHidden/>
          </w:rPr>
          <w:instrText xml:space="preserve"> PAGEREF _Toc79764528 \h </w:instrText>
        </w:r>
        <w:r w:rsidR="00EC5822" w:rsidRPr="001955E0">
          <w:rPr>
            <w:rFonts w:ascii="Times New Roman" w:hAnsi="Times New Roman" w:cs="Times New Roman"/>
            <w:webHidden/>
          </w:rPr>
        </w:r>
        <w:r w:rsidR="00EC5822" w:rsidRPr="001955E0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2</w:t>
        </w:r>
        <w:r w:rsidR="00EC5822" w:rsidRPr="001955E0">
          <w:rPr>
            <w:rFonts w:ascii="Times New Roman" w:hAnsi="Times New Roman" w:cs="Times New Roman"/>
            <w:webHidden/>
          </w:rPr>
          <w:fldChar w:fldCharType="end"/>
        </w:r>
      </w:hyperlink>
    </w:p>
    <w:p w14:paraId="6EC3EBA0" w14:textId="23BC227C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29" w:history="1">
        <w:r w:rsidR="00E603C5">
          <w:rPr>
            <w:rStyle w:val="Hyperlink"/>
            <w:rFonts w:ascii="Times New Roman" w:hAnsi="Times New Roman" w:cs="Times New Roman"/>
          </w:rPr>
          <w:t>4</w:t>
        </w:r>
        <w:r w:rsidR="00EC5822" w:rsidRPr="00EC5822">
          <w:rPr>
            <w:rStyle w:val="Hyperlink"/>
            <w:rFonts w:cs="Times New Roman"/>
          </w:rPr>
          <w:t xml:space="preserve">) 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ແຜນວາດ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1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603C5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rStyle w:val="Hyperlink"/>
            <w:rFonts w:cs="Times New Roman"/>
            <w:cs/>
          </w:rPr>
          <w:t xml:space="preserve"> 3</w:t>
        </w:r>
        <w:r w:rsidR="00EC5822" w:rsidRPr="00EC5822">
          <w:rPr>
            <w:webHidden/>
          </w:rPr>
          <w:tab/>
        </w:r>
        <w:r w:rsidR="00EC5822" w:rsidRPr="00EC5822">
          <w:rPr>
            <w:rFonts w:ascii="Times New Roman" w:hAnsi="Times New Roman" w:cs="Times New Roman"/>
            <w:webHidden/>
          </w:rPr>
          <w:fldChar w:fldCharType="begin"/>
        </w:r>
        <w:r w:rsidR="00EC5822" w:rsidRPr="00EC5822">
          <w:rPr>
            <w:rFonts w:ascii="Times New Roman" w:hAnsi="Times New Roman" w:cs="Times New Roman"/>
            <w:webHidden/>
          </w:rPr>
          <w:instrText xml:space="preserve"> PAGEREF _Toc79764529 \h </w:instrText>
        </w:r>
        <w:r w:rsidR="00EC5822" w:rsidRPr="00EC5822">
          <w:rPr>
            <w:rFonts w:ascii="Times New Roman" w:hAnsi="Times New Roman" w:cs="Times New Roman"/>
            <w:webHidden/>
          </w:rPr>
        </w:r>
        <w:r w:rsidR="00EC5822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3</w:t>
        </w:r>
        <w:r w:rsidR="00EC5822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26FDCAD3" w14:textId="6E7CE3A4" w:rsidR="003058FA" w:rsidRPr="003058FA" w:rsidRDefault="00E360CE" w:rsidP="00986179">
      <w:pPr>
        <w:pStyle w:val="TOC4"/>
        <w:spacing w:after="0"/>
        <w:rPr>
          <w:rFonts w:asciiTheme="minorHAnsi" w:hAnsiTheme="minorHAnsi" w:cstheme="minorBidi"/>
          <w:cs/>
          <w:lang w:bidi="th-TH"/>
        </w:rPr>
      </w:pPr>
      <w:hyperlink w:anchor="_Toc79764530" w:history="1">
        <w:r w:rsidR="003058FA">
          <w:rPr>
            <w:rStyle w:val="Hyperlink"/>
            <w:rFonts w:ascii="Times New Roman" w:hAnsi="Times New Roman" w:cs="Times New Roman"/>
          </w:rPr>
          <w:t>5</w:t>
        </w:r>
        <w:r w:rsidR="003058FA" w:rsidRPr="00EC5822">
          <w:rPr>
            <w:rStyle w:val="Hyperlink"/>
            <w:rFonts w:cs="Times New Roman"/>
          </w:rPr>
          <w:t>)</w:t>
        </w:r>
        <w:r w:rsidR="003058FA" w:rsidRPr="00EC5822">
          <w:rPr>
            <w:rStyle w:val="Hyperlink"/>
          </w:rPr>
          <w:t xml:space="preserve"> </w:t>
        </w:r>
        <w:r w:rsidR="003058FA" w:rsidRPr="00EC5822">
          <w:rPr>
            <w:rStyle w:val="Hyperlink"/>
            <w:rFonts w:hint="cs"/>
            <w:cs/>
          </w:rPr>
          <w:t>ແຜນວາດລວມການໄຫຼຂໍ້ມູນລະດັບ</w:t>
        </w:r>
        <w:r w:rsidR="003058FA" w:rsidRPr="00EC5822">
          <w:rPr>
            <w:rStyle w:val="Hyperlink"/>
            <w:cs/>
          </w:rPr>
          <w:t xml:space="preserve"> </w:t>
        </w:r>
        <w:r w:rsidR="003058FA" w:rsidRPr="00EC5822">
          <w:rPr>
            <w:rStyle w:val="Hyperlink"/>
            <w:rFonts w:cs="Times New Roman"/>
            <w:cs/>
          </w:rPr>
          <w:t>1</w:t>
        </w:r>
        <w:r w:rsidR="003058FA" w:rsidRPr="00EC5822">
          <w:rPr>
            <w:rStyle w:val="Hyperlink"/>
            <w:cs/>
          </w:rPr>
          <w:t xml:space="preserve"> </w:t>
        </w:r>
        <w:r w:rsidR="003058FA" w:rsidRPr="00EC5822">
          <w:rPr>
            <w:rStyle w:val="Hyperlink"/>
            <w:rFonts w:hint="cs"/>
            <w:cs/>
          </w:rPr>
          <w:t>ຂອງ</w:t>
        </w:r>
        <w:r w:rsidR="003058FA" w:rsidRPr="00EC5822">
          <w:rPr>
            <w:rStyle w:val="Hyperlink"/>
            <w:cs/>
          </w:rPr>
          <w:t xml:space="preserve"> </w:t>
        </w:r>
        <w:r w:rsidR="003058FA" w:rsidRPr="00E603C5">
          <w:rPr>
            <w:rStyle w:val="Hyperlink"/>
            <w:rFonts w:ascii="Times New Roman" w:hAnsi="Times New Roman" w:cs="Times New Roman"/>
          </w:rPr>
          <w:t>Process</w:t>
        </w:r>
        <w:r w:rsidR="003058FA" w:rsidRPr="00EC5822">
          <w:rPr>
            <w:rStyle w:val="Hyperlink"/>
            <w:cs/>
          </w:rPr>
          <w:t xml:space="preserve"> </w:t>
        </w:r>
        <w:r w:rsidR="003058FA" w:rsidRPr="00EC5822">
          <w:rPr>
            <w:rStyle w:val="Hyperlink"/>
            <w:rFonts w:cs="Times New Roman"/>
            <w:cs/>
          </w:rPr>
          <w:t>4</w:t>
        </w:r>
        <w:r w:rsidR="003058FA" w:rsidRPr="00EC5822">
          <w:rPr>
            <w:webHidden/>
          </w:rPr>
          <w:tab/>
        </w:r>
        <w:r w:rsidR="003058FA" w:rsidRPr="00EC5822">
          <w:rPr>
            <w:rFonts w:ascii="Times New Roman" w:hAnsi="Times New Roman" w:cs="Times New Roman"/>
            <w:webHidden/>
          </w:rPr>
          <w:fldChar w:fldCharType="begin"/>
        </w:r>
        <w:r w:rsidR="003058FA" w:rsidRPr="00EC5822">
          <w:rPr>
            <w:rFonts w:ascii="Times New Roman" w:hAnsi="Times New Roman" w:cs="Times New Roman"/>
            <w:webHidden/>
          </w:rPr>
          <w:instrText xml:space="preserve"> PAGEREF _Toc79764530 \h </w:instrText>
        </w:r>
        <w:r w:rsidR="003058FA" w:rsidRPr="00EC5822">
          <w:rPr>
            <w:rFonts w:ascii="Times New Roman" w:hAnsi="Times New Roman" w:cs="Times New Roman"/>
            <w:webHidden/>
          </w:rPr>
        </w:r>
        <w:r w:rsidR="003058FA" w:rsidRPr="00EC5822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3</w:t>
        </w:r>
        <w:r w:rsidR="003058FA" w:rsidRPr="00EC5822">
          <w:rPr>
            <w:rFonts w:ascii="Times New Roman" w:hAnsi="Times New Roman" w:cs="Times New Roman"/>
            <w:webHidden/>
          </w:rPr>
          <w:fldChar w:fldCharType="end"/>
        </w:r>
      </w:hyperlink>
    </w:p>
    <w:p w14:paraId="6638DA5C" w14:textId="5757A54E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1" w:history="1">
        <w:r w:rsidR="003058FA">
          <w:rPr>
            <w:rStyle w:val="Hyperlink"/>
            <w:rFonts w:ascii="Times New Roman" w:hAnsi="Times New Roman" w:cs="Times New Roman"/>
          </w:rPr>
          <w:t>6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ແຜນວາດລວມ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2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</w:rPr>
          <w:t>Process</w:t>
        </w:r>
        <w:r w:rsidR="00EC5822" w:rsidRPr="00EC5822">
          <w:rPr>
            <w:rStyle w:val="Hyperlink"/>
            <w:rFonts w:cs="Times New Roman"/>
            <w:cs/>
          </w:rPr>
          <w:t xml:space="preserve"> 1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1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4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E1DF721" w14:textId="7D9C422D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2" w:history="1">
        <w:r w:rsidR="003058FA">
          <w:rPr>
            <w:rStyle w:val="Hyperlink"/>
            <w:rFonts w:ascii="Times New Roman" w:hAnsi="Times New Roman" w:cs="Times New Roman"/>
          </w:rPr>
          <w:t>7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ແຜນວາດລວມ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2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3058FA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rStyle w:val="Hyperlink"/>
            <w:rFonts w:cs="Times New Roman"/>
            <w:cs/>
          </w:rPr>
          <w:t xml:space="preserve"> 3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2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5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4E9E828E" w14:textId="1A1CA8B3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3" w:history="1">
        <w:r w:rsidR="003058FA">
          <w:rPr>
            <w:rStyle w:val="Hyperlink"/>
            <w:rFonts w:ascii="Times New Roman" w:hAnsi="Times New Roman" w:cs="Times New Roman"/>
          </w:rPr>
          <w:t>8</w:t>
        </w:r>
        <w:r w:rsidR="00EC5822" w:rsidRPr="00EC5822">
          <w:rPr>
            <w:rStyle w:val="Hyperlink"/>
            <w:rFonts w:cs="Times New Roman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ແຜນວາດລວມການໄຫຼຂໍ້ມູນລະດັບ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  <w:cs/>
          </w:rPr>
          <w:t>2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ຂອງ</w:t>
        </w:r>
        <w:r w:rsidR="00EC5822" w:rsidRPr="00EC5822">
          <w:rPr>
            <w:rStyle w:val="Hyperlink"/>
            <w:cs/>
          </w:rPr>
          <w:t xml:space="preserve"> </w:t>
        </w:r>
        <w:r w:rsidR="00EC5822" w:rsidRPr="003058FA">
          <w:rPr>
            <w:rStyle w:val="Hyperlink"/>
            <w:rFonts w:ascii="Times New Roman" w:hAnsi="Times New Roman" w:cs="Times New Roman"/>
          </w:rPr>
          <w:t>Process</w:t>
        </w:r>
        <w:r w:rsidR="00EC5822" w:rsidRPr="00EC5822">
          <w:rPr>
            <w:rStyle w:val="Hyperlink"/>
            <w:rFonts w:cs="Times New Roman"/>
            <w:cs/>
          </w:rPr>
          <w:t xml:space="preserve"> 4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3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6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32036C0F" w14:textId="57D931AC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4" w:history="1">
        <w:r w:rsidR="003058FA">
          <w:rPr>
            <w:rStyle w:val="Hyperlink"/>
            <w:rFonts w:ascii="Times New Roman" w:hAnsi="Times New Roman" w:cs="Times New Roman"/>
          </w:rPr>
          <w:t>9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ແຜນວາດຄວາມສຳພັນຂອງຂໍ້ມູນ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</w:rPr>
          <w:t>(</w:t>
        </w:r>
        <w:r w:rsidR="00EC5822" w:rsidRPr="003058FA">
          <w:rPr>
            <w:rStyle w:val="Hyperlink"/>
            <w:rFonts w:ascii="Times New Roman" w:hAnsi="Times New Roman" w:cs="Times New Roman"/>
          </w:rPr>
          <w:t>ER</w:t>
        </w:r>
        <w:r w:rsidR="00EC5822" w:rsidRPr="00EC5822">
          <w:rPr>
            <w:rStyle w:val="Hyperlink"/>
            <w:rFonts w:cs="Times New Roman"/>
          </w:rPr>
          <w:t xml:space="preserve"> </w:t>
        </w:r>
        <w:r w:rsidR="00EC5822" w:rsidRPr="003058FA">
          <w:rPr>
            <w:rStyle w:val="Hyperlink"/>
            <w:rFonts w:ascii="Times New Roman" w:hAnsi="Times New Roman" w:cs="Times New Roman"/>
          </w:rPr>
          <w:t>Diagram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4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7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4855598F" w14:textId="15621D28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35" w:history="1">
        <w:r w:rsidR="00EC5822" w:rsidRPr="00EC5822">
          <w:rPr>
            <w:rStyle w:val="Hyperlink"/>
            <w:lang w:bidi="lo-LA"/>
          </w:rPr>
          <w:t>3.4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ການອອກແບບລະບົບ</w:t>
        </w:r>
        <w:r w:rsidR="003058FA">
          <w:rPr>
            <w:webHidden/>
          </w:rPr>
          <w:t>………………………………………………………………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3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48</w:t>
        </w:r>
        <w:r w:rsidR="00EC5822" w:rsidRPr="00EC5822">
          <w:rPr>
            <w:webHidden/>
          </w:rPr>
          <w:fldChar w:fldCharType="end"/>
        </w:r>
      </w:hyperlink>
    </w:p>
    <w:p w14:paraId="0D59A230" w14:textId="13429293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36" w:history="1">
        <w:r w:rsidR="00EC5822" w:rsidRPr="00EC5822">
          <w:rPr>
            <w:rStyle w:val="Hyperlink"/>
          </w:rPr>
          <w:t>3.4.1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ອອກແບບຮ່າງສະແດງຜົນ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(Output Design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3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48</w:t>
        </w:r>
        <w:r w:rsidR="00EC5822" w:rsidRPr="00EC5822">
          <w:rPr>
            <w:webHidden/>
          </w:rPr>
          <w:fldChar w:fldCharType="end"/>
        </w:r>
      </w:hyperlink>
    </w:p>
    <w:p w14:paraId="42AFB9BE" w14:textId="53202A45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7" w:history="1">
        <w:r w:rsidR="003058FA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i/>
            <w:cs/>
          </w:rPr>
          <w:t>ລາຍງານຂໍ້ມູນລົດ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7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8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6A75919A" w14:textId="3D88F9BF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8" w:history="1">
        <w:r w:rsidR="003058FA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  <w:i/>
          </w:rPr>
          <w:t xml:space="preserve"> </w:t>
        </w:r>
        <w:r w:rsidR="00EC5822" w:rsidRPr="00EC5822">
          <w:rPr>
            <w:rStyle w:val="Hyperlink"/>
            <w:rFonts w:hint="cs"/>
            <w:i/>
            <w:cs/>
          </w:rPr>
          <w:t>ລາຍງານຂໍ້ມູນສາຍທາງ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8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49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3B5FAA25" w14:textId="5785C3DD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39" w:history="1">
        <w:r w:rsidR="003058FA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i/>
            <w:cs/>
          </w:rPr>
          <w:t>ລາຍງານຂໍ້ມູນພະນັກງານ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39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0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600F282E" w14:textId="44DF414C" w:rsidR="00EC5822" w:rsidRDefault="00E360CE" w:rsidP="00986179">
      <w:pPr>
        <w:pStyle w:val="TOC4"/>
        <w:spacing w:after="0"/>
        <w:rPr>
          <w:rFonts w:ascii="Times New Roman" w:hAnsi="Times New Roman" w:cs="DokChampa"/>
        </w:rPr>
      </w:pPr>
      <w:hyperlink w:anchor="_Toc79764540" w:history="1">
        <w:r w:rsidR="003058FA">
          <w:rPr>
            <w:rStyle w:val="Hyperlink"/>
            <w:rFonts w:ascii="Times New Roman" w:hAnsi="Times New Roman" w:cs="Times New Roman"/>
          </w:rPr>
          <w:t>4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i/>
            <w:cs/>
          </w:rPr>
          <w:t>ລາຍງານຂໍ້ມູນການຈອງປີ້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0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1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35529E11" w14:textId="77777777" w:rsidR="00304775" w:rsidRDefault="00304775" w:rsidP="00304775">
      <w:pPr>
        <w:pStyle w:val="TOC1"/>
        <w:spacing w:after="0" w:afterAutospacing="0"/>
      </w:pPr>
    </w:p>
    <w:p w14:paraId="0AD8AC0E" w14:textId="71B484AC" w:rsidR="00304775" w:rsidRDefault="00304775" w:rsidP="00304775">
      <w:pPr>
        <w:pStyle w:val="TOC1"/>
        <w:spacing w:after="0" w:afterAutospacing="0"/>
        <w:rPr>
          <w:cs/>
        </w:rPr>
      </w:pPr>
      <w:r w:rsidRPr="00D61557">
        <w:rPr>
          <w:rFonts w:hint="cs"/>
          <w:cs/>
        </w:rPr>
        <w:lastRenderedPageBreak/>
        <w:t>ສາລະບານ</w:t>
      </w:r>
      <w:r>
        <w:t xml:space="preserve"> </w:t>
      </w:r>
      <w:r>
        <w:rPr>
          <w:rFonts w:hint="cs"/>
          <w:cs/>
        </w:rPr>
        <w:t>(ຕໍ່)</w:t>
      </w:r>
    </w:p>
    <w:p w14:paraId="354D4DF5" w14:textId="77777777" w:rsidR="00304775" w:rsidRDefault="00304775" w:rsidP="00304775">
      <w:pPr>
        <w:spacing w:after="0" w:line="276" w:lineRule="auto"/>
        <w:jc w:val="right"/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</w:pPr>
      <w:r w:rsidRPr="0034737E">
        <w:rPr>
          <w:rFonts w:ascii="Saysettha OT" w:hAnsi="Saysettha OT" w:cs="Saysettha OT"/>
          <w:noProof/>
          <w:sz w:val="24"/>
          <w:szCs w:val="24"/>
          <w:cs/>
          <w:lang w:val="en-GB" w:eastAsia="en-GB" w:bidi="lo-LA"/>
        </w:rPr>
        <w:t>ໜ້າທີ</w:t>
      </w:r>
    </w:p>
    <w:p w14:paraId="40854547" w14:textId="6E899EBE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41" w:history="1">
        <w:r w:rsidR="00EC5822" w:rsidRPr="00EC5822">
          <w:rPr>
            <w:rStyle w:val="Hyperlink"/>
          </w:rPr>
          <w:t>3.4.2</w:t>
        </w:r>
        <w:r w:rsidR="00C31B68">
          <w:rPr>
            <w:rFonts w:asciiTheme="minorHAnsi" w:hAnsiTheme="minorHAnsi" w:cs="DokChampa" w:hint="cs"/>
            <w:cs/>
            <w:lang w:val="en-US" w:eastAsia="zh-CN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ອອກແບບຮ່າງປ້ອນຂໍ້ມູນ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</w:rPr>
          <w:t>(Input Design)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41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52</w:t>
        </w:r>
        <w:r w:rsidR="00EC5822" w:rsidRPr="00EC5822">
          <w:rPr>
            <w:webHidden/>
          </w:rPr>
          <w:fldChar w:fldCharType="end"/>
        </w:r>
      </w:hyperlink>
    </w:p>
    <w:p w14:paraId="53BF8318" w14:textId="66B886DA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2" w:history="1">
        <w:r w:rsidR="003058FA">
          <w:rPr>
            <w:rStyle w:val="Hyperlink"/>
            <w:rFonts w:ascii="Times New Roman" w:hAnsi="Times New Roman" w:cs="Times New Roman"/>
          </w:rPr>
          <w:t>1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ຟອມເຂົ້າສູ່ລະບົບແອດມິນ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2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2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75150270" w14:textId="184FD001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3" w:history="1">
        <w:r w:rsidR="003058FA">
          <w:rPr>
            <w:rStyle w:val="Hyperlink"/>
            <w:rFonts w:ascii="Times New Roman" w:hAnsi="Times New Roman" w:cs="Times New Roman"/>
          </w:rPr>
          <w:t>2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ຟອມການຈັດການຂໍ້ມູນບໍລິສັດ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3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3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420B70E8" w14:textId="0C72F5D2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4" w:history="1">
        <w:r w:rsidR="003058FA">
          <w:rPr>
            <w:rStyle w:val="Hyperlink"/>
            <w:rFonts w:ascii="Times New Roman" w:hAnsi="Times New Roman" w:cs="Times New Roman"/>
          </w:rPr>
          <w:t>3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ຟອມການເພີ່ມຂໍ້ມູນບໍລິສັດ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4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3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4BF7559D" w14:textId="7A33BBEE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5" w:history="1">
        <w:r w:rsidR="003058FA">
          <w:rPr>
            <w:rStyle w:val="Hyperlink"/>
            <w:rFonts w:ascii="Times New Roman" w:hAnsi="Times New Roman" w:cs="Times New Roman"/>
          </w:rPr>
          <w:t>4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ຟອມການຈັດການຂໍ້ມູນສາຍທາງ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5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4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6A9C4000" w14:textId="5D4145FD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6" w:history="1">
        <w:r w:rsidR="003058FA">
          <w:rPr>
            <w:rStyle w:val="Hyperlink"/>
            <w:rFonts w:ascii="Times New Roman" w:hAnsi="Times New Roman" w:cs="Times New Roman"/>
          </w:rPr>
          <w:t>5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ຟອມການເພີ່ມຂໍ້ມູນສາຍທາງ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6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5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07502349" w14:textId="6C3A9333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7" w:history="1">
        <w:r w:rsidR="003058FA">
          <w:rPr>
            <w:rStyle w:val="Hyperlink"/>
            <w:rFonts w:ascii="Times New Roman" w:hAnsi="Times New Roman" w:cs="Times New Roman"/>
          </w:rPr>
          <w:t>6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ຟອມການຈັດການຖ້ຽວລົດ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7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5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8664E7C" w14:textId="651AD269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48" w:history="1">
        <w:r w:rsidR="003058FA">
          <w:rPr>
            <w:rStyle w:val="Hyperlink"/>
            <w:rFonts w:ascii="Times New Roman" w:hAnsi="Times New Roman" w:cs="Times New Roman"/>
          </w:rPr>
          <w:t>7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ຟອມການເພີ່ມຂໍ້ມູນຖ້ຽວລົດ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8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6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758CB3AE" w14:textId="104732A9" w:rsidR="003058FA" w:rsidRPr="00131CA3" w:rsidRDefault="00E360CE" w:rsidP="00986179">
      <w:pPr>
        <w:pStyle w:val="TOC4"/>
        <w:spacing w:after="0"/>
        <w:rPr>
          <w:rFonts w:asciiTheme="minorHAnsi" w:hAnsiTheme="minorHAnsi" w:cstheme="minorBidi"/>
          <w:cs/>
          <w:lang w:bidi="th-TH"/>
        </w:rPr>
      </w:pPr>
      <w:hyperlink w:anchor="_Toc79764549" w:history="1">
        <w:r w:rsidR="003058FA">
          <w:rPr>
            <w:rStyle w:val="Hyperlink"/>
            <w:rFonts w:ascii="Times New Roman" w:hAnsi="Times New Roman" w:cs="Times New Roman"/>
          </w:rPr>
          <w:t>8</w:t>
        </w:r>
        <w:r w:rsidR="00EC5822" w:rsidRPr="00EC5822">
          <w:rPr>
            <w:rStyle w:val="Hyperlink"/>
          </w:rPr>
          <w:t xml:space="preserve">) </w:t>
        </w:r>
        <w:r w:rsidR="00EC5822" w:rsidRPr="00EC5822">
          <w:rPr>
            <w:rStyle w:val="Hyperlink"/>
            <w:rFonts w:hint="cs"/>
            <w:cs/>
          </w:rPr>
          <w:t>ຟອມການຈັດການປະເພດລົດ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49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7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7B00F39" w14:textId="44D1F43E" w:rsidR="003058FA" w:rsidRPr="003058FA" w:rsidRDefault="00E360CE" w:rsidP="00986179">
      <w:pPr>
        <w:pStyle w:val="TOC4"/>
        <w:spacing w:after="0"/>
        <w:rPr>
          <w:rFonts w:asciiTheme="minorHAnsi" w:hAnsiTheme="minorHAnsi" w:cstheme="minorBidi"/>
          <w:cs/>
          <w:lang w:bidi="th-TH"/>
        </w:rPr>
      </w:pPr>
      <w:hyperlink w:anchor="_Toc79764550" w:history="1">
        <w:r w:rsidR="003058FA">
          <w:rPr>
            <w:rStyle w:val="Hyperlink"/>
            <w:rFonts w:ascii="Times New Roman" w:hAnsi="Times New Roman" w:cs="Times New Roman"/>
          </w:rPr>
          <w:t>9</w:t>
        </w:r>
        <w:r w:rsidR="003058FA" w:rsidRPr="00EC5822">
          <w:rPr>
            <w:rStyle w:val="Hyperlink"/>
          </w:rPr>
          <w:t xml:space="preserve">) </w:t>
        </w:r>
        <w:r w:rsidR="003058FA" w:rsidRPr="00EC5822">
          <w:rPr>
            <w:rStyle w:val="Hyperlink"/>
            <w:rFonts w:hint="cs"/>
            <w:cs/>
          </w:rPr>
          <w:t>ຟອມການເພີ່ມປະເພດລົດ</w:t>
        </w:r>
        <w:r w:rsidR="003058FA" w:rsidRPr="00EC5822">
          <w:rPr>
            <w:webHidden/>
          </w:rPr>
          <w:tab/>
        </w:r>
        <w:r w:rsidR="003058FA" w:rsidRPr="003058FA">
          <w:rPr>
            <w:rFonts w:ascii="Times New Roman" w:hAnsi="Times New Roman" w:cs="Times New Roman"/>
            <w:webHidden/>
          </w:rPr>
          <w:fldChar w:fldCharType="begin"/>
        </w:r>
        <w:r w:rsidR="003058FA" w:rsidRPr="003058FA">
          <w:rPr>
            <w:rFonts w:ascii="Times New Roman" w:hAnsi="Times New Roman" w:cs="Times New Roman"/>
            <w:webHidden/>
          </w:rPr>
          <w:instrText xml:space="preserve"> PAGEREF _Toc79764550 \h </w:instrText>
        </w:r>
        <w:r w:rsidR="003058FA" w:rsidRPr="003058FA">
          <w:rPr>
            <w:rFonts w:ascii="Times New Roman" w:hAnsi="Times New Roman" w:cs="Times New Roman"/>
            <w:webHidden/>
          </w:rPr>
        </w:r>
        <w:r w:rsidR="003058FA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8</w:t>
        </w:r>
        <w:r w:rsidR="003058FA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64A8E8DE" w14:textId="4FAB9E47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51" w:history="1">
        <w:r w:rsidR="00EC5822" w:rsidRPr="00EC5822">
          <w:rPr>
            <w:rStyle w:val="Hyperlink"/>
            <w:lang w:bidi="lo-LA"/>
          </w:rPr>
          <w:t>3.5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ການອອກແບບຖານຂໍ້ມູນ</w:t>
        </w:r>
        <w:r w:rsidR="003058FA">
          <w:rPr>
            <w:webHidden/>
          </w:rPr>
          <w:t>……………………………………………………………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51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59</w:t>
        </w:r>
        <w:r w:rsidR="00EC5822" w:rsidRPr="00EC5822">
          <w:rPr>
            <w:webHidden/>
          </w:rPr>
          <w:fldChar w:fldCharType="end"/>
        </w:r>
      </w:hyperlink>
    </w:p>
    <w:p w14:paraId="3EFA7300" w14:textId="14415CC6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2" w:history="1">
        <w:r w:rsidR="003058FA">
          <w:rPr>
            <w:rStyle w:val="Hyperlink"/>
            <w:rFonts w:ascii="Times New Roman" w:hAnsi="Times New Roman" w:cs="Times New Roman"/>
          </w:rPr>
          <w:t>3.5.1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ພະນັກງານ</w:t>
        </w:r>
        <w:r w:rsidR="00EC5822" w:rsidRPr="00EC5822">
          <w:rPr>
            <w:rStyle w:val="Hyperlink"/>
            <w:cs/>
          </w:rPr>
          <w:t xml:space="preserve"> </w:t>
        </w:r>
        <w:r w:rsidR="00EC5822" w:rsidRPr="00EC5822">
          <w:rPr>
            <w:rStyle w:val="Hyperlink"/>
            <w:rFonts w:cs="Times New Roman"/>
          </w:rPr>
          <w:t>(</w:t>
        </w:r>
        <w:r w:rsidR="00EC5822" w:rsidRPr="003058FA">
          <w:rPr>
            <w:rStyle w:val="Hyperlink"/>
            <w:rFonts w:ascii="Times New Roman" w:hAnsi="Times New Roman" w:cs="Times New Roman"/>
          </w:rPr>
          <w:t>Employee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2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9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91AA57C" w14:textId="1236AB2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3" w:history="1">
        <w:r w:rsidR="003058FA">
          <w:rPr>
            <w:rStyle w:val="Hyperlink"/>
            <w:rFonts w:ascii="Times New Roman" w:hAnsi="Times New Roman" w:cs="Times New Roman"/>
          </w:rPr>
          <w:t>3.5.2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ປີ້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Ticket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3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59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7E4B61C1" w14:textId="08888F6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4" w:history="1">
        <w:r w:rsidR="003058FA">
          <w:rPr>
            <w:rStyle w:val="Hyperlink"/>
            <w:rFonts w:ascii="Times New Roman" w:hAnsi="Times New Roman" w:cs="Times New Roman"/>
          </w:rPr>
          <w:t>3.5.3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ບໍລິສັດ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Company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4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0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CF235E8" w14:textId="6FC1C98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5" w:history="1">
        <w:r w:rsidR="003058FA">
          <w:rPr>
            <w:rStyle w:val="Hyperlink"/>
            <w:rFonts w:ascii="Times New Roman" w:hAnsi="Times New Roman" w:cs="Times New Roman"/>
          </w:rPr>
          <w:t>3.5.4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ປະເພດລົດ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BusType</w:t>
        </w:r>
        <w:r w:rsidR="00EC5822" w:rsidRPr="00EC5822">
          <w:rPr>
            <w:rStyle w:val="Hyperlink"/>
            <w:rFonts w:cs="Times New Roman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5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0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630AC472" w14:textId="40845BA8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6" w:history="1">
        <w:r w:rsidR="003058FA">
          <w:rPr>
            <w:rStyle w:val="Hyperlink"/>
            <w:rFonts w:ascii="Times New Roman" w:hAnsi="Times New Roman" w:cs="Times New Roman"/>
          </w:rPr>
          <w:t>3.5.5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ລົດ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Bus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6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1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F1F27FA" w14:textId="62CE88BB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7" w:history="1">
        <w:r w:rsidR="003058FA">
          <w:rPr>
            <w:rStyle w:val="Hyperlink"/>
            <w:rFonts w:ascii="Times New Roman" w:hAnsi="Times New Roman" w:cs="Times New Roman"/>
          </w:rPr>
          <w:t>3.5.6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ບ່ອນນັ່ງ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Seat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7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1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594D5E23" w14:textId="140CA1CF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8" w:history="1">
        <w:r w:rsidR="003058FA">
          <w:rPr>
            <w:rStyle w:val="Hyperlink"/>
            <w:rFonts w:ascii="Times New Roman" w:hAnsi="Times New Roman" w:cs="Times New Roman"/>
          </w:rPr>
          <w:t>3.5.7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ສະມາຊິກ</w:t>
        </w:r>
        <w:r w:rsidR="00EC5822" w:rsidRPr="00EC5822">
          <w:rPr>
            <w:rStyle w:val="Hyperlink"/>
          </w:rPr>
          <w:t xml:space="preserve">  (</w:t>
        </w:r>
        <w:r w:rsidR="00EC5822" w:rsidRPr="003058FA">
          <w:rPr>
            <w:rStyle w:val="Hyperlink"/>
            <w:rFonts w:ascii="Times New Roman" w:hAnsi="Times New Roman" w:cs="Times New Roman"/>
          </w:rPr>
          <w:t>Member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8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1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08214706" w14:textId="25C14F4D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59" w:history="1">
        <w:r w:rsidR="003058FA">
          <w:rPr>
            <w:rStyle w:val="Hyperlink"/>
            <w:rFonts w:ascii="Times New Roman" w:hAnsi="Times New Roman" w:cs="Times New Roman"/>
          </w:rPr>
          <w:t>3.5.8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ການຈອງ</w:t>
        </w:r>
        <w:r w:rsidR="00EC5822" w:rsidRPr="00EC5822">
          <w:rPr>
            <w:rStyle w:val="Hyperlink"/>
          </w:rPr>
          <w:t xml:space="preserve">  (</w:t>
        </w:r>
        <w:r w:rsidR="00EC5822" w:rsidRPr="003058FA">
          <w:rPr>
            <w:rStyle w:val="Hyperlink"/>
            <w:rFonts w:ascii="Times New Roman" w:hAnsi="Times New Roman" w:cs="Times New Roman"/>
          </w:rPr>
          <w:t>Booking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59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2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7FAE70A4" w14:textId="599E373E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60" w:history="1">
        <w:r w:rsidR="00CF7CA1">
          <w:rPr>
            <w:rStyle w:val="Hyperlink"/>
            <w:rFonts w:ascii="Times New Roman" w:hAnsi="Times New Roman" w:cs="Times New Roman"/>
          </w:rPr>
          <w:t>3.5.9</w:t>
        </w:r>
        <w:r w:rsidR="00EC5822" w:rsidRPr="00EC5822">
          <w:rPr>
            <w:rStyle w:val="Hyperlink"/>
            <w:rFonts w:cs="Times New Roman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ລາຍລະອຽດການຈອງ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BookingItem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60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2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62243E02" w14:textId="6F5ACF94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61" w:history="1">
        <w:r w:rsidR="00CF7CA1">
          <w:rPr>
            <w:rStyle w:val="Hyperlink"/>
            <w:rFonts w:ascii="Times New Roman" w:hAnsi="Times New Roman" w:cs="Times New Roman"/>
          </w:rPr>
          <w:t xml:space="preserve">3.5.10 </w:t>
        </w:r>
        <w:r w:rsidR="00EC5822" w:rsidRPr="00EC5822">
          <w:rPr>
            <w:rStyle w:val="Hyperlink"/>
            <w:rFonts w:hint="cs"/>
            <w:cs/>
          </w:rPr>
          <w:t>ຕາຕະລາງຂໍ້ມູນສາຍທາງ</w:t>
        </w:r>
        <w:r w:rsidR="00EC5822" w:rsidRPr="00EC5822">
          <w:rPr>
            <w:rStyle w:val="Hyperlink"/>
          </w:rPr>
          <w:t xml:space="preserve">  </w:t>
        </w:r>
        <w:r w:rsidR="00EC5822" w:rsidRPr="00EC5822">
          <w:rPr>
            <w:rStyle w:val="Hyperlink"/>
            <w:rFonts w:cs="Times New Roman"/>
          </w:rPr>
          <w:t>(</w:t>
        </w:r>
        <w:r w:rsidR="00EC5822" w:rsidRPr="003058FA">
          <w:rPr>
            <w:rStyle w:val="Hyperlink"/>
            <w:rFonts w:ascii="Times New Roman" w:hAnsi="Times New Roman" w:cs="Times New Roman"/>
          </w:rPr>
          <w:t>Route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61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3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236BCB70" w14:textId="15548F0E" w:rsidR="00EC5822" w:rsidRPr="00EC5822" w:rsidRDefault="00E360CE" w:rsidP="00986179">
      <w:pPr>
        <w:pStyle w:val="TOC4"/>
        <w:spacing w:after="0"/>
        <w:rPr>
          <w:rFonts w:asciiTheme="minorHAnsi" w:hAnsiTheme="minorHAnsi" w:cstheme="minorBidi"/>
          <w:lang w:bidi="th-TH"/>
        </w:rPr>
      </w:pPr>
      <w:hyperlink w:anchor="_Toc79764562" w:history="1">
        <w:r w:rsidR="00CF7CA1">
          <w:rPr>
            <w:rStyle w:val="Hyperlink"/>
            <w:rFonts w:ascii="Times New Roman" w:hAnsi="Times New Roman" w:cs="Times New Roman"/>
          </w:rPr>
          <w:t>3.5.11</w:t>
        </w:r>
        <w:r w:rsidR="00EC5822" w:rsidRPr="00EC5822">
          <w:rPr>
            <w:rStyle w:val="Hyperlink"/>
          </w:rPr>
          <w:t xml:space="preserve"> </w:t>
        </w:r>
        <w:r w:rsidR="00EC5822" w:rsidRPr="00EC5822">
          <w:rPr>
            <w:rStyle w:val="Hyperlink"/>
            <w:rFonts w:hint="cs"/>
            <w:cs/>
          </w:rPr>
          <w:t>ຕາຕະລາງຂໍ້ມູນເວລາລົດອອກ</w:t>
        </w:r>
        <w:r w:rsidR="00EC5822" w:rsidRPr="00EC5822">
          <w:rPr>
            <w:rStyle w:val="Hyperlink"/>
          </w:rPr>
          <w:t xml:space="preserve"> (</w:t>
        </w:r>
        <w:r w:rsidR="00EC5822" w:rsidRPr="003058FA">
          <w:rPr>
            <w:rStyle w:val="Hyperlink"/>
            <w:rFonts w:ascii="Times New Roman" w:hAnsi="Times New Roman" w:cs="Times New Roman"/>
          </w:rPr>
          <w:t>DepartureTime</w:t>
        </w:r>
        <w:r w:rsidR="00EC5822" w:rsidRPr="00EC5822">
          <w:rPr>
            <w:rStyle w:val="Hyperlink"/>
          </w:rPr>
          <w:t>)</w:t>
        </w:r>
        <w:r w:rsidR="00EC5822" w:rsidRPr="00EC5822">
          <w:rPr>
            <w:webHidden/>
          </w:rPr>
          <w:tab/>
        </w:r>
        <w:r w:rsidR="00EC5822" w:rsidRPr="003058FA">
          <w:rPr>
            <w:rFonts w:ascii="Times New Roman" w:hAnsi="Times New Roman" w:cs="Times New Roman"/>
            <w:webHidden/>
          </w:rPr>
          <w:fldChar w:fldCharType="begin"/>
        </w:r>
        <w:r w:rsidR="00EC5822" w:rsidRPr="003058FA">
          <w:rPr>
            <w:rFonts w:ascii="Times New Roman" w:hAnsi="Times New Roman" w:cs="Times New Roman"/>
            <w:webHidden/>
          </w:rPr>
          <w:instrText xml:space="preserve"> PAGEREF _Toc79764562 \h </w:instrText>
        </w:r>
        <w:r w:rsidR="00EC5822" w:rsidRPr="003058FA">
          <w:rPr>
            <w:rFonts w:ascii="Times New Roman" w:hAnsi="Times New Roman" w:cs="Times New Roman"/>
            <w:webHidden/>
          </w:rPr>
        </w:r>
        <w:r w:rsidR="00EC5822" w:rsidRPr="003058FA">
          <w:rPr>
            <w:rFonts w:ascii="Times New Roman" w:hAnsi="Times New Roman" w:cs="Times New Roman"/>
            <w:webHidden/>
          </w:rPr>
          <w:fldChar w:fldCharType="separate"/>
        </w:r>
        <w:r w:rsidR="00C31B68">
          <w:rPr>
            <w:rFonts w:ascii="Times New Roman" w:hAnsi="Times New Roman" w:cs="Times New Roman"/>
            <w:webHidden/>
          </w:rPr>
          <w:t>63</w:t>
        </w:r>
        <w:r w:rsidR="00EC5822" w:rsidRPr="003058FA">
          <w:rPr>
            <w:rFonts w:ascii="Times New Roman" w:hAnsi="Times New Roman" w:cs="Times New Roman"/>
            <w:webHidden/>
          </w:rPr>
          <w:fldChar w:fldCharType="end"/>
        </w:r>
      </w:hyperlink>
    </w:p>
    <w:p w14:paraId="79685310" w14:textId="03D53A0B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63" w:history="1">
        <w:r w:rsidR="00EC5822" w:rsidRPr="00EC5822">
          <w:rPr>
            <w:rStyle w:val="Hyperlink"/>
            <w:lang w:bidi="lo-LA"/>
          </w:rPr>
          <w:t>3.6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ແຜນວາດຂັ້ນຕອນການເຮັດວຽກ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cs/>
            <w:lang w:bidi="lo-LA"/>
          </w:rPr>
          <w:t>(</w:t>
        </w:r>
        <w:r w:rsidR="00EC5822" w:rsidRPr="00EC5822">
          <w:rPr>
            <w:rStyle w:val="Hyperlink"/>
            <w:lang w:bidi="lo-LA"/>
          </w:rPr>
          <w:t>Flowchart)</w:t>
        </w:r>
        <w:r w:rsidR="003058FA">
          <w:rPr>
            <w:webHidden/>
          </w:rPr>
          <w:t>………………………………………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3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4</w:t>
        </w:r>
        <w:r w:rsidR="00EC5822" w:rsidRPr="00EC5822">
          <w:rPr>
            <w:webHidden/>
          </w:rPr>
          <w:fldChar w:fldCharType="end"/>
        </w:r>
      </w:hyperlink>
    </w:p>
    <w:p w14:paraId="324782AD" w14:textId="44BF3304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64" w:history="1">
        <w:r w:rsidR="00EC5822" w:rsidRPr="00EC5822">
          <w:rPr>
            <w:rStyle w:val="Hyperlink"/>
          </w:rPr>
          <w:t>3.6.1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ສະໝັກສະມາຊິກ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4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4</w:t>
        </w:r>
        <w:r w:rsidR="00EC5822" w:rsidRPr="00EC5822">
          <w:rPr>
            <w:webHidden/>
          </w:rPr>
          <w:fldChar w:fldCharType="end"/>
        </w:r>
      </w:hyperlink>
    </w:p>
    <w:p w14:paraId="7C6CF60B" w14:textId="1F9BEC5C" w:rsidR="00EC5822" w:rsidRDefault="00E360CE" w:rsidP="00986179">
      <w:pPr>
        <w:pStyle w:val="TOC3"/>
        <w:spacing w:after="0"/>
        <w:rPr>
          <w:rFonts w:cs="DokChampa"/>
        </w:rPr>
      </w:pPr>
      <w:hyperlink w:anchor="_Toc79764565" w:history="1">
        <w:r w:rsidR="00EC5822" w:rsidRPr="00EC5822">
          <w:rPr>
            <w:rStyle w:val="Hyperlink"/>
          </w:rPr>
          <w:t>3.6.2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ເຂົ້າສູ່ລະບົບ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5</w:t>
        </w:r>
        <w:r w:rsidR="00EC5822" w:rsidRPr="00EC5822">
          <w:rPr>
            <w:webHidden/>
          </w:rPr>
          <w:fldChar w:fldCharType="end"/>
        </w:r>
      </w:hyperlink>
    </w:p>
    <w:p w14:paraId="2FE46483" w14:textId="67F0BFEB" w:rsidR="00304775" w:rsidRDefault="00304775" w:rsidP="00304775">
      <w:pPr>
        <w:rPr>
          <w:rFonts w:cs="DokChampa"/>
          <w:noProof/>
          <w:lang w:val="en-GB" w:eastAsia="en-GB" w:bidi="lo-LA"/>
        </w:rPr>
      </w:pPr>
    </w:p>
    <w:p w14:paraId="792E00DF" w14:textId="77777777" w:rsidR="00304775" w:rsidRDefault="00304775" w:rsidP="00304775">
      <w:pPr>
        <w:pStyle w:val="TOC1"/>
        <w:spacing w:after="0" w:afterAutospacing="0"/>
        <w:rPr>
          <w:cs/>
        </w:rPr>
      </w:pPr>
      <w:r w:rsidRPr="00D61557">
        <w:rPr>
          <w:rFonts w:hint="cs"/>
          <w:cs/>
        </w:rPr>
        <w:lastRenderedPageBreak/>
        <w:t>ສາລະບານ</w:t>
      </w:r>
      <w:r>
        <w:t xml:space="preserve"> </w:t>
      </w:r>
      <w:r>
        <w:rPr>
          <w:rFonts w:hint="cs"/>
          <w:cs/>
        </w:rPr>
        <w:t>(ຕໍ່)</w:t>
      </w:r>
    </w:p>
    <w:p w14:paraId="74E45EC6" w14:textId="77777777" w:rsidR="00304775" w:rsidRDefault="00304775" w:rsidP="00304775">
      <w:pPr>
        <w:spacing w:after="0" w:line="276" w:lineRule="auto"/>
        <w:jc w:val="right"/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</w:pPr>
      <w:r w:rsidRPr="0034737E">
        <w:rPr>
          <w:rFonts w:ascii="Saysettha OT" w:hAnsi="Saysettha OT" w:cs="Saysettha OT"/>
          <w:noProof/>
          <w:sz w:val="24"/>
          <w:szCs w:val="24"/>
          <w:cs/>
          <w:lang w:val="en-GB" w:eastAsia="en-GB" w:bidi="lo-LA"/>
        </w:rPr>
        <w:t>ໜ້າທີ</w:t>
      </w:r>
    </w:p>
    <w:p w14:paraId="7B2803F8" w14:textId="645A672C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66" w:history="1">
        <w:r w:rsidR="00EC5822" w:rsidRPr="00EC5822">
          <w:rPr>
            <w:rStyle w:val="Hyperlink"/>
          </w:rPr>
          <w:t>3.6.3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ສັ່ງຊື້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6</w:t>
        </w:r>
        <w:r w:rsidR="00EC5822" w:rsidRPr="00EC5822">
          <w:rPr>
            <w:webHidden/>
          </w:rPr>
          <w:fldChar w:fldCharType="end"/>
        </w:r>
      </w:hyperlink>
    </w:p>
    <w:p w14:paraId="492D4A96" w14:textId="3B609EC4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67" w:history="1">
        <w:r w:rsidR="00EC5822" w:rsidRPr="00EC5822">
          <w:rPr>
            <w:rStyle w:val="Hyperlink"/>
          </w:rPr>
          <w:t>3.6.4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ຊໍາລະເງິນ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7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7</w:t>
        </w:r>
        <w:r w:rsidR="00EC5822" w:rsidRPr="00EC5822">
          <w:rPr>
            <w:webHidden/>
          </w:rPr>
          <w:fldChar w:fldCharType="end"/>
        </w:r>
      </w:hyperlink>
    </w:p>
    <w:p w14:paraId="69934251" w14:textId="128E43FC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68" w:history="1">
        <w:r w:rsidR="00EC5822" w:rsidRPr="00EC5822">
          <w:rPr>
            <w:rStyle w:val="Hyperlink"/>
          </w:rPr>
          <w:t xml:space="preserve">3.6.5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ການອອກປີ້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8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8</w:t>
        </w:r>
        <w:r w:rsidR="00EC5822" w:rsidRPr="00EC5822">
          <w:rPr>
            <w:webHidden/>
          </w:rPr>
          <w:fldChar w:fldCharType="end"/>
        </w:r>
      </w:hyperlink>
    </w:p>
    <w:p w14:paraId="516417DC" w14:textId="0E9E6038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69" w:history="1">
        <w:r w:rsidR="00EC5822" w:rsidRPr="00EC5822">
          <w:rPr>
            <w:rStyle w:val="Hyperlink"/>
          </w:rPr>
          <w:t>3.6.6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ຈັດການຂໍ້ມູນພະນັກງານ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69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69</w:t>
        </w:r>
        <w:r w:rsidR="00EC5822" w:rsidRPr="00EC5822">
          <w:rPr>
            <w:webHidden/>
          </w:rPr>
          <w:fldChar w:fldCharType="end"/>
        </w:r>
      </w:hyperlink>
    </w:p>
    <w:p w14:paraId="07F4251F" w14:textId="1BDD74ED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70" w:history="1">
        <w:r w:rsidR="00EC5822" w:rsidRPr="00EC5822">
          <w:rPr>
            <w:rStyle w:val="Hyperlink"/>
          </w:rPr>
          <w:t>3.6.7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ຈັດການຂໍ້ມູນລູກຄ້າ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0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0</w:t>
        </w:r>
        <w:r w:rsidR="00EC5822" w:rsidRPr="00EC5822">
          <w:rPr>
            <w:webHidden/>
          </w:rPr>
          <w:fldChar w:fldCharType="end"/>
        </w:r>
      </w:hyperlink>
    </w:p>
    <w:p w14:paraId="3C40D3B4" w14:textId="1331BB97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71" w:history="1">
        <w:r w:rsidR="00EC5822" w:rsidRPr="00EC5822">
          <w:rPr>
            <w:rStyle w:val="Hyperlink"/>
          </w:rPr>
          <w:t>3.6.8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ຈັດການຂໍ້ມູນລົດ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1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1</w:t>
        </w:r>
        <w:r w:rsidR="00EC5822" w:rsidRPr="00EC5822">
          <w:rPr>
            <w:webHidden/>
          </w:rPr>
          <w:fldChar w:fldCharType="end"/>
        </w:r>
      </w:hyperlink>
    </w:p>
    <w:p w14:paraId="1E067822" w14:textId="03B5A33A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72" w:history="1">
        <w:r w:rsidR="00EC5822" w:rsidRPr="00EC5822">
          <w:rPr>
            <w:rStyle w:val="Hyperlink"/>
          </w:rPr>
          <w:t>3.6.9</w:t>
        </w:r>
        <w:r w:rsidR="00EC5822" w:rsidRPr="00EC5822">
          <w:rPr>
            <w:rStyle w:val="Hyperlink"/>
            <w:rFonts w:cs="Saysettha OT"/>
            <w:i/>
            <w:iCs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ຈັດການຂໍ້ມູນປະເພດລົດ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2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2</w:t>
        </w:r>
        <w:r w:rsidR="00EC5822" w:rsidRPr="00EC5822">
          <w:rPr>
            <w:webHidden/>
          </w:rPr>
          <w:fldChar w:fldCharType="end"/>
        </w:r>
      </w:hyperlink>
    </w:p>
    <w:p w14:paraId="793B7EB9" w14:textId="3F0397E9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73" w:history="1">
        <w:r w:rsidR="00EC5822" w:rsidRPr="00EC5822">
          <w:rPr>
            <w:rStyle w:val="Hyperlink"/>
          </w:rPr>
          <w:t>3.5.10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ແຜນວາດ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</w:rPr>
          <w:t>Flowchart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ຈັດການຂໍ້ມູນສາຍທາງ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3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3</w:t>
        </w:r>
        <w:r w:rsidR="00EC5822" w:rsidRPr="00EC5822">
          <w:rPr>
            <w:webHidden/>
          </w:rPr>
          <w:fldChar w:fldCharType="end"/>
        </w:r>
      </w:hyperlink>
    </w:p>
    <w:p w14:paraId="7A797F42" w14:textId="5BC16B03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74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ບົດທີ</w:t>
        </w:r>
        <w:r w:rsidR="00EC5822" w:rsidRPr="00EC5822">
          <w:rPr>
            <w:rStyle w:val="Hyperlink"/>
            <w:rFonts w:ascii="Times New Roman" w:hAnsi="Times New Roman" w:cs="Times New Roman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  <w:b w:val="0"/>
            <w:bCs w:val="0"/>
            <w:sz w:val="24"/>
            <w:szCs w:val="24"/>
            <w:rtl/>
            <w:lang w:bidi="ar-SA"/>
          </w:rPr>
          <w:t>4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74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74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2213F127" w14:textId="148516FF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75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ຜົນຂອງການວິເຄາະຂໍ້ມູນ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ແລະ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ການອະທິບາຍຜົນ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75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74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7217277A" w14:textId="56330DBC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76" w:history="1">
        <w:r w:rsidR="00EC5822" w:rsidRPr="00EC5822">
          <w:rPr>
            <w:rStyle w:val="Hyperlink"/>
            <w:cs/>
            <w:lang w:bidi="lo-LA"/>
          </w:rPr>
          <w:t>4</w:t>
        </w:r>
        <w:r w:rsidR="00EC5822" w:rsidRPr="00EC5822">
          <w:rPr>
            <w:rStyle w:val="Hyperlink"/>
            <w:lang w:bidi="lo-LA"/>
          </w:rPr>
          <w:t>.1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ໜ້າຕ່າງການ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lang w:bidi="lo-LA"/>
          </w:rPr>
          <w:t>(Login Form)</w:t>
        </w:r>
        <w:r w:rsidR="00131CA3">
          <w:rPr>
            <w:rFonts w:cs="DokChampa"/>
            <w:webHidden/>
            <w:lang w:val="en-US" w:bidi="lo-LA"/>
          </w:rPr>
          <w:t>………………………………………………………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4</w:t>
        </w:r>
        <w:r w:rsidR="00EC5822" w:rsidRPr="00EC5822">
          <w:rPr>
            <w:webHidden/>
          </w:rPr>
          <w:fldChar w:fldCharType="end"/>
        </w:r>
      </w:hyperlink>
    </w:p>
    <w:p w14:paraId="7D526A01" w14:textId="258AC559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77" w:history="1">
        <w:r w:rsidR="00EC5822" w:rsidRPr="00EC5822">
          <w:rPr>
            <w:rStyle w:val="Hyperlink"/>
            <w:lang w:bidi="lo-LA"/>
          </w:rPr>
          <w:t>4.2</w:t>
        </w:r>
        <w:r w:rsidR="00EC5822" w:rsidRPr="00EC5822">
          <w:rPr>
            <w:rStyle w:val="Hyperlink"/>
            <w:rFonts w:cs="Saysettha OT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ຟອມຫຼັກ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</w:rPr>
          <w:t>(Main Form)</w:t>
        </w:r>
        <w:r w:rsidR="00131CA3">
          <w:rPr>
            <w:webHidden/>
          </w:rPr>
          <w:t>…………………………………………………………….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7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5</w:t>
        </w:r>
        <w:r w:rsidR="00EC5822" w:rsidRPr="00EC5822">
          <w:rPr>
            <w:webHidden/>
          </w:rPr>
          <w:fldChar w:fldCharType="end"/>
        </w:r>
      </w:hyperlink>
    </w:p>
    <w:p w14:paraId="5DB99DC6" w14:textId="3DAC9736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78" w:history="1">
        <w:r w:rsidR="00EC5822" w:rsidRPr="00EC5822">
          <w:rPr>
            <w:rStyle w:val="Hyperlink"/>
          </w:rPr>
          <w:t>4.2.1</w:t>
        </w:r>
        <w:r w:rsidR="00EC5822" w:rsidRPr="00EC5822">
          <w:rPr>
            <w:rStyle w:val="Hyperlink"/>
            <w:rFonts w:cs="Saysettha OT"/>
            <w:cs/>
          </w:rPr>
          <w:t xml:space="preserve"> 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ຟອມຄົ້ນຫາຖ້ຽວລົດ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8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5</w:t>
        </w:r>
        <w:r w:rsidR="00EC5822" w:rsidRPr="00EC5822">
          <w:rPr>
            <w:webHidden/>
          </w:rPr>
          <w:fldChar w:fldCharType="end"/>
        </w:r>
      </w:hyperlink>
    </w:p>
    <w:p w14:paraId="34E6A70C" w14:textId="0CFC4782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79" w:history="1">
        <w:r w:rsidR="00EC5822" w:rsidRPr="00EC5822">
          <w:rPr>
            <w:rStyle w:val="Hyperlink"/>
          </w:rPr>
          <w:t>4.2.2</w:t>
        </w:r>
        <w:r w:rsidR="00EC5822" w:rsidRPr="00EC5822">
          <w:rPr>
            <w:rStyle w:val="Hyperlink"/>
            <w:rFonts w:cs="Saysettha OT"/>
            <w:cs/>
          </w:rPr>
          <w:t xml:space="preserve">  </w:t>
        </w:r>
        <w:r w:rsidR="00EC5822" w:rsidRPr="00EC5822">
          <w:rPr>
            <w:rStyle w:val="Hyperlink"/>
            <w:rFonts w:cs="Saysettha OT" w:hint="cs"/>
            <w:cs/>
          </w:rPr>
          <w:t>ຟອມເລືອກບ່ອນນັ່ງ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79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6</w:t>
        </w:r>
        <w:r w:rsidR="00EC5822" w:rsidRPr="00EC5822">
          <w:rPr>
            <w:webHidden/>
          </w:rPr>
          <w:fldChar w:fldCharType="end"/>
        </w:r>
      </w:hyperlink>
    </w:p>
    <w:p w14:paraId="0FA34357" w14:textId="2A5EA6B7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80" w:history="1">
        <w:r w:rsidR="00EC5822" w:rsidRPr="00EC5822">
          <w:rPr>
            <w:rStyle w:val="Hyperlink"/>
          </w:rPr>
          <w:t>4.2.3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ຟອມປ້ອນລາຍລະອຽດຜູ້ໂດຍສານ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80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7</w:t>
        </w:r>
        <w:r w:rsidR="00EC5822" w:rsidRPr="00EC5822">
          <w:rPr>
            <w:webHidden/>
          </w:rPr>
          <w:fldChar w:fldCharType="end"/>
        </w:r>
      </w:hyperlink>
    </w:p>
    <w:p w14:paraId="055B1B21" w14:textId="719B23DB" w:rsidR="00EC5822" w:rsidRPr="00EC5822" w:rsidRDefault="00E360CE" w:rsidP="00986179">
      <w:pPr>
        <w:pStyle w:val="TOC3"/>
        <w:spacing w:after="0"/>
        <w:rPr>
          <w:rFonts w:asciiTheme="minorHAnsi" w:hAnsiTheme="minorHAnsi" w:cstheme="minorBidi"/>
          <w:lang w:val="en-US" w:eastAsia="zh-CN" w:bidi="th-TH"/>
        </w:rPr>
      </w:pPr>
      <w:hyperlink w:anchor="_Toc79764581" w:history="1">
        <w:r w:rsidR="00EC5822" w:rsidRPr="00EC5822">
          <w:rPr>
            <w:rStyle w:val="Hyperlink"/>
          </w:rPr>
          <w:t>4.2.4</w:t>
        </w:r>
        <w:r w:rsidR="00EC5822" w:rsidRPr="00EC5822">
          <w:rPr>
            <w:rStyle w:val="Hyperlink"/>
            <w:rFonts w:cs="Saysettha OT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</w:rPr>
          <w:t>ຟອມຊໍາລະເງິນ</w:t>
        </w:r>
        <w:r w:rsidR="00EC5822" w:rsidRPr="00EC5822">
          <w:rPr>
            <w:webHidden/>
          </w:rPr>
          <w:tab/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81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8</w:t>
        </w:r>
        <w:r w:rsidR="00EC5822" w:rsidRPr="00EC5822">
          <w:rPr>
            <w:webHidden/>
          </w:rPr>
          <w:fldChar w:fldCharType="end"/>
        </w:r>
      </w:hyperlink>
    </w:p>
    <w:p w14:paraId="132C6F26" w14:textId="1E698A63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82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ບົດທີ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ascii="Times New Roman" w:hAnsi="Times New Roman" w:cs="Times New Roman"/>
            <w:b w:val="0"/>
            <w:bCs w:val="0"/>
            <w:sz w:val="24"/>
            <w:szCs w:val="24"/>
            <w:cs/>
          </w:rPr>
          <w:t>5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82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79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2AB0B416" w14:textId="4BD503FD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83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ສະຫຼຸບ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ແລະ</w:t>
        </w:r>
        <w:r w:rsidR="00EC5822" w:rsidRPr="00EC5822">
          <w:rPr>
            <w:rStyle w:val="Hyperlink"/>
            <w:b w:val="0"/>
            <w:bCs w:val="0"/>
            <w:sz w:val="24"/>
            <w:szCs w:val="24"/>
            <w:cs/>
          </w:rPr>
          <w:t xml:space="preserve"> </w:t>
        </w:r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ຂໍ້ສະເໜີ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83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79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57F97B12" w14:textId="1313861E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84" w:history="1">
        <w:r w:rsidR="00EC5822" w:rsidRPr="00EC5822">
          <w:rPr>
            <w:rStyle w:val="Hyperlink"/>
            <w:cs/>
            <w:lang w:bidi="lo-LA"/>
          </w:rPr>
          <w:t>5.1</w:t>
        </w:r>
        <w:r w:rsidR="00EC5822" w:rsidRPr="00EC5822">
          <w:rPr>
            <w:rStyle w:val="Hyperlink"/>
            <w:rFonts w:cs="DokChampa"/>
            <w:cs/>
            <w:lang w:bidi="lo-LA"/>
          </w:rPr>
          <w:t xml:space="preserve"> </w:t>
        </w:r>
        <w:r w:rsidR="00EC5822" w:rsidRPr="00EC5822">
          <w:rPr>
            <w:rStyle w:val="Hyperlink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ສະຫຼຸບຜົນການຄົ້ນຄ້ວາ</w:t>
        </w:r>
        <w:r w:rsidR="00131CA3">
          <w:rPr>
            <w:webHidden/>
          </w:rPr>
          <w:t>…………………………………………………………….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84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9</w:t>
        </w:r>
        <w:r w:rsidR="00EC5822" w:rsidRPr="00EC5822">
          <w:rPr>
            <w:webHidden/>
          </w:rPr>
          <w:fldChar w:fldCharType="end"/>
        </w:r>
      </w:hyperlink>
    </w:p>
    <w:p w14:paraId="18F33B88" w14:textId="5FD708B4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85" w:history="1">
        <w:r w:rsidR="00EC5822" w:rsidRPr="00EC5822">
          <w:rPr>
            <w:rStyle w:val="Hyperlink"/>
            <w:cs/>
            <w:lang w:bidi="lo-LA"/>
          </w:rPr>
          <w:t>5.2</w:t>
        </w:r>
        <w:r w:rsidR="00EC5822" w:rsidRPr="00EC5822">
          <w:rPr>
            <w:rStyle w:val="Hyperlink"/>
            <w:rFonts w:cs="DokChampa"/>
            <w:cs/>
            <w:lang w:bidi="lo-LA"/>
          </w:rPr>
          <w:t xml:space="preserve"> </w:t>
        </w:r>
        <w:r w:rsidR="00EC5822" w:rsidRPr="00EC5822">
          <w:rPr>
            <w:rStyle w:val="Hyperlink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ຈຸດດີ</w:t>
        </w:r>
        <w:r w:rsidR="00131CA3">
          <w:rPr>
            <w:webHidden/>
          </w:rPr>
          <w:t>………………………………………………………………………………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85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79</w:t>
        </w:r>
        <w:r w:rsidR="00EC5822" w:rsidRPr="00EC5822">
          <w:rPr>
            <w:webHidden/>
          </w:rPr>
          <w:fldChar w:fldCharType="end"/>
        </w:r>
      </w:hyperlink>
    </w:p>
    <w:p w14:paraId="463F89A7" w14:textId="5DE9B215" w:rsidR="00EC5822" w:rsidRPr="00EC5822" w:rsidRDefault="00E360CE" w:rsidP="00986179">
      <w:pPr>
        <w:pStyle w:val="TOC2"/>
        <w:rPr>
          <w:rFonts w:asciiTheme="minorHAnsi" w:hAnsiTheme="minorHAnsi" w:cstheme="minorBidi"/>
          <w:lang w:val="en-US" w:eastAsia="zh-CN"/>
        </w:rPr>
      </w:pPr>
      <w:hyperlink w:anchor="_Toc79764586" w:history="1">
        <w:r w:rsidR="00EC5822" w:rsidRPr="00EC5822">
          <w:rPr>
            <w:rStyle w:val="Hyperlink"/>
            <w:cs/>
            <w:lang w:bidi="lo-LA"/>
          </w:rPr>
          <w:t>5.4</w:t>
        </w:r>
        <w:r w:rsidR="00EC5822" w:rsidRPr="00EC5822">
          <w:rPr>
            <w:rStyle w:val="Hyperlink"/>
            <w:rFonts w:cs="DokChampa"/>
            <w:cs/>
            <w:lang w:bidi="lo-LA"/>
          </w:rPr>
          <w:t xml:space="preserve"> </w:t>
        </w:r>
        <w:r w:rsidR="00EC5822" w:rsidRPr="00EC5822">
          <w:rPr>
            <w:rStyle w:val="Hyperlink"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ແນວທາງໃນການພັດທະນາ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ແລະ</w:t>
        </w:r>
        <w:r w:rsidR="00EC5822" w:rsidRPr="00EC5822">
          <w:rPr>
            <w:rStyle w:val="Hyperlink"/>
            <w:rFonts w:cs="Saysettha OT"/>
            <w:cs/>
            <w:lang w:bidi="lo-LA"/>
          </w:rPr>
          <w:t xml:space="preserve"> </w:t>
        </w:r>
        <w:r w:rsidR="00EC5822" w:rsidRPr="00EC5822">
          <w:rPr>
            <w:rStyle w:val="Hyperlink"/>
            <w:rFonts w:cs="Saysettha OT" w:hint="cs"/>
            <w:cs/>
            <w:lang w:bidi="lo-LA"/>
          </w:rPr>
          <w:t>ຂະຫຍາຍຕໍ່ຂອງສະຖານນີ</w:t>
        </w:r>
        <w:r w:rsidR="00131CA3">
          <w:rPr>
            <w:webHidden/>
          </w:rPr>
          <w:t>………………………..</w:t>
        </w:r>
        <w:r w:rsidR="00EC5822" w:rsidRPr="00EC5822">
          <w:rPr>
            <w:webHidden/>
          </w:rPr>
          <w:fldChar w:fldCharType="begin"/>
        </w:r>
        <w:r w:rsidR="00EC5822" w:rsidRPr="00EC5822">
          <w:rPr>
            <w:webHidden/>
          </w:rPr>
          <w:instrText xml:space="preserve"> PAGEREF _Toc79764586 \h </w:instrText>
        </w:r>
        <w:r w:rsidR="00EC5822" w:rsidRPr="00EC5822">
          <w:rPr>
            <w:webHidden/>
          </w:rPr>
        </w:r>
        <w:r w:rsidR="00EC5822" w:rsidRPr="00EC5822">
          <w:rPr>
            <w:webHidden/>
          </w:rPr>
          <w:fldChar w:fldCharType="separate"/>
        </w:r>
        <w:r w:rsidR="00C31B68">
          <w:rPr>
            <w:webHidden/>
          </w:rPr>
          <w:t>82</w:t>
        </w:r>
        <w:r w:rsidR="00EC5822" w:rsidRPr="00EC5822">
          <w:rPr>
            <w:webHidden/>
          </w:rPr>
          <w:fldChar w:fldCharType="end"/>
        </w:r>
      </w:hyperlink>
    </w:p>
    <w:p w14:paraId="0E909CD2" w14:textId="6505175D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87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ເອກະສານອ້າງອີງ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87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83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5CDCCCE6" w14:textId="2D64751F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88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ເອກະສານຊ້ອນທ້າຍ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88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85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1DAD7EA1" w14:textId="1FE055A4" w:rsidR="00EC5822" w:rsidRPr="00EC5822" w:rsidRDefault="00E360CE" w:rsidP="00986179">
      <w:pPr>
        <w:pStyle w:val="TOC1"/>
        <w:spacing w:after="0" w:afterAutospacing="0"/>
        <w:rPr>
          <w:rFonts w:asciiTheme="minorHAnsi" w:hAnsiTheme="minorHAnsi" w:cstheme="minorBidi"/>
          <w:lang w:val="en-US" w:eastAsia="zh-CN" w:bidi="th-TH"/>
        </w:rPr>
      </w:pPr>
      <w:hyperlink w:anchor="_Toc79764589" w:history="1">
        <w:r w:rsidR="00EC5822" w:rsidRPr="00EC5822">
          <w:rPr>
            <w:rStyle w:val="Hyperlink"/>
            <w:rFonts w:hint="cs"/>
            <w:b w:val="0"/>
            <w:bCs w:val="0"/>
            <w:sz w:val="24"/>
            <w:szCs w:val="24"/>
            <w:cs/>
          </w:rPr>
          <w:t>ປະຫວັດຜູ້ຂຽນ</w:t>
        </w:r>
        <w:r w:rsidR="00EC5822" w:rsidRPr="00EC5822">
          <w:rPr>
            <w:webHidden/>
          </w:rPr>
          <w:tab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begin"/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instrText xml:space="preserve"> PAGEREF _Toc79764589 \h </w:instrTex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separate"/>
        </w:r>
        <w:r w:rsidR="00C31B68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t>87</w:t>
        </w:r>
        <w:r w:rsidR="00EC5822" w:rsidRPr="0055130A">
          <w:rPr>
            <w:rFonts w:ascii="Times New Roman" w:hAnsi="Times New Roman" w:cs="Times New Roman"/>
            <w:b w:val="0"/>
            <w:bCs w:val="0"/>
            <w:webHidden/>
            <w:sz w:val="24"/>
            <w:szCs w:val="24"/>
          </w:rPr>
          <w:fldChar w:fldCharType="end"/>
        </w:r>
      </w:hyperlink>
    </w:p>
    <w:p w14:paraId="69810FE0" w14:textId="77777777" w:rsidR="00D259D0" w:rsidRDefault="00121C9F" w:rsidP="00986179">
      <w:pPr>
        <w:spacing w:after="0" w:line="276" w:lineRule="auto"/>
        <w:jc w:val="center"/>
        <w:sectPr w:rsidR="00D259D0" w:rsidSect="008501EA">
          <w:pgSz w:w="11907" w:h="16840" w:code="9"/>
          <w:pgMar w:top="1588" w:right="1440" w:bottom="1440" w:left="1843" w:header="720" w:footer="737" w:gutter="0"/>
          <w:pgNumType w:fmt="lowerRoman" w:start="10"/>
          <w:cols w:space="720"/>
          <w:docGrid w:linePitch="360"/>
        </w:sectPr>
      </w:pPr>
      <w:r w:rsidRPr="0034737E">
        <w:rPr>
          <w:sz w:val="24"/>
          <w:szCs w:val="24"/>
        </w:rPr>
        <w:fldChar w:fldCharType="end"/>
      </w:r>
      <w:r>
        <w:br w:type="page"/>
      </w:r>
    </w:p>
    <w:p w14:paraId="0049E143" w14:textId="5B9E787C" w:rsidR="00245BD1" w:rsidRPr="00E55C3D" w:rsidRDefault="00245BD1" w:rsidP="0055130A">
      <w:pPr>
        <w:spacing w:before="1200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E55C3D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ສາລະບານຕາຕະລາງ</w:t>
      </w:r>
    </w:p>
    <w:p w14:paraId="08234F38" w14:textId="485F9BF6" w:rsidR="00245BD1" w:rsidRPr="00197AC9" w:rsidRDefault="00245BD1" w:rsidP="00245BD1">
      <w:pPr>
        <w:jc w:val="right"/>
        <w:rPr>
          <w:rFonts w:ascii="Saysettha OT" w:hAnsi="Saysettha OT" w:cs="Saysettha OT"/>
          <w:sz w:val="24"/>
          <w:szCs w:val="24"/>
          <w:lang w:bidi="lo-LA"/>
        </w:rPr>
      </w:pPr>
      <w:r w:rsidRPr="00197AC9">
        <w:rPr>
          <w:rFonts w:ascii="Saysettha OT" w:hAnsi="Saysettha OT" w:cs="Saysettha OT" w:hint="cs"/>
          <w:sz w:val="24"/>
          <w:szCs w:val="24"/>
          <w:cs/>
          <w:lang w:bidi="lo-LA"/>
        </w:rPr>
        <w:t>ໜ້າທີ</w:t>
      </w:r>
    </w:p>
    <w:p w14:paraId="5DE403CC" w14:textId="208EAA55" w:rsidR="00986779" w:rsidRPr="00197AC9" w:rsidRDefault="001137AA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r w:rsidRPr="00197AC9">
        <w:rPr>
          <w:rFonts w:ascii="Saysettha OT" w:hAnsi="Saysettha OT" w:cs="Saysettha OT"/>
          <w:b/>
          <w:bCs/>
          <w:szCs w:val="24"/>
          <w:cs/>
          <w:lang w:bidi="lo-LA"/>
        </w:rPr>
        <w:fldChar w:fldCharType="begin"/>
      </w:r>
      <w:r w:rsidRPr="00197AC9">
        <w:rPr>
          <w:rFonts w:ascii="Saysettha OT" w:hAnsi="Saysettha OT" w:cs="Saysettha OT"/>
          <w:b/>
          <w:bCs/>
          <w:szCs w:val="24"/>
          <w:cs/>
          <w:lang w:bidi="lo-LA"/>
        </w:rPr>
        <w:instrText xml:space="preserve"> </w:instrText>
      </w:r>
      <w:r w:rsidRPr="00197AC9">
        <w:rPr>
          <w:rFonts w:ascii="Saysettha OT" w:hAnsi="Saysettha OT" w:cs="Saysettha OT" w:hint="cs"/>
          <w:b/>
          <w:bCs/>
          <w:szCs w:val="24"/>
          <w:lang w:bidi="lo-LA"/>
        </w:rPr>
        <w:instrText>TOC \h \z \c "</w:instrText>
      </w:r>
      <w:r w:rsidRPr="00197AC9">
        <w:rPr>
          <w:rFonts w:ascii="Saysettha OT" w:hAnsi="Saysettha OT" w:cs="Saysettha OT" w:hint="cs"/>
          <w:b/>
          <w:bCs/>
          <w:szCs w:val="24"/>
          <w:cs/>
          <w:lang w:bidi="lo-LA"/>
        </w:rPr>
        <w:instrText>ຕາຕະລາງທີ "</w:instrText>
      </w:r>
      <w:r w:rsidRPr="00197AC9">
        <w:rPr>
          <w:rFonts w:ascii="Saysettha OT" w:hAnsi="Saysettha OT" w:cs="Saysettha OT"/>
          <w:b/>
          <w:bCs/>
          <w:szCs w:val="24"/>
          <w:cs/>
          <w:lang w:bidi="lo-LA"/>
        </w:rPr>
        <w:instrText xml:space="preserve"> </w:instrText>
      </w:r>
      <w:r w:rsidRPr="00197AC9">
        <w:rPr>
          <w:rFonts w:ascii="Saysettha OT" w:hAnsi="Saysettha OT" w:cs="Saysettha OT"/>
          <w:b/>
          <w:bCs/>
          <w:szCs w:val="24"/>
          <w:cs/>
          <w:lang w:bidi="lo-LA"/>
        </w:rPr>
        <w:fldChar w:fldCharType="separate"/>
      </w:r>
      <w:hyperlink w:anchor="_Toc79067789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ສະແດງສັນຍາລັກ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197AC9">
          <w:rPr>
            <w:rStyle w:val="Hyperlink"/>
            <w:rFonts w:cs="Times New Roman"/>
            <w:noProof/>
            <w:szCs w:val="24"/>
            <w:lang w:bidi="lo-LA"/>
          </w:rPr>
          <w:t>(</w:t>
        </w:r>
        <w:r w:rsidR="00387465">
          <w:rPr>
            <w:rStyle w:val="Hyperlink"/>
            <w:rFonts w:cs="Times New Roman"/>
            <w:noProof/>
            <w:szCs w:val="24"/>
          </w:rPr>
          <w:t xml:space="preserve"> DATA FLOW DIAGRAM</w:t>
        </w:r>
        <w:r w:rsidR="00387465">
          <w:rPr>
            <w:rStyle w:val="Hyperlink"/>
            <w:rFonts w:cs="DokChampa" w:hint="cs"/>
            <w:noProof/>
            <w:szCs w:val="24"/>
            <w:cs/>
            <w:lang w:bidi="lo-LA"/>
          </w:rPr>
          <w:t xml:space="preserve"> </w:t>
        </w:r>
        <w:r w:rsidR="00986779" w:rsidRPr="00197AC9">
          <w:rPr>
            <w:rStyle w:val="Hyperlink"/>
            <w:rFonts w:cs="Times New Roman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89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0F728F04" w14:textId="760D013E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0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986779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ການປຽບທຽບແຜນວາດການໄຫຼຂໍ້ມູນທີ່ບໍ່ຖືກຕ້ອງ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ລະ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ຖືກຕ້ອງ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0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8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38E54121" w14:textId="474ABDAF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1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3</w:t>
        </w:r>
        <w:r w:rsidR="00986779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ສະແດງສັນຍາລັກ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387465">
          <w:rPr>
            <w:rStyle w:val="Hyperlink"/>
            <w:rFonts w:cs="Times New Roman"/>
            <w:noProof/>
            <w:szCs w:val="24"/>
            <w:lang w:bidi="lo-LA"/>
          </w:rPr>
          <w:t xml:space="preserve"> FLOWC</w:t>
        </w:r>
        <w:r w:rsidR="00B81E89">
          <w:rPr>
            <w:rStyle w:val="Hyperlink"/>
            <w:rFonts w:cs="Times New Roman"/>
            <w:noProof/>
            <w:szCs w:val="24"/>
            <w:lang w:bidi="lo-LA"/>
          </w:rPr>
          <w:t>HART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1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9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4E005D10" w14:textId="6EB147AE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2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4</w:t>
        </w:r>
        <w:r w:rsidR="00986779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ປຽບທຽບລະຫວ່າ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 xml:space="preserve"> </w:t>
        </w:r>
        <w:r w:rsidR="00B81E89">
          <w:rPr>
            <w:rStyle w:val="Hyperlink"/>
            <w:rFonts w:cs="Times New Roman"/>
            <w:noProof/>
            <w:szCs w:val="24"/>
          </w:rPr>
          <w:t xml:space="preserve">SYNCHRONOUSE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ກັບ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B81E89" w:rsidRPr="00B81E89">
          <w:rPr>
            <w:rStyle w:val="Hyperlink"/>
            <w:rFonts w:cs="Times New Roman"/>
            <w:noProof/>
            <w:szCs w:val="24"/>
            <w:lang w:bidi="lo-LA"/>
          </w:rPr>
          <w:t>ASYNCHRONO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2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23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7EFF12FD" w14:textId="043E8DFD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3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5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3E306E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ສະແດງລາຍລະອຽດຕ່າງໆທີ່ກ່ຽວກັບລະບົບ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3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38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1A886E7F" w14:textId="36CE7C75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4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6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ພະນັກງານ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B81E89">
          <w:rPr>
            <w:rStyle w:val="Hyperlink"/>
            <w:rFonts w:cs="Times New Roman"/>
            <w:noProof/>
            <w:szCs w:val="24"/>
          </w:rPr>
          <w:t>EMPLOYEE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4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9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7F03B7E7" w14:textId="71B1E1CC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5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7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ປີ້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B81E89">
          <w:rPr>
            <w:rStyle w:val="Hyperlink"/>
            <w:rFonts w:cs="Times New Roman"/>
            <w:noProof/>
            <w:szCs w:val="24"/>
          </w:rPr>
          <w:t>TICKET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5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0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4CB31AD8" w14:textId="686B014A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6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8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ບໍລິສັດ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B81E89">
          <w:rPr>
            <w:rStyle w:val="Hyperlink"/>
            <w:rFonts w:cs="Times New Roman"/>
            <w:noProof/>
            <w:szCs w:val="24"/>
          </w:rPr>
          <w:t>COMPANY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6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0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0E19A91D" w14:textId="3F7CF2DD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7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9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ປະເພດລົດ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B81E89">
          <w:rPr>
            <w:rStyle w:val="Hyperlink"/>
            <w:rFonts w:cs="Times New Roman"/>
            <w:noProof/>
            <w:szCs w:val="24"/>
          </w:rPr>
          <w:t>BUS TYPE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7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1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09796C72" w14:textId="74F0E4EE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8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0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ລົດ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130C5E">
          <w:rPr>
            <w:rStyle w:val="Hyperlink"/>
            <w:rFonts w:cs="Times New Roman"/>
            <w:noProof/>
            <w:szCs w:val="24"/>
          </w:rPr>
          <w:t>B</w:t>
        </w:r>
        <w:r w:rsidR="00B81E89">
          <w:rPr>
            <w:rStyle w:val="Hyperlink"/>
            <w:rFonts w:cs="Times New Roman"/>
            <w:noProof/>
            <w:szCs w:val="24"/>
          </w:rPr>
          <w:t>US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8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1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1241F9A7" w14:textId="79002317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799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1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ບ່ອນນັ່ງ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130C5E">
          <w:rPr>
            <w:rStyle w:val="Hyperlink"/>
            <w:rFonts w:cs="Times New Roman"/>
            <w:noProof/>
            <w:szCs w:val="24"/>
          </w:rPr>
          <w:t>S</w:t>
        </w:r>
        <w:r w:rsidR="00B81E89">
          <w:rPr>
            <w:rStyle w:val="Hyperlink"/>
            <w:rFonts w:cs="Times New Roman"/>
            <w:noProof/>
            <w:szCs w:val="24"/>
          </w:rPr>
          <w:t>EAT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799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1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081343E7" w14:textId="17B55363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800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2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ສະມາຊິກ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130C5E">
          <w:rPr>
            <w:rStyle w:val="Hyperlink"/>
            <w:rFonts w:cs="Times New Roman"/>
            <w:noProof/>
            <w:szCs w:val="24"/>
          </w:rPr>
          <w:t>M</w:t>
        </w:r>
        <w:r w:rsidR="00B81E89">
          <w:rPr>
            <w:rStyle w:val="Hyperlink"/>
            <w:rFonts w:cs="Times New Roman"/>
            <w:noProof/>
            <w:szCs w:val="24"/>
          </w:rPr>
          <w:t>EMBER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800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2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6620AC4A" w14:textId="75EB3042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801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3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</w:t>
        </w:r>
        <w:r w:rsidR="002127E2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ການຈອງ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130C5E">
          <w:rPr>
            <w:rStyle w:val="Hyperlink"/>
            <w:rFonts w:cs="Times New Roman"/>
            <w:noProof/>
            <w:szCs w:val="24"/>
          </w:rPr>
          <w:t>B</w:t>
        </w:r>
        <w:r w:rsidR="00B81E89">
          <w:rPr>
            <w:rStyle w:val="Hyperlink"/>
            <w:rFonts w:cs="Times New Roman"/>
            <w:noProof/>
            <w:szCs w:val="24"/>
          </w:rPr>
          <w:t>OOKING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801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2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0E7E75A4" w14:textId="607A98B3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802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4</w:t>
        </w:r>
        <w:r w:rsidR="002127E2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ລາຍລະອຽດການຈອງ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130C5E">
          <w:rPr>
            <w:rStyle w:val="Hyperlink"/>
            <w:rFonts w:cs="Times New Roman"/>
            <w:noProof/>
            <w:szCs w:val="24"/>
            <w:lang w:bidi="lo-LA"/>
          </w:rPr>
          <w:t>B</w:t>
        </w:r>
        <w:r w:rsidR="00B81E89">
          <w:rPr>
            <w:rStyle w:val="Hyperlink"/>
            <w:rFonts w:cs="Times New Roman"/>
            <w:noProof/>
            <w:szCs w:val="24"/>
            <w:lang w:bidi="lo-LA"/>
          </w:rPr>
          <w:t xml:space="preserve">OOK </w:t>
        </w:r>
        <w:r w:rsidR="00986779" w:rsidRPr="00130C5E">
          <w:rPr>
            <w:rStyle w:val="Hyperlink"/>
            <w:rFonts w:cs="Times New Roman"/>
            <w:noProof/>
            <w:szCs w:val="24"/>
            <w:lang w:bidi="lo-LA"/>
          </w:rPr>
          <w:t>I</w:t>
        </w:r>
        <w:r w:rsidR="00B81E89">
          <w:rPr>
            <w:rStyle w:val="Hyperlink"/>
            <w:rFonts w:cs="Times New Roman"/>
            <w:noProof/>
            <w:szCs w:val="24"/>
            <w:lang w:bidi="lo-LA"/>
          </w:rPr>
          <w:t>TEM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802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3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2473D77E" w14:textId="09FFE323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803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5</w:t>
        </w:r>
        <w:r w:rsidR="002127E2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ສາຍທາງ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130C5E">
          <w:rPr>
            <w:rStyle w:val="Hyperlink"/>
            <w:rFonts w:cs="Times New Roman"/>
            <w:noProof/>
            <w:szCs w:val="24"/>
            <w:lang w:bidi="lo-LA"/>
          </w:rPr>
          <w:t>R</w:t>
        </w:r>
        <w:r w:rsidR="00B81E89">
          <w:rPr>
            <w:rStyle w:val="Hyperlink"/>
            <w:rFonts w:cs="Times New Roman"/>
            <w:noProof/>
            <w:szCs w:val="24"/>
            <w:lang w:bidi="lo-LA"/>
          </w:rPr>
          <w:t>OUTE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803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3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0B1EB81F" w14:textId="3E8C1160" w:rsidR="00986779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067804" w:history="1"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ທີ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86779" w:rsidRPr="003E306E">
          <w:rPr>
            <w:rStyle w:val="Hyperlink"/>
            <w:rFonts w:cs="Times New Roman"/>
            <w:noProof/>
            <w:szCs w:val="24"/>
            <w:cs/>
            <w:lang w:bidi="lo-LA"/>
          </w:rPr>
          <w:t>16</w:t>
        </w:r>
        <w:r w:rsidR="002127E2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986779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ຕາຕະລາງຂໍ້ມູນເວລາລົດອອກ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86779" w:rsidRPr="00387465">
          <w:rPr>
            <w:rStyle w:val="Hyperlink"/>
            <w:rFonts w:cs="Times New Roman"/>
            <w:noProof/>
            <w:szCs w:val="24"/>
            <w:u w:val="none"/>
            <w:lang w:bidi="lo-LA"/>
          </w:rPr>
          <w:t>D</w:t>
        </w:r>
        <w:r w:rsidR="00B81E89">
          <w:rPr>
            <w:rStyle w:val="Hyperlink"/>
            <w:rFonts w:cs="Times New Roman"/>
            <w:noProof/>
            <w:szCs w:val="24"/>
            <w:u w:val="none"/>
            <w:lang w:bidi="lo-LA"/>
          </w:rPr>
          <w:t xml:space="preserve">EPARTURE </w:t>
        </w:r>
        <w:r w:rsidR="00986779" w:rsidRPr="00387465">
          <w:rPr>
            <w:rStyle w:val="Hyperlink"/>
            <w:rFonts w:cs="Times New Roman"/>
            <w:noProof/>
            <w:szCs w:val="24"/>
            <w:u w:val="none"/>
            <w:lang w:bidi="lo-LA"/>
          </w:rPr>
          <w:t>T</w:t>
        </w:r>
        <w:r w:rsidR="00B81E89">
          <w:rPr>
            <w:rStyle w:val="Hyperlink"/>
            <w:rFonts w:cs="Times New Roman"/>
            <w:noProof/>
            <w:szCs w:val="24"/>
            <w:u w:val="none"/>
            <w:lang w:bidi="lo-LA"/>
          </w:rPr>
          <w:t>IME</w:t>
        </w:r>
        <w:r w:rsidR="00986779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)</w:t>
        </w:r>
        <w:r w:rsidR="00986779" w:rsidRPr="00197AC9">
          <w:rPr>
            <w:noProof/>
            <w:webHidden/>
            <w:szCs w:val="24"/>
          </w:rPr>
          <w:tab/>
        </w:r>
        <w:r w:rsidR="00986779" w:rsidRPr="00197AC9">
          <w:rPr>
            <w:noProof/>
            <w:webHidden/>
            <w:szCs w:val="24"/>
          </w:rPr>
          <w:fldChar w:fldCharType="begin"/>
        </w:r>
        <w:r w:rsidR="00986779" w:rsidRPr="00197AC9">
          <w:rPr>
            <w:noProof/>
            <w:webHidden/>
            <w:szCs w:val="24"/>
          </w:rPr>
          <w:instrText xml:space="preserve"> PAGEREF _Toc79067804 \h </w:instrText>
        </w:r>
        <w:r w:rsidR="00986779" w:rsidRPr="00197AC9">
          <w:rPr>
            <w:noProof/>
            <w:webHidden/>
            <w:szCs w:val="24"/>
          </w:rPr>
        </w:r>
        <w:r w:rsidR="00986779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4</w:t>
        </w:r>
        <w:r w:rsidR="00986779" w:rsidRPr="00197AC9">
          <w:rPr>
            <w:noProof/>
            <w:webHidden/>
            <w:szCs w:val="24"/>
          </w:rPr>
          <w:fldChar w:fldCharType="end"/>
        </w:r>
      </w:hyperlink>
    </w:p>
    <w:p w14:paraId="16EEF700" w14:textId="348A2B58" w:rsidR="001137AA" w:rsidRPr="00E55C3D" w:rsidRDefault="001137AA" w:rsidP="00245BD1">
      <w:pPr>
        <w:jc w:val="right"/>
        <w:rPr>
          <w:rFonts w:ascii="Saysettha OT" w:hAnsi="Saysettha OT" w:cs="Saysettha OT"/>
          <w:b/>
          <w:bCs/>
          <w:sz w:val="24"/>
          <w:szCs w:val="24"/>
          <w:cs/>
          <w:lang w:bidi="lo-LA"/>
        </w:rPr>
      </w:pPr>
      <w:r w:rsidRPr="00197AC9">
        <w:rPr>
          <w:rFonts w:ascii="Saysettha OT" w:hAnsi="Saysettha OT" w:cs="Saysettha OT"/>
          <w:b/>
          <w:bCs/>
          <w:sz w:val="24"/>
          <w:szCs w:val="24"/>
          <w:cs/>
          <w:lang w:bidi="lo-LA"/>
        </w:rPr>
        <w:fldChar w:fldCharType="end"/>
      </w:r>
    </w:p>
    <w:p w14:paraId="748D2F92" w14:textId="12A112EC" w:rsidR="00245BD1" w:rsidRPr="00245BD1" w:rsidRDefault="00245BD1" w:rsidP="00245BD1">
      <w:pPr>
        <w:rPr>
          <w:rFonts w:cs="DokChampa"/>
          <w:lang w:bidi="lo-LA"/>
        </w:rPr>
      </w:pPr>
    </w:p>
    <w:p w14:paraId="2815D081" w14:textId="77777777" w:rsidR="0029129F" w:rsidRDefault="00245BD1" w:rsidP="00245BD1">
      <w:pPr>
        <w:sectPr w:rsidR="0029129F" w:rsidSect="008501EA">
          <w:pgSz w:w="11907" w:h="16840" w:code="9"/>
          <w:pgMar w:top="1588" w:right="1440" w:bottom="1440" w:left="1843" w:header="720" w:footer="737" w:gutter="0"/>
          <w:pgNumType w:fmt="lowerRoman" w:start="11"/>
          <w:cols w:space="720"/>
          <w:docGrid w:linePitch="360"/>
        </w:sectPr>
      </w:pPr>
      <w:r w:rsidRPr="00245BD1">
        <w:br w:type="page"/>
      </w:r>
    </w:p>
    <w:p w14:paraId="4BB9D8F3" w14:textId="23A87F99" w:rsidR="00215C02" w:rsidRDefault="00215C02" w:rsidP="00654E54">
      <w:pPr>
        <w:spacing w:before="1560" w:after="0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E55C3D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ສາລະບານ</w:t>
      </w:r>
      <w:r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ແຜນວາດ</w:t>
      </w:r>
    </w:p>
    <w:p w14:paraId="1233E34E" w14:textId="0B1C0C10" w:rsidR="00CD3C13" w:rsidRPr="00CD3C13" w:rsidRDefault="00CD3C13" w:rsidP="00CD3C13">
      <w:pPr>
        <w:jc w:val="right"/>
        <w:rPr>
          <w:rFonts w:ascii="Saysettha OT" w:hAnsi="Saysettha OT" w:cs="Saysettha OT"/>
          <w:sz w:val="24"/>
          <w:szCs w:val="24"/>
          <w:lang w:bidi="lo-LA"/>
        </w:rPr>
      </w:pPr>
      <w:r w:rsidRPr="00197AC9">
        <w:rPr>
          <w:rFonts w:ascii="Saysettha OT" w:hAnsi="Saysettha OT" w:cs="Saysettha OT" w:hint="cs"/>
          <w:sz w:val="24"/>
          <w:szCs w:val="24"/>
          <w:cs/>
          <w:lang w:bidi="lo-LA"/>
        </w:rPr>
        <w:t>ໜ້າທີ</w:t>
      </w:r>
    </w:p>
    <w:p w14:paraId="35A51B99" w14:textId="31700F2E" w:rsidR="009C1887" w:rsidRPr="00197AC9" w:rsidRDefault="00215C02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r w:rsidRPr="00197AC9">
        <w:rPr>
          <w:rFonts w:cs="DokChampa"/>
          <w:szCs w:val="24"/>
          <w:lang w:bidi="lo-LA"/>
        </w:rPr>
        <w:fldChar w:fldCharType="begin"/>
      </w:r>
      <w:r w:rsidRPr="00197AC9">
        <w:rPr>
          <w:rFonts w:cs="DokChampa"/>
          <w:szCs w:val="24"/>
          <w:lang w:bidi="lo-LA"/>
        </w:rPr>
        <w:instrText xml:space="preserve"> </w:instrText>
      </w:r>
      <w:r w:rsidRPr="00197AC9">
        <w:rPr>
          <w:rFonts w:cs="DokChampa" w:hint="cs"/>
          <w:szCs w:val="24"/>
          <w:lang w:bidi="lo-LA"/>
        </w:rPr>
        <w:instrText>TOC \h \z \c "</w:instrText>
      </w:r>
      <w:r w:rsidRPr="00197AC9">
        <w:rPr>
          <w:rFonts w:cs="DokChampa" w:hint="cs"/>
          <w:szCs w:val="24"/>
          <w:cs/>
          <w:lang w:bidi="lo-LA"/>
        </w:rPr>
        <w:instrText>ແຜນວາດທີ : "</w:instrText>
      </w:r>
      <w:r w:rsidRPr="00197AC9">
        <w:rPr>
          <w:rFonts w:cs="DokChampa"/>
          <w:szCs w:val="24"/>
          <w:lang w:bidi="lo-LA"/>
        </w:rPr>
        <w:instrText xml:space="preserve"> </w:instrText>
      </w:r>
      <w:r w:rsidRPr="00197AC9">
        <w:rPr>
          <w:rFonts w:cs="DokChampa"/>
          <w:szCs w:val="24"/>
          <w:lang w:bidi="lo-LA"/>
        </w:rPr>
        <w:fldChar w:fldCharType="separate"/>
      </w:r>
      <w:hyperlink w:anchor="_Toc79149929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ຂອງລະບົບ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29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31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1A208929" w14:textId="1C712152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0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ຂອງລະບົບ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0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37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6D3AB5CB" w14:textId="22E2E920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1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3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ເນື້ອຫາ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(</w:t>
        </w:r>
        <w:r w:rsidR="009C1887" w:rsidRPr="00197AC9">
          <w:rPr>
            <w:rStyle w:val="Hyperlink"/>
            <w:rFonts w:cs="Times New Roman"/>
            <w:noProof/>
            <w:szCs w:val="24"/>
          </w:rPr>
          <w:t>C</w:t>
        </w:r>
        <w:r w:rsidR="001E3BED">
          <w:rPr>
            <w:rStyle w:val="Hyperlink"/>
            <w:rFonts w:cs="Times New Roman"/>
            <w:noProof/>
            <w:szCs w:val="24"/>
          </w:rPr>
          <w:t>ONTEXT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</w:rPr>
          <w:t xml:space="preserve"> </w:t>
        </w:r>
        <w:r w:rsidR="001E3BED">
          <w:rPr>
            <w:rStyle w:val="Hyperlink"/>
            <w:rFonts w:cs="Times New Roman"/>
            <w:noProof/>
            <w:szCs w:val="24"/>
          </w:rPr>
          <w:t>DIAGRAM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</w:rPr>
          <w:t>)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1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39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005D2D07" w14:textId="4E258092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2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4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ຳດັບຊັ້ນໜ້າທີ່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(</w:t>
        </w:r>
        <w:r w:rsidR="001E3BED">
          <w:rPr>
            <w:rStyle w:val="Hyperlink"/>
            <w:rFonts w:cs="Times New Roman"/>
            <w:noProof/>
            <w:szCs w:val="24"/>
          </w:rPr>
          <w:t xml:space="preserve"> FUNCTIONAL</w:t>
        </w:r>
        <w:r w:rsidR="009C1887" w:rsidRPr="00197AC9">
          <w:rPr>
            <w:rStyle w:val="Hyperlink"/>
            <w:rFonts w:cs="Times New Roman"/>
            <w:noProof/>
            <w:szCs w:val="24"/>
          </w:rPr>
          <w:t xml:space="preserve"> </w:t>
        </w:r>
        <w:r w:rsidR="001E3BED">
          <w:rPr>
            <w:rStyle w:val="Hyperlink"/>
            <w:rFonts w:cs="Times New Roman"/>
            <w:noProof/>
            <w:szCs w:val="24"/>
          </w:rPr>
          <w:t xml:space="preserve"> HIERARCHY</w:t>
        </w:r>
        <w:r w:rsidR="009C1887" w:rsidRPr="00197AC9">
          <w:rPr>
            <w:rStyle w:val="Hyperlink"/>
            <w:rFonts w:cs="Times New Roman"/>
            <w:noProof/>
            <w:szCs w:val="24"/>
          </w:rPr>
          <w:t xml:space="preserve"> D</w:t>
        </w:r>
        <w:r w:rsidR="001E3BED">
          <w:rPr>
            <w:rStyle w:val="Hyperlink"/>
            <w:rFonts w:cs="Times New Roman"/>
            <w:noProof/>
            <w:szCs w:val="24"/>
          </w:rPr>
          <w:t>IAGRAM</w:t>
        </w:r>
        <w:r w:rsidR="009C1887" w:rsidRPr="00197AC9">
          <w:rPr>
            <w:rStyle w:val="Hyperlink"/>
            <w:rFonts w:cs="Times New Roman"/>
            <w:noProof/>
            <w:szCs w:val="24"/>
          </w:rPr>
          <w:t>)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2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0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119517D3" w14:textId="275432B1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3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5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ແຕ່ລະ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</w:rPr>
          <w:t>P</w:t>
        </w:r>
        <w:r w:rsidR="001E3BED">
          <w:rPr>
            <w:rStyle w:val="Hyperlink"/>
            <w:rFonts w:cs="Times New Roman"/>
            <w:noProof/>
            <w:szCs w:val="24"/>
          </w:rPr>
          <w:t>ROCESS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3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1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1FBFA890" w14:textId="24C2C580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4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6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4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2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16B252EB" w14:textId="5570A825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5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7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5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2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5223CCAC" w14:textId="4784DAB4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6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8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3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6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3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426FD161" w14:textId="45C9E6F7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7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9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4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7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3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56C0497C" w14:textId="57E5CBC3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8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130C5E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C1887" w:rsidRPr="00A471D5">
          <w:rPr>
            <w:rStyle w:val="Hyperlink"/>
            <w:rFonts w:cs="Times New Roman"/>
            <w:noProof/>
            <w:szCs w:val="24"/>
            <w:cs/>
            <w:lang w:bidi="lo-LA"/>
          </w:rPr>
          <w:t>10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 xml:space="preserve">2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8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4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29CFEC52" w14:textId="57ABCEC7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39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cs="DokChampa"/>
            <w:noProof/>
            <w:szCs w:val="24"/>
            <w:cs/>
            <w:lang w:bidi="lo-LA"/>
          </w:rPr>
          <w:t xml:space="preserve"> </w:t>
        </w:r>
        <w:r w:rsidR="00D52B49">
          <w:rPr>
            <w:rStyle w:val="Hyperlink"/>
            <w:rFonts w:cs="DokChampa"/>
            <w:noProof/>
            <w:szCs w:val="24"/>
            <w:lang w:bidi="lo-LA"/>
          </w:rPr>
          <w:t xml:space="preserve"> </w:t>
        </w:r>
        <w:r w:rsidR="009C188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1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 xml:space="preserve">2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3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39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5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28A9CA33" w14:textId="3070C8DE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40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9C188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2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ລວມການໄຫຼຂໍ້ມູນລະດັບ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ຂອງ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 xml:space="preserve">PROCESS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4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40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6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14BEDA26" w14:textId="544220D8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41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3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ຄວາມສຳພັນຂອງຂໍ້ມູນ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(</w:t>
        </w:r>
        <w:r w:rsidR="009C1887" w:rsidRPr="00197AC9">
          <w:rPr>
            <w:rStyle w:val="Hyperlink"/>
            <w:rFonts w:cs="Times New Roman"/>
            <w:noProof/>
            <w:szCs w:val="24"/>
          </w:rPr>
          <w:t>ER D</w:t>
        </w:r>
        <w:r w:rsidR="001E3BED">
          <w:rPr>
            <w:rStyle w:val="Hyperlink"/>
            <w:rFonts w:cs="Times New Roman"/>
            <w:noProof/>
            <w:szCs w:val="24"/>
          </w:rPr>
          <w:t>IAGRAM</w:t>
        </w:r>
        <w:r w:rsidR="009C1887" w:rsidRPr="00197AC9">
          <w:rPr>
            <w:rStyle w:val="Hyperlink"/>
            <w:rFonts w:cs="Times New Roman"/>
            <w:noProof/>
            <w:szCs w:val="24"/>
          </w:rPr>
          <w:t>)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41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7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78C3B28D" w14:textId="0C720894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42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4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>FLOWCHART</w:t>
        </w:r>
        <w:r w:rsidR="001E3BED" w:rsidRPr="001E3BED">
          <w:rPr>
            <w:rStyle w:val="Hyperlink"/>
            <w:rFonts w:cs="Times New Roman" w:hint="cs"/>
            <w:noProof/>
            <w:szCs w:val="24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ການສະໝັກສະມາຊິກ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42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4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06A5C7C2" w14:textId="12DFD275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43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5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>FLOWCHART</w:t>
        </w:r>
        <w:r w:rsidR="001E3BED" w:rsidRPr="001E3BED">
          <w:rPr>
            <w:rStyle w:val="Hyperlink"/>
            <w:rFonts w:cs="Times New Roman" w:hint="cs"/>
            <w:noProof/>
            <w:szCs w:val="24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ການເຂົ້າສູ່ລະບົບ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43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5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20ED0CC2" w14:textId="2E3A50EE" w:rsidR="009C1887" w:rsidRPr="00197AC9" w:rsidRDefault="00E360CE">
      <w:pPr>
        <w:pStyle w:val="TableofFigures"/>
        <w:tabs>
          <w:tab w:val="right" w:leader="dot" w:pos="8614"/>
        </w:tabs>
        <w:rPr>
          <w:rFonts w:eastAsiaTheme="minorEastAsia"/>
          <w:noProof/>
          <w:szCs w:val="24"/>
          <w:lang w:eastAsia="zh-CN"/>
        </w:rPr>
      </w:pPr>
      <w:hyperlink w:anchor="_Toc79149944" w:history="1"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ທີ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9C1887" w:rsidRPr="00197AC9">
          <w:rPr>
            <w:rStyle w:val="Hyperlink"/>
            <w:rFonts w:cs="Times New Roman"/>
            <w:noProof/>
            <w:szCs w:val="24"/>
            <w:cs/>
            <w:lang w:bidi="lo-LA"/>
          </w:rPr>
          <w:t>16</w:t>
        </w:r>
        <w:r w:rsidR="009C1887" w:rsidRPr="00197AC9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ແຜນວາດ</w:t>
        </w:r>
        <w:r w:rsidR="009C1887" w:rsidRPr="00197AC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1E3BED" w:rsidRPr="001E3BED">
          <w:rPr>
            <w:rStyle w:val="Hyperlink"/>
            <w:rFonts w:cs="Times New Roman"/>
            <w:noProof/>
            <w:szCs w:val="24"/>
          </w:rPr>
          <w:t>FLOWCHART</w:t>
        </w:r>
        <w:r w:rsidR="001E3BED" w:rsidRPr="001E3BED">
          <w:rPr>
            <w:rStyle w:val="Hyperlink"/>
            <w:rFonts w:cs="Times New Roman" w:hint="cs"/>
            <w:noProof/>
            <w:szCs w:val="24"/>
          </w:rPr>
          <w:t xml:space="preserve"> </w:t>
        </w:r>
        <w:r w:rsidR="009C1887" w:rsidRPr="00197AC9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ການສັ່ງຊື້</w:t>
        </w:r>
        <w:r w:rsidR="009C1887" w:rsidRPr="00197AC9">
          <w:rPr>
            <w:noProof/>
            <w:webHidden/>
            <w:szCs w:val="24"/>
          </w:rPr>
          <w:tab/>
        </w:r>
        <w:r w:rsidR="009C1887" w:rsidRPr="00197AC9">
          <w:rPr>
            <w:noProof/>
            <w:webHidden/>
            <w:szCs w:val="24"/>
          </w:rPr>
          <w:fldChar w:fldCharType="begin"/>
        </w:r>
        <w:r w:rsidR="009C1887" w:rsidRPr="00197AC9">
          <w:rPr>
            <w:noProof/>
            <w:webHidden/>
            <w:szCs w:val="24"/>
          </w:rPr>
          <w:instrText xml:space="preserve"> PAGEREF _Toc79149944 \h </w:instrText>
        </w:r>
        <w:r w:rsidR="009C1887" w:rsidRPr="00197AC9">
          <w:rPr>
            <w:noProof/>
            <w:webHidden/>
            <w:szCs w:val="24"/>
          </w:rPr>
        </w:r>
        <w:r w:rsidR="009C1887" w:rsidRPr="00197AC9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66</w:t>
        </w:r>
        <w:r w:rsidR="009C1887" w:rsidRPr="00197AC9">
          <w:rPr>
            <w:noProof/>
            <w:webHidden/>
            <w:szCs w:val="24"/>
          </w:rPr>
          <w:fldChar w:fldCharType="end"/>
        </w:r>
      </w:hyperlink>
    </w:p>
    <w:p w14:paraId="04681FA7" w14:textId="72731C61" w:rsidR="00192928" w:rsidRDefault="00215C02" w:rsidP="00215C02">
      <w:pPr>
        <w:spacing w:before="1080"/>
        <w:rPr>
          <w:rFonts w:cs="DokChampa"/>
          <w:sz w:val="24"/>
          <w:szCs w:val="24"/>
          <w:lang w:bidi="lo-LA"/>
        </w:rPr>
      </w:pPr>
      <w:r w:rsidRPr="00197AC9">
        <w:rPr>
          <w:rFonts w:cs="DokChampa"/>
          <w:sz w:val="24"/>
          <w:szCs w:val="24"/>
          <w:lang w:bidi="lo-LA"/>
        </w:rPr>
        <w:fldChar w:fldCharType="end"/>
      </w:r>
      <w:r w:rsidR="00192928">
        <w:rPr>
          <w:rFonts w:cs="DokChampa"/>
          <w:sz w:val="24"/>
          <w:szCs w:val="24"/>
          <w:lang w:bidi="lo-LA"/>
        </w:rPr>
        <w:br w:type="page"/>
      </w:r>
    </w:p>
    <w:p w14:paraId="4514A2C9" w14:textId="77777777" w:rsidR="00215C02" w:rsidRDefault="00215C02" w:rsidP="00215C02">
      <w:pPr>
        <w:spacing w:before="1080"/>
        <w:rPr>
          <w:rFonts w:cs="DokChampa"/>
          <w:cs/>
          <w:lang w:bidi="lo-LA"/>
        </w:rPr>
        <w:sectPr w:rsidR="00215C02" w:rsidSect="008501EA">
          <w:footerReference w:type="default" r:id="rId16"/>
          <w:pgSz w:w="11907" w:h="16840" w:code="9"/>
          <w:pgMar w:top="1588" w:right="1440" w:bottom="1440" w:left="1843" w:header="720" w:footer="794" w:gutter="0"/>
          <w:pgNumType w:fmt="lowerRoman" w:start="12"/>
          <w:cols w:space="720"/>
          <w:titlePg/>
          <w:docGrid w:linePitch="360"/>
        </w:sectPr>
      </w:pPr>
    </w:p>
    <w:p w14:paraId="4F6D4314" w14:textId="4E076C99" w:rsidR="005B649B" w:rsidRPr="00276F77" w:rsidRDefault="000E5A90" w:rsidP="00654E54">
      <w:pPr>
        <w:pStyle w:val="Caption"/>
        <w:spacing w:before="1440" w:after="0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32"/>
          <w:szCs w:val="32"/>
          <w:lang w:bidi="lo-LA"/>
        </w:rPr>
      </w:pPr>
      <w:r w:rsidRPr="00276F77">
        <w:rPr>
          <w:rFonts w:ascii="Saysettha OT" w:hAnsi="Saysettha OT" w:cs="Saysettha OT" w:hint="cs"/>
          <w:b/>
          <w:bCs/>
          <w:i w:val="0"/>
          <w:iCs w:val="0"/>
          <w:color w:val="auto"/>
          <w:sz w:val="32"/>
          <w:szCs w:val="32"/>
          <w:cs/>
          <w:lang w:bidi="lo-LA"/>
        </w:rPr>
        <w:lastRenderedPageBreak/>
        <w:t>ສາລະບານຮູບພາບ</w:t>
      </w:r>
    </w:p>
    <w:p w14:paraId="0DDDF88F" w14:textId="555DFE86" w:rsidR="00CD3C13" w:rsidRPr="00276F77" w:rsidRDefault="00CD3C13" w:rsidP="00CD3C13">
      <w:pPr>
        <w:jc w:val="right"/>
        <w:rPr>
          <w:rFonts w:ascii="Saysettha OT" w:hAnsi="Saysettha OT" w:cs="Saysettha OT"/>
          <w:sz w:val="24"/>
          <w:szCs w:val="24"/>
          <w:lang w:bidi="lo-LA"/>
        </w:rPr>
      </w:pPr>
      <w:r w:rsidRPr="00276F77">
        <w:rPr>
          <w:rFonts w:ascii="Saysettha OT" w:hAnsi="Saysettha OT" w:cs="Saysettha OT" w:hint="cs"/>
          <w:sz w:val="24"/>
          <w:szCs w:val="24"/>
          <w:cs/>
          <w:lang w:bidi="lo-LA"/>
        </w:rPr>
        <w:t>ໜ້າທີ</w:t>
      </w:r>
    </w:p>
    <w:p w14:paraId="7A381CA4" w14:textId="23C0D2BA" w:rsidR="00276F77" w:rsidRPr="00276F77" w:rsidRDefault="000E5A90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r w:rsidRPr="00276F77">
        <w:rPr>
          <w:szCs w:val="24"/>
          <w:lang w:val="en-GB" w:eastAsia="en-GB" w:bidi="lo-LA"/>
        </w:rPr>
        <w:fldChar w:fldCharType="begin"/>
      </w:r>
      <w:r w:rsidRPr="00276F77">
        <w:rPr>
          <w:szCs w:val="24"/>
          <w:lang w:val="en-GB" w:eastAsia="en-GB" w:bidi="lo-LA"/>
        </w:rPr>
        <w:instrText xml:space="preserve"> TOC \h \z \c "</w:instrText>
      </w:r>
      <w:r w:rsidRPr="00276F77">
        <w:rPr>
          <w:rFonts w:cs="DokChampa"/>
          <w:szCs w:val="24"/>
          <w:cs/>
          <w:lang w:val="en-GB" w:eastAsia="en-GB" w:bidi="lo-LA"/>
        </w:rPr>
        <w:instrText>ຮູບທີ"</w:instrText>
      </w:r>
      <w:r w:rsidRPr="00276F77">
        <w:rPr>
          <w:szCs w:val="24"/>
          <w:lang w:val="en-GB" w:eastAsia="en-GB" w:bidi="lo-LA"/>
        </w:rPr>
        <w:instrText xml:space="preserve"> </w:instrText>
      </w:r>
      <w:r w:rsidRPr="00276F77">
        <w:rPr>
          <w:szCs w:val="24"/>
          <w:lang w:val="en-GB" w:eastAsia="en-GB" w:bidi="lo-LA"/>
        </w:rPr>
        <w:fldChar w:fldCharType="separate"/>
      </w:r>
      <w:hyperlink w:anchor="_Toc79407147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359A9" w:rsidRPr="00D359A9">
          <w:rPr>
            <w:rStyle w:val="Hyperlink"/>
            <w:rFonts w:cs="Times New Roman"/>
            <w:noProof/>
            <w:szCs w:val="24"/>
            <w:lang w:bidi="lo-LA"/>
          </w:rPr>
          <w:t>2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52B49">
          <w:rPr>
            <w:rStyle w:val="Hyperlink"/>
            <w:rFonts w:cs="Times New Roman"/>
            <w:noProof/>
            <w:szCs w:val="24"/>
          </w:rPr>
          <w:t xml:space="preserve"> STRONG ENTITY</w:t>
        </w:r>
        <w:r w:rsidR="00276F77" w:rsidRPr="00276F77">
          <w:rPr>
            <w:rFonts w:cs="Times New Roman"/>
            <w:noProof/>
            <w:webHidden/>
            <w:szCs w:val="24"/>
          </w:rPr>
          <w:tab/>
        </w:r>
        <w:r w:rsidR="00276F77" w:rsidRPr="00276F77">
          <w:rPr>
            <w:rFonts w:cs="Times New Roman"/>
            <w:noProof/>
            <w:webHidden/>
            <w:szCs w:val="24"/>
          </w:rPr>
          <w:fldChar w:fldCharType="begin"/>
        </w:r>
        <w:r w:rsidR="00276F77" w:rsidRPr="00276F77">
          <w:rPr>
            <w:rFonts w:cs="Times New Roman"/>
            <w:noProof/>
            <w:webHidden/>
            <w:szCs w:val="24"/>
          </w:rPr>
          <w:instrText xml:space="preserve"> PAGEREF _Toc79407147 \h </w:instrText>
        </w:r>
        <w:r w:rsidR="00276F77" w:rsidRPr="00276F77">
          <w:rPr>
            <w:rFonts w:cs="Times New Roman"/>
            <w:noProof/>
            <w:webHidden/>
            <w:szCs w:val="24"/>
          </w:rPr>
        </w:r>
        <w:r w:rsidR="00276F77" w:rsidRPr="00276F77">
          <w:rPr>
            <w:rFonts w:cs="Times New Roman"/>
            <w:noProof/>
            <w:webHidden/>
            <w:szCs w:val="24"/>
          </w:rPr>
          <w:fldChar w:fldCharType="separate"/>
        </w:r>
        <w:r w:rsidR="00986179">
          <w:rPr>
            <w:rFonts w:cs="Times New Roman"/>
            <w:noProof/>
            <w:webHidden/>
            <w:szCs w:val="24"/>
          </w:rPr>
          <w:t>10</w:t>
        </w:r>
        <w:r w:rsidR="00276F77" w:rsidRPr="00276F77">
          <w:rPr>
            <w:rFonts w:cs="Times New Roman"/>
            <w:noProof/>
            <w:webHidden/>
            <w:szCs w:val="24"/>
          </w:rPr>
          <w:fldChar w:fldCharType="end"/>
        </w:r>
      </w:hyperlink>
    </w:p>
    <w:p w14:paraId="55AFAE2C" w14:textId="1E4B7626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48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359A9" w:rsidRPr="00D359A9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D359A9" w:rsidRPr="00D359A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424085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276F77" w:rsidRPr="00276F77">
          <w:rPr>
            <w:rStyle w:val="Hyperlink"/>
            <w:rFonts w:cs="Times New Roman"/>
            <w:noProof/>
            <w:szCs w:val="24"/>
          </w:rPr>
          <w:t>W</w:t>
        </w:r>
        <w:r w:rsidR="00D52B49">
          <w:rPr>
            <w:rStyle w:val="Hyperlink"/>
            <w:rFonts w:cs="Times New Roman"/>
            <w:noProof/>
            <w:szCs w:val="24"/>
          </w:rPr>
          <w:t>EAK</w:t>
        </w:r>
        <w:r w:rsidR="00276F77" w:rsidRPr="00276F77">
          <w:rPr>
            <w:rStyle w:val="Hyperlink"/>
            <w:rFonts w:cs="Times New Roman"/>
            <w:noProof/>
            <w:szCs w:val="24"/>
          </w:rPr>
          <w:t xml:space="preserve"> </w:t>
        </w:r>
        <w:r w:rsidR="00D52B49" w:rsidRPr="00D52B49">
          <w:rPr>
            <w:rStyle w:val="Hyperlink"/>
            <w:rFonts w:cs="Times New Roman"/>
            <w:noProof/>
            <w:szCs w:val="24"/>
          </w:rPr>
          <w:t>ENTITY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48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10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4FB9ABB8" w14:textId="3755597B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49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359A9" w:rsidRPr="00D359A9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D359A9" w:rsidRPr="00D359A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3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52B49">
          <w:rPr>
            <w:rStyle w:val="Hyperlink"/>
            <w:rFonts w:cs="Times New Roman"/>
            <w:noProof/>
            <w:szCs w:val="24"/>
          </w:rPr>
          <w:t>ATTRIBUTE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49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11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20FD949A" w14:textId="758433BF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0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359A9" w:rsidRPr="00D359A9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D359A9" w:rsidRPr="00D359A9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4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</w:t>
        </w:r>
        <w:r w:rsidR="00D52B49">
          <w:rPr>
            <w:rStyle w:val="Hyperlink"/>
            <w:rFonts w:cs="Times New Roman"/>
            <w:noProof/>
            <w:szCs w:val="24"/>
          </w:rPr>
          <w:t xml:space="preserve"> RELATION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0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11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3B3A9ADB" w14:textId="103E5867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1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867F78" w:rsidRPr="00867F78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5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ຕົວຢ່າງ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D52B49">
          <w:rPr>
            <w:rStyle w:val="Hyperlink"/>
            <w:rFonts w:cs="Times New Roman"/>
            <w:noProof/>
            <w:szCs w:val="24"/>
          </w:rPr>
          <w:t xml:space="preserve"> GRAPHQL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1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25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5253A544" w14:textId="11029901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2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cs/>
            <w:lang w:bidi="lo-LA"/>
          </w:rPr>
          <w:t>2</w:t>
        </w:r>
        <w:r w:rsidR="00867F78" w:rsidRPr="00867F78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6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:</w:t>
        </w:r>
        <w:r w:rsidR="00F14E3F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ໂປຣແກຣມ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276F77" w:rsidRPr="00276F77">
          <w:rPr>
            <w:rStyle w:val="Hyperlink"/>
            <w:rFonts w:cs="Times New Roman"/>
            <w:noProof/>
            <w:szCs w:val="24"/>
          </w:rPr>
          <w:t>VS C</w:t>
        </w:r>
        <w:r w:rsidR="00D52B49">
          <w:rPr>
            <w:rStyle w:val="Hyperlink"/>
            <w:rFonts w:cs="Times New Roman"/>
            <w:noProof/>
            <w:szCs w:val="24"/>
          </w:rPr>
          <w:t>ODE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2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29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6DF7F625" w14:textId="467FA396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3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7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ອອກແບບສະແດງລາຍງານຂໍ້ມູນລົ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3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8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5CAADE7A" w14:textId="657CAA00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4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276F77">
          <w:rPr>
            <w:rStyle w:val="Hyperlink"/>
            <w:rFonts w:cs="Times New Roman"/>
            <w:noProof/>
            <w:szCs w:val="24"/>
            <w:cs/>
            <w:lang w:bidi="lo-LA"/>
          </w:rPr>
          <w:t>8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ອອກແບບລາຍງານຂໍ້ມູນສາຍທາງ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4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49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2225E409" w14:textId="69036FA6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5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3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9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:</w:t>
        </w:r>
        <w:r w:rsidR="00F14E3F">
          <w:rPr>
            <w:rStyle w:val="Hyperlink"/>
            <w:rFonts w:cs="Times New Roman"/>
            <w:noProof/>
            <w:szCs w:val="24"/>
            <w:lang w:bidi="lo-LA"/>
          </w:rPr>
          <w:t xml:space="preserve">  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ອອກແບບສະແດງລາຍງານຂໍ້ມູນພະນັກງານ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5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0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22A9EE76" w14:textId="63CADF47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6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cs="Times New Roman"/>
            <w:noProof/>
            <w:szCs w:val="24"/>
            <w:cs/>
            <w:lang w:bidi="lo-LA"/>
          </w:rPr>
          <w:t xml:space="preserve"> </w:t>
        </w:r>
        <w:r w:rsidR="00867F78">
          <w:rPr>
            <w:rStyle w:val="Hyperlink"/>
            <w:rFonts w:cs="Times New Roman"/>
            <w:noProof/>
            <w:szCs w:val="24"/>
            <w:lang w:bidi="lo-LA"/>
          </w:rPr>
          <w:t xml:space="preserve"> 3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0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ອອກແບບສະແດງລາຍງານການຈອງປີ້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6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1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6C2DD964" w14:textId="73B13B4B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7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1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ເຂົ້າສູ່ລະບົບແອດມິນ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7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2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35F9B7D5" w14:textId="3E071CAA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8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2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ຈັດການຂໍ້ມູນບໍລິສັ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8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3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480E2C70" w14:textId="000A5D9A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59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3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ເພີ່ມຂໍ້ມູນບໍລິສັ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59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3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62CB9828" w14:textId="592488E3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0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4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ຈັດການຂໍ້ມູນສາຍທາງ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0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4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37991DB5" w14:textId="621802BE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1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5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ເພີ່ມຂໍ້ມູນສາຍທາງ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1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5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0815872B" w14:textId="59EF3217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2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6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ຈັດການຖ້ຽວລົ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2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5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3CEF2B01" w14:textId="60E5CC78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3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7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ເພີ່ມຂໍ້ມູນຖ້ຽວລົ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3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6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3E51898C" w14:textId="7A8A6EE3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4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8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ຈັດການປະເພດລົ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4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7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5916A4F0" w14:textId="717446F8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5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D22FD3">
          <w:rPr>
            <w:rStyle w:val="Hyperlink"/>
            <w:rFonts w:cs="Times New Roman"/>
            <w:noProof/>
            <w:szCs w:val="24"/>
            <w:cs/>
            <w:lang w:bidi="lo-LA"/>
          </w:rPr>
          <w:t>19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ການເພີ່ມປະເພດລົ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5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58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54C2664D" w14:textId="13139E1E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6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175BED">
          <w:rPr>
            <w:rStyle w:val="Hyperlink"/>
            <w:rFonts w:cs="Times New Roman"/>
            <w:noProof/>
            <w:szCs w:val="24"/>
            <w:cs/>
            <w:lang w:bidi="lo-LA"/>
          </w:rPr>
          <w:t>20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ໜ້າຕ່າງການ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276F77" w:rsidRPr="00276F77">
          <w:rPr>
            <w:rStyle w:val="Hyperlink"/>
            <w:rFonts w:cs="Times New Roman"/>
            <w:noProof/>
            <w:szCs w:val="24"/>
            <w:cs/>
            <w:lang w:bidi="lo-LA"/>
          </w:rPr>
          <w:t>(</w:t>
        </w:r>
        <w:r w:rsidR="00276F77" w:rsidRPr="00276F77">
          <w:rPr>
            <w:rStyle w:val="Hyperlink"/>
            <w:rFonts w:cs="Times New Roman"/>
            <w:noProof/>
            <w:szCs w:val="24"/>
          </w:rPr>
          <w:t>L</w:t>
        </w:r>
        <w:r w:rsidR="001B7D13">
          <w:rPr>
            <w:rStyle w:val="Hyperlink"/>
            <w:rFonts w:cs="Times New Roman"/>
            <w:noProof/>
            <w:szCs w:val="24"/>
          </w:rPr>
          <w:t>OGIN</w:t>
        </w:r>
        <w:r w:rsidR="00276F77" w:rsidRPr="00276F77">
          <w:rPr>
            <w:rStyle w:val="Hyperlink"/>
            <w:rFonts w:cs="Times New Roman"/>
            <w:noProof/>
            <w:szCs w:val="24"/>
          </w:rPr>
          <w:t xml:space="preserve"> F</w:t>
        </w:r>
        <w:r w:rsidR="001B7D13">
          <w:rPr>
            <w:rStyle w:val="Hyperlink"/>
            <w:rFonts w:cs="Times New Roman"/>
            <w:noProof/>
            <w:szCs w:val="24"/>
          </w:rPr>
          <w:t>ORM</w:t>
        </w:r>
        <w:r w:rsidR="00276F77" w:rsidRPr="00276F77">
          <w:rPr>
            <w:rStyle w:val="Hyperlink"/>
            <w:rFonts w:cs="Times New Roman"/>
            <w:noProof/>
            <w:szCs w:val="24"/>
          </w:rPr>
          <w:t>)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6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74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40DB6D04" w14:textId="5706FEB5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7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175BED">
          <w:rPr>
            <w:rStyle w:val="Hyperlink"/>
            <w:rFonts w:cs="Times New Roman"/>
            <w:noProof/>
            <w:szCs w:val="24"/>
            <w:cs/>
            <w:lang w:bidi="lo-LA"/>
          </w:rPr>
          <w:t>21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ຄົ້ນຫາຖ້ຽວລົດ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7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75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3CF21283" w14:textId="6A7C9B0A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8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867F78" w:rsidRPr="00867F78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867F78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175BED">
          <w:rPr>
            <w:rStyle w:val="Hyperlink"/>
            <w:rFonts w:cs="Times New Roman"/>
            <w:noProof/>
            <w:szCs w:val="24"/>
            <w:cs/>
            <w:lang w:bidi="lo-LA"/>
          </w:rPr>
          <w:t>22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ຈັດການຂໍ້ມູນບ່ອນນັ່ງ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8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76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2DBD002F" w14:textId="53DACD12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69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622349">
          <w:rPr>
            <w:rStyle w:val="Hyperlink"/>
            <w:rFonts w:cs="Times New Roman"/>
            <w:noProof/>
            <w:szCs w:val="24"/>
            <w:lang w:bidi="lo-LA"/>
          </w:rPr>
          <w:t>3.23</w:t>
        </w:r>
        <w:r w:rsidR="00276F77" w:rsidRPr="00276F77">
          <w:rPr>
            <w:rStyle w:val="Hyperlink"/>
            <w:rFonts w:cs="Times New Roman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ປ້ອນລາຍລະອຽດຜູ້ໂດຍສານ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69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77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46BCE7AF" w14:textId="137ED6F6" w:rsidR="00276F77" w:rsidRPr="00276F77" w:rsidRDefault="00E360CE">
      <w:pPr>
        <w:pStyle w:val="TableofFigures"/>
        <w:tabs>
          <w:tab w:val="right" w:leader="dot" w:pos="8614"/>
        </w:tabs>
        <w:rPr>
          <w:rFonts w:eastAsiaTheme="minorEastAsia" w:cstheme="minorBidi"/>
          <w:smallCaps w:val="0"/>
          <w:noProof/>
          <w:szCs w:val="24"/>
          <w:lang w:eastAsia="zh-CN"/>
        </w:rPr>
      </w:pPr>
      <w:hyperlink w:anchor="_Toc79407170" w:history="1"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ທີ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 </w:t>
        </w:r>
        <w:r w:rsidR="00622349" w:rsidRPr="00622349">
          <w:rPr>
            <w:rStyle w:val="Hyperlink"/>
            <w:rFonts w:cs="Times New Roman"/>
            <w:noProof/>
            <w:szCs w:val="24"/>
            <w:lang w:bidi="lo-LA"/>
          </w:rPr>
          <w:t>3</w:t>
        </w:r>
        <w:r w:rsidR="00622349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>.</w:t>
        </w:r>
        <w:r w:rsidR="00276F77" w:rsidRPr="00175BED">
          <w:rPr>
            <w:rStyle w:val="Hyperlink"/>
            <w:rFonts w:cs="Times New Roman"/>
            <w:noProof/>
            <w:szCs w:val="24"/>
            <w:cs/>
            <w:lang w:bidi="lo-LA"/>
          </w:rPr>
          <w:t>24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lang w:bidi="lo-LA"/>
          </w:rPr>
          <w:t xml:space="preserve"> </w:t>
        </w:r>
        <w:r w:rsidR="00276F77" w:rsidRPr="00276F77">
          <w:rPr>
            <w:rStyle w:val="Hyperlink"/>
            <w:rFonts w:ascii="Saysettha OT" w:hAnsi="Saysettha OT" w:cs="Saysettha OT"/>
            <w:noProof/>
            <w:szCs w:val="24"/>
            <w:cs/>
            <w:lang w:bidi="lo-LA"/>
          </w:rPr>
          <w:t xml:space="preserve">: </w:t>
        </w:r>
        <w:r w:rsidR="00276F77" w:rsidRPr="00276F77">
          <w:rPr>
            <w:rStyle w:val="Hyperlink"/>
            <w:rFonts w:ascii="Saysettha OT" w:hAnsi="Saysettha OT" w:cs="Saysettha OT" w:hint="cs"/>
            <w:noProof/>
            <w:szCs w:val="24"/>
            <w:cs/>
            <w:lang w:bidi="lo-LA"/>
          </w:rPr>
          <w:t>ຮູບແບບຟອມຊໍາລະເງິນ</w:t>
        </w:r>
        <w:r w:rsidR="00276F77" w:rsidRPr="00276F77">
          <w:rPr>
            <w:noProof/>
            <w:webHidden/>
            <w:szCs w:val="24"/>
          </w:rPr>
          <w:tab/>
        </w:r>
        <w:r w:rsidR="00276F77" w:rsidRPr="00276F77">
          <w:rPr>
            <w:noProof/>
            <w:webHidden/>
            <w:szCs w:val="24"/>
          </w:rPr>
          <w:fldChar w:fldCharType="begin"/>
        </w:r>
        <w:r w:rsidR="00276F77" w:rsidRPr="00276F77">
          <w:rPr>
            <w:noProof/>
            <w:webHidden/>
            <w:szCs w:val="24"/>
          </w:rPr>
          <w:instrText xml:space="preserve"> PAGEREF _Toc79407170 \h </w:instrText>
        </w:r>
        <w:r w:rsidR="00276F77" w:rsidRPr="00276F77">
          <w:rPr>
            <w:noProof/>
            <w:webHidden/>
            <w:szCs w:val="24"/>
          </w:rPr>
        </w:r>
        <w:r w:rsidR="00276F77" w:rsidRPr="00276F77">
          <w:rPr>
            <w:noProof/>
            <w:webHidden/>
            <w:szCs w:val="24"/>
          </w:rPr>
          <w:fldChar w:fldCharType="separate"/>
        </w:r>
        <w:r w:rsidR="00986179">
          <w:rPr>
            <w:noProof/>
            <w:webHidden/>
            <w:szCs w:val="24"/>
          </w:rPr>
          <w:t>78</w:t>
        </w:r>
        <w:r w:rsidR="00276F77" w:rsidRPr="00276F77">
          <w:rPr>
            <w:noProof/>
            <w:webHidden/>
            <w:szCs w:val="24"/>
          </w:rPr>
          <w:fldChar w:fldCharType="end"/>
        </w:r>
      </w:hyperlink>
    </w:p>
    <w:p w14:paraId="7B2507A5" w14:textId="581111E5" w:rsidR="000E5A90" w:rsidRPr="000E5A90" w:rsidRDefault="000E5A90" w:rsidP="000E5A90">
      <w:pPr>
        <w:rPr>
          <w:rFonts w:cs="DokChampa"/>
          <w:cs/>
          <w:lang w:val="en-GB" w:eastAsia="en-GB" w:bidi="lo-LA"/>
        </w:rPr>
        <w:sectPr w:rsidR="000E5A90" w:rsidRPr="000E5A90" w:rsidSect="00654E54">
          <w:pgSz w:w="11907" w:h="16840" w:code="9"/>
          <w:pgMar w:top="1588" w:right="1440" w:bottom="1440" w:left="1843" w:header="720" w:footer="737" w:gutter="0"/>
          <w:pgNumType w:fmt="lowerRoman" w:start="13"/>
          <w:cols w:space="720"/>
          <w:titlePg/>
          <w:docGrid w:linePitch="360"/>
        </w:sectPr>
      </w:pPr>
      <w:r w:rsidRPr="00276F77">
        <w:rPr>
          <w:sz w:val="24"/>
          <w:szCs w:val="24"/>
          <w:lang w:val="en-GB" w:eastAsia="en-GB" w:bidi="lo-LA"/>
        </w:rPr>
        <w:fldChar w:fldCharType="end"/>
      </w:r>
    </w:p>
    <w:p w14:paraId="707A66A9" w14:textId="77777777" w:rsidR="00790D88" w:rsidRDefault="00790D88" w:rsidP="00654E54">
      <w:pPr>
        <w:spacing w:before="1440" w:after="0"/>
        <w:jc w:val="center"/>
        <w:rPr>
          <w:rFonts w:ascii="Saysettha OT" w:hAnsi="Saysettha OT" w:cs="Saysettha OT"/>
          <w:b/>
          <w:bCs/>
          <w:sz w:val="24"/>
          <w:szCs w:val="32"/>
          <w:lang w:bidi="lo-LA"/>
        </w:rPr>
      </w:pPr>
      <w:r w:rsidRPr="00790D88">
        <w:rPr>
          <w:rFonts w:ascii="Saysettha OT" w:hAnsi="Saysettha OT" w:cs="Saysettha OT" w:hint="cs"/>
          <w:b/>
          <w:bCs/>
          <w:sz w:val="24"/>
          <w:szCs w:val="32"/>
          <w:cs/>
          <w:lang w:bidi="lo-LA"/>
        </w:rPr>
        <w:lastRenderedPageBreak/>
        <w:t>ຄຳອະທິບາຍສັບ</w:t>
      </w:r>
    </w:p>
    <w:p w14:paraId="6B7D0DC9" w14:textId="77777777" w:rsidR="00790D88" w:rsidRPr="00552492" w:rsidRDefault="00790D88" w:rsidP="00552492">
      <w:pPr>
        <w:spacing w:after="100" w:afterAutospacing="1"/>
        <w:rPr>
          <w:rFonts w:cs="Times New Roman"/>
          <w:b/>
          <w:bCs/>
          <w:sz w:val="24"/>
          <w:szCs w:val="24"/>
          <w:lang w:bidi="lo-LA"/>
        </w:rPr>
      </w:pPr>
    </w:p>
    <w:p w14:paraId="4F2FB344" w14:textId="38A243B3" w:rsidR="00552492" w:rsidRPr="00552492" w:rsidRDefault="00790D88" w:rsidP="00552492">
      <w:pPr>
        <w:spacing w:after="100" w:afterAutospacing="1"/>
        <w:rPr>
          <w:rFonts w:cs="Times New Roman"/>
          <w:sz w:val="24"/>
          <w:szCs w:val="24"/>
        </w:rPr>
      </w:pPr>
      <w:r w:rsidRPr="00552492">
        <w:rPr>
          <w:rFonts w:cs="Times New Roman"/>
          <w:sz w:val="24"/>
          <w:szCs w:val="24"/>
        </w:rPr>
        <w:t>DBMS</w:t>
      </w:r>
      <w:r w:rsidR="00552492">
        <w:rPr>
          <w:rFonts w:cs="Times New Roman"/>
          <w:sz w:val="24"/>
          <w:szCs w:val="24"/>
        </w:rPr>
        <w:tab/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 = </w:t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Database Management System </w:t>
      </w:r>
    </w:p>
    <w:p w14:paraId="4D82DF95" w14:textId="315E1480" w:rsidR="00552492" w:rsidRPr="00552492" w:rsidRDefault="000D5167" w:rsidP="00552492">
      <w:pPr>
        <w:spacing w:after="100" w:afterAutospacing="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NO</w:t>
      </w:r>
      <w:r w:rsidR="00790D88" w:rsidRPr="00552492">
        <w:rPr>
          <w:rFonts w:cs="Times New Roman"/>
          <w:sz w:val="24"/>
          <w:szCs w:val="24"/>
        </w:rPr>
        <w:t xml:space="preserve">SQL </w:t>
      </w:r>
      <w:r>
        <w:rPr>
          <w:rFonts w:cs="Times New Roman"/>
          <w:sz w:val="24"/>
          <w:szCs w:val="24"/>
        </w:rPr>
        <w:tab/>
        <w:t xml:space="preserve"> </w:t>
      </w:r>
      <w:r w:rsidR="00790D88" w:rsidRPr="00552492">
        <w:rPr>
          <w:rFonts w:cs="Times New Roman"/>
          <w:sz w:val="24"/>
          <w:szCs w:val="24"/>
        </w:rPr>
        <w:t>=</w:t>
      </w:r>
      <w:r w:rsidR="00552492"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>Not Only SQL</w:t>
      </w:r>
      <w:r w:rsidR="00790D88" w:rsidRPr="00552492">
        <w:rPr>
          <w:rFonts w:cs="Times New Roman"/>
          <w:sz w:val="24"/>
          <w:szCs w:val="24"/>
        </w:rPr>
        <w:t xml:space="preserve"> </w:t>
      </w:r>
    </w:p>
    <w:p w14:paraId="2C18E0DC" w14:textId="0247A6B0" w:rsidR="00552492" w:rsidRPr="00552492" w:rsidRDefault="00790D88" w:rsidP="00552492">
      <w:pPr>
        <w:spacing w:after="100" w:afterAutospacing="1"/>
        <w:rPr>
          <w:rFonts w:cs="Times New Roman"/>
          <w:sz w:val="24"/>
          <w:szCs w:val="24"/>
        </w:rPr>
      </w:pPr>
      <w:r w:rsidRPr="00552492">
        <w:rPr>
          <w:rFonts w:cs="Times New Roman"/>
          <w:sz w:val="24"/>
          <w:szCs w:val="24"/>
        </w:rPr>
        <w:t>HTML</w:t>
      </w:r>
      <w:r w:rsidR="00552492">
        <w:rPr>
          <w:rFonts w:cs="Times New Roman"/>
          <w:sz w:val="24"/>
          <w:szCs w:val="24"/>
        </w:rPr>
        <w:tab/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 =</w:t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Hypertext Markup Language </w:t>
      </w:r>
    </w:p>
    <w:p w14:paraId="609B071A" w14:textId="39DD8FF4" w:rsidR="00552492" w:rsidRPr="00552492" w:rsidRDefault="00790D88" w:rsidP="00552492">
      <w:pPr>
        <w:spacing w:after="100" w:afterAutospacing="1"/>
        <w:rPr>
          <w:rFonts w:cs="Times New Roman"/>
          <w:sz w:val="24"/>
          <w:szCs w:val="24"/>
        </w:rPr>
      </w:pPr>
      <w:r w:rsidRPr="00552492">
        <w:rPr>
          <w:rFonts w:cs="Times New Roman"/>
          <w:sz w:val="24"/>
          <w:szCs w:val="24"/>
        </w:rPr>
        <w:t xml:space="preserve">CSS </w:t>
      </w:r>
      <w:r w:rsidR="00552492">
        <w:rPr>
          <w:rFonts w:cs="Times New Roman"/>
          <w:sz w:val="24"/>
          <w:szCs w:val="24"/>
        </w:rPr>
        <w:tab/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= </w:t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>Cascading Style Sheet</w:t>
      </w:r>
    </w:p>
    <w:p w14:paraId="766741CA" w14:textId="11D27293" w:rsidR="00552492" w:rsidRPr="00552492" w:rsidRDefault="00790D88" w:rsidP="00552492">
      <w:pPr>
        <w:spacing w:after="100" w:afterAutospacing="1"/>
        <w:rPr>
          <w:rFonts w:cs="Times New Roman"/>
          <w:sz w:val="24"/>
          <w:szCs w:val="24"/>
        </w:rPr>
      </w:pPr>
      <w:r w:rsidRPr="00552492">
        <w:rPr>
          <w:rFonts w:cs="Times New Roman"/>
          <w:sz w:val="24"/>
          <w:szCs w:val="24"/>
        </w:rPr>
        <w:t>DFD</w:t>
      </w:r>
      <w:r w:rsidR="00552492">
        <w:rPr>
          <w:rFonts w:cs="Times New Roman"/>
          <w:sz w:val="24"/>
          <w:szCs w:val="24"/>
        </w:rPr>
        <w:tab/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 =</w:t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Data Flow Diagram </w:t>
      </w:r>
    </w:p>
    <w:p w14:paraId="13CA0D0A" w14:textId="51823391" w:rsidR="00552492" w:rsidRPr="00552492" w:rsidRDefault="00790D88" w:rsidP="00552492">
      <w:pPr>
        <w:spacing w:after="100" w:afterAutospacing="1"/>
        <w:rPr>
          <w:rFonts w:cs="Times New Roman"/>
          <w:sz w:val="24"/>
          <w:szCs w:val="24"/>
        </w:rPr>
      </w:pPr>
      <w:r w:rsidRPr="00552492">
        <w:rPr>
          <w:rFonts w:cs="Times New Roman"/>
          <w:sz w:val="24"/>
          <w:szCs w:val="24"/>
        </w:rPr>
        <w:t>ERD</w:t>
      </w:r>
      <w:r w:rsidR="00552492">
        <w:rPr>
          <w:rFonts w:cs="Times New Roman"/>
          <w:sz w:val="24"/>
          <w:szCs w:val="24"/>
        </w:rPr>
        <w:tab/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 =</w:t>
      </w:r>
      <w:r w:rsidR="00552492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Entity Relationship Diagram </w:t>
      </w:r>
    </w:p>
    <w:p w14:paraId="2D3C8DD2" w14:textId="325462B3" w:rsidR="00730084" w:rsidRDefault="00790D88" w:rsidP="00D22FD3">
      <w:pPr>
        <w:spacing w:after="100" w:afterAutospacing="1"/>
        <w:rPr>
          <w:rFonts w:cs="Times New Roman"/>
          <w:sz w:val="24"/>
          <w:szCs w:val="24"/>
        </w:rPr>
      </w:pPr>
      <w:r w:rsidRPr="00552492">
        <w:rPr>
          <w:rFonts w:cs="Times New Roman"/>
          <w:sz w:val="24"/>
          <w:szCs w:val="24"/>
        </w:rPr>
        <w:t xml:space="preserve">SDLC </w:t>
      </w:r>
      <w:r w:rsidR="00D22FD3">
        <w:rPr>
          <w:rFonts w:cs="Times New Roman"/>
          <w:sz w:val="24"/>
          <w:szCs w:val="24"/>
        </w:rPr>
        <w:tab/>
      </w:r>
      <w:r w:rsidR="00D22FD3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 xml:space="preserve">= </w:t>
      </w:r>
      <w:r w:rsidR="00D22FD3">
        <w:rPr>
          <w:rFonts w:cs="Times New Roman"/>
          <w:sz w:val="24"/>
          <w:szCs w:val="24"/>
        </w:rPr>
        <w:tab/>
      </w:r>
      <w:r w:rsidRPr="00552492">
        <w:rPr>
          <w:rFonts w:cs="Times New Roman"/>
          <w:sz w:val="24"/>
          <w:szCs w:val="24"/>
        </w:rPr>
        <w:t>Software Development Life Cycle</w:t>
      </w:r>
    </w:p>
    <w:p w14:paraId="7895C746" w14:textId="749D58DE" w:rsidR="00D81006" w:rsidRDefault="00D81006" w:rsidP="00D22FD3">
      <w:pPr>
        <w:spacing w:after="100" w:afterAutospacing="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AJAX</w:t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  <w:t xml:space="preserve">= </w:t>
      </w:r>
      <w:r>
        <w:rPr>
          <w:rFonts w:cs="Times New Roman"/>
          <w:sz w:val="24"/>
          <w:szCs w:val="24"/>
        </w:rPr>
        <w:tab/>
      </w:r>
      <w:r w:rsidRPr="00D81006">
        <w:rPr>
          <w:rFonts w:cs="Times New Roman"/>
          <w:sz w:val="24"/>
          <w:szCs w:val="24"/>
        </w:rPr>
        <w:t xml:space="preserve">Asynchronous JavaScript </w:t>
      </w:r>
      <w:proofErr w:type="gramStart"/>
      <w:r w:rsidRPr="00D81006">
        <w:rPr>
          <w:rFonts w:cs="Times New Roman"/>
          <w:sz w:val="24"/>
          <w:szCs w:val="24"/>
        </w:rPr>
        <w:t>And</w:t>
      </w:r>
      <w:proofErr w:type="gramEnd"/>
      <w:r w:rsidRPr="00D81006">
        <w:rPr>
          <w:rFonts w:cs="Times New Roman"/>
          <w:sz w:val="24"/>
          <w:szCs w:val="24"/>
        </w:rPr>
        <w:t xml:space="preserve"> XML</w:t>
      </w:r>
    </w:p>
    <w:p w14:paraId="250ACD81" w14:textId="2A7A981E" w:rsidR="00D81006" w:rsidRDefault="00D81006" w:rsidP="00D22FD3">
      <w:pPr>
        <w:spacing w:after="100" w:afterAutospacing="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API</w:t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  <w:t xml:space="preserve">= </w:t>
      </w:r>
      <w:r>
        <w:rPr>
          <w:rFonts w:cs="Times New Roman"/>
          <w:sz w:val="24"/>
          <w:szCs w:val="24"/>
        </w:rPr>
        <w:tab/>
        <w:t>Application Programming Interface</w:t>
      </w:r>
    </w:p>
    <w:p w14:paraId="536743E5" w14:textId="0BB13129" w:rsidR="00D81006" w:rsidRDefault="00D81006" w:rsidP="00D22FD3">
      <w:pPr>
        <w:spacing w:after="100" w:afterAutospacing="1"/>
        <w:rPr>
          <w:rFonts w:cs="Times New Roman"/>
          <w:sz w:val="24"/>
          <w:szCs w:val="24"/>
        </w:rPr>
        <w:sectPr w:rsidR="00D81006" w:rsidSect="00654E54">
          <w:pgSz w:w="11907" w:h="16840" w:code="9"/>
          <w:pgMar w:top="1588" w:right="1440" w:bottom="1440" w:left="1843" w:header="720" w:footer="737" w:gutter="0"/>
          <w:pgNumType w:fmt="lowerRoman" w:start="14"/>
          <w:cols w:space="720"/>
          <w:titlePg/>
          <w:docGrid w:linePitch="360"/>
        </w:sectPr>
      </w:pPr>
      <w:r>
        <w:rPr>
          <w:rFonts w:cs="Times New Roman"/>
          <w:sz w:val="24"/>
          <w:szCs w:val="24"/>
        </w:rPr>
        <w:t>JSON</w:t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  <w:t xml:space="preserve">= </w:t>
      </w:r>
      <w:r>
        <w:rPr>
          <w:rFonts w:cs="Times New Roman"/>
          <w:sz w:val="24"/>
          <w:szCs w:val="24"/>
        </w:rPr>
        <w:tab/>
      </w:r>
      <w:r w:rsidRPr="00D81006">
        <w:rPr>
          <w:rFonts w:cs="Times New Roman"/>
          <w:sz w:val="24"/>
          <w:szCs w:val="24"/>
        </w:rPr>
        <w:t>JavaScript Object Notation</w:t>
      </w:r>
    </w:p>
    <w:p w14:paraId="2E8E13AF" w14:textId="5A67A9CC" w:rsidR="00B26AD7" w:rsidRPr="00245BD1" w:rsidRDefault="00B26AD7" w:rsidP="00245BD1">
      <w:pPr>
        <w:rPr>
          <w:rFonts w:cs="DokChampa"/>
          <w:cs/>
          <w:lang w:bidi="lo-LA"/>
        </w:rPr>
      </w:pPr>
    </w:p>
    <w:p w14:paraId="641C7C36" w14:textId="416F0499" w:rsidR="00955595" w:rsidRPr="00D61557" w:rsidRDefault="00B01FC5" w:rsidP="00D61557">
      <w:pPr>
        <w:pStyle w:val="Heading1"/>
        <w:spacing w:before="1080"/>
        <w:jc w:val="center"/>
        <w:rPr>
          <w:rFonts w:cs="Saysettha OT"/>
          <w:b/>
          <w:bCs/>
        </w:rPr>
      </w:pPr>
      <w:bookmarkStart w:id="0" w:name="_Toc79764463"/>
      <w:r w:rsidRPr="00D61557">
        <w:rPr>
          <w:rFonts w:cs="Saysettha OT"/>
          <w:b/>
          <w:bCs/>
          <w:cs/>
          <w:lang w:bidi="lo-LA"/>
        </w:rPr>
        <w:t>ບົດ</w:t>
      </w:r>
      <w:r w:rsidR="00955595" w:rsidRPr="00D61557">
        <w:rPr>
          <w:rFonts w:cs="Saysettha OT"/>
          <w:b/>
          <w:bCs/>
          <w:cs/>
          <w:lang w:bidi="lo-LA"/>
        </w:rPr>
        <w:t xml:space="preserve">ທີ </w:t>
      </w:r>
      <w:r w:rsidR="00955595" w:rsidRPr="004E3060">
        <w:rPr>
          <w:rFonts w:ascii="Times New Roman" w:hAnsi="Times New Roman" w:cs="Times New Roman"/>
          <w:b/>
          <w:bCs/>
          <w:sz w:val="32"/>
          <w:szCs w:val="40"/>
        </w:rPr>
        <w:t>1</w:t>
      </w:r>
      <w:bookmarkEnd w:id="0"/>
    </w:p>
    <w:p w14:paraId="33D611FD" w14:textId="547941A5" w:rsidR="00955595" w:rsidRPr="00234ED1" w:rsidRDefault="00955595" w:rsidP="006B284D">
      <w:pPr>
        <w:pStyle w:val="Heading1"/>
        <w:spacing w:before="0" w:after="160" w:line="240" w:lineRule="auto"/>
        <w:jc w:val="center"/>
        <w:rPr>
          <w:rFonts w:eastAsia="Phetsarath OT" w:cs="Saysettha OT"/>
          <w:b/>
          <w:bCs/>
          <w:color w:val="000000" w:themeColor="text1"/>
          <w:cs/>
          <w:lang w:bidi="lo-LA"/>
        </w:rPr>
      </w:pPr>
      <w:bookmarkStart w:id="1" w:name="_Toc79764464"/>
      <w:r w:rsidRPr="00234ED1">
        <w:rPr>
          <w:rFonts w:eastAsia="Phetsarath OT" w:cs="Saysettha OT"/>
          <w:b/>
          <w:bCs/>
          <w:color w:val="000000" w:themeColor="text1"/>
          <w:cs/>
          <w:lang w:bidi="lo-LA"/>
        </w:rPr>
        <w:t>ບົດສະເໜີ</w:t>
      </w:r>
      <w:bookmarkEnd w:id="1"/>
    </w:p>
    <w:p w14:paraId="367CDFBE" w14:textId="328B6055" w:rsidR="00955595" w:rsidRPr="00234ED1" w:rsidRDefault="001207DD" w:rsidP="009B72D8">
      <w:pPr>
        <w:pStyle w:val="Heading2"/>
        <w:numPr>
          <w:ilvl w:val="1"/>
          <w:numId w:val="10"/>
        </w:numPr>
        <w:spacing w:before="0" w:line="240" w:lineRule="auto"/>
        <w:ind w:left="567" w:hanging="567"/>
        <w:jc w:val="both"/>
        <w:rPr>
          <w:rFonts w:cs="Saysettha OT"/>
          <w:sz w:val="28"/>
          <w:szCs w:val="28"/>
          <w:cs/>
          <w:lang w:bidi="lo-LA"/>
        </w:rPr>
      </w:pPr>
      <w:bookmarkStart w:id="2" w:name="_Toc79764465"/>
      <w:bookmarkStart w:id="3" w:name="_Hlk28676359"/>
      <w:r w:rsidRPr="00234ED1">
        <w:rPr>
          <w:rFonts w:cs="Saysettha OT" w:hint="cs"/>
          <w:sz w:val="28"/>
          <w:szCs w:val="28"/>
          <w:cs/>
          <w:lang w:bidi="lo-LA"/>
        </w:rPr>
        <w:t>ຄວາມສຳຄັນຂອງບັນຫາ</w:t>
      </w:r>
      <w:bookmarkEnd w:id="2"/>
    </w:p>
    <w:bookmarkEnd w:id="3"/>
    <w:p w14:paraId="6FA044C7" w14:textId="2D199DDD" w:rsidR="00955595" w:rsidRPr="00E01C5A" w:rsidRDefault="00955595" w:rsidP="00215D1B">
      <w:pPr>
        <w:spacing w:line="240" w:lineRule="auto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ອີງໃສ່ເພື່ອຄວາມສະດວກສະບາຍຂອງປະຊາຊົນລາວເຮົາ ແລະ ຄົນຕ່າງປະເທດ</w:t>
      </w:r>
      <w:r w:rsidRPr="00E01C5A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ນັກທ່ອງທ່ຽວ</w:t>
      </w:r>
      <w:r w:rsidRPr="00E01C5A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ພະນັກງານ</w:t>
      </w:r>
      <w:r w:rsidRPr="00E01C5A">
        <w:rPr>
          <w:rFonts w:ascii="Saysettha OT" w:hAnsi="Saysettha OT" w:cs="Saysettha OT"/>
          <w:sz w:val="24"/>
          <w:szCs w:val="24"/>
          <w:lang w:bidi="lo-LA"/>
        </w:rPr>
        <w:t>,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 xml:space="preserve"> ພໍ່ຄ້າຊາວຂາຍຕະຫຼອດຮອດພໍ່ແມ່ປະຊາຊົນທີ່ເດີນທາງເຂົ້າມາທ່ອງທ່ຽວ ຫຼື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ມາເ</w:t>
      </w:r>
      <w:r>
        <w:rPr>
          <w:rFonts w:ascii="Saysettha OT" w:hAnsi="Saysettha OT" w:cs="Saysettha OT"/>
          <w:sz w:val="24"/>
          <w:szCs w:val="24"/>
          <w:cs/>
          <w:lang w:bidi="lo-LA"/>
        </w:rPr>
        <w:t>ຮັດວຽກເຮັດງານທີ່ນະຄອນຫຼວງວຽງຈັນ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ຂອງພວກເຮົາເພື່ອໃຫ້</w:t>
      </w:r>
      <w:r w:rsidR="00BC17B2">
        <w:rPr>
          <w:rFonts w:ascii="Saysettha OT" w:hAnsi="Saysettha OT" w:cs="Saysettha OT" w:hint="cs"/>
          <w:sz w:val="24"/>
          <w:szCs w:val="24"/>
          <w:cs/>
          <w:lang w:bidi="lo-LA"/>
        </w:rPr>
        <w:t>ການໄປມາສະຖານທີ່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ຕ່າງໆພວກເຮົາຈຶ່ງໄດ້ສ້າງຕັ</w:t>
      </w:r>
      <w:r w:rsidR="00BC17B2">
        <w:rPr>
          <w:rFonts w:ascii="Saysettha OT" w:hAnsi="Saysettha OT" w:cs="Saysettha OT" w:hint="cs"/>
          <w:sz w:val="24"/>
          <w:szCs w:val="24"/>
          <w:cs/>
          <w:lang w:bidi="lo-LA"/>
        </w:rPr>
        <w:t>້ງສະຖາ</w:t>
      </w:r>
      <w:r w:rsidR="000C742A"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="00BC17B2">
        <w:rPr>
          <w:rFonts w:ascii="Saysettha OT" w:hAnsi="Saysettha OT" w:cs="Saysettha OT" w:hint="cs"/>
          <w:sz w:val="24"/>
          <w:szCs w:val="24"/>
          <w:cs/>
          <w:lang w:bidi="lo-LA"/>
        </w:rPr>
        <w:t>ນີຂົນສົ່ງໂດຍສາ</w:t>
      </w:r>
      <w:r w:rsidR="00215D1B">
        <w:rPr>
          <w:rFonts w:ascii="Saysettha OT" w:hAnsi="Saysettha OT" w:cs="Saysettha OT" w:hint="cs"/>
          <w:sz w:val="24"/>
          <w:szCs w:val="24"/>
          <w:cs/>
          <w:lang w:bidi="lo-LA"/>
        </w:rPr>
        <w:t>ຍ</w:t>
      </w:r>
      <w:r w:rsidRPr="00E01C5A">
        <w:rPr>
          <w:rFonts w:ascii="Saysettha OT" w:hAnsi="Saysettha OT" w:cs="Saysettha OT"/>
          <w:sz w:val="24"/>
          <w:szCs w:val="24"/>
          <w:cs/>
          <w:lang w:bidi="lo-LA"/>
        </w:rPr>
        <w:t>ນີ້ຂຶ້ນມາ</w:t>
      </w:r>
      <w:r w:rsidRPr="00E01C5A">
        <w:rPr>
          <w:rFonts w:ascii="Saysettha OT" w:hAnsi="Saysettha OT" w:cs="Saysettha OT"/>
          <w:sz w:val="24"/>
          <w:szCs w:val="24"/>
          <w:lang w:bidi="lo-LA"/>
        </w:rPr>
        <w:t>.</w:t>
      </w:r>
    </w:p>
    <w:p w14:paraId="727B6E71" w14:textId="5B69ED43" w:rsidR="00955595" w:rsidRDefault="00BC17B2" w:rsidP="00215D1B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ະຖາ</w:t>
      </w:r>
      <w:r w:rsidR="000C742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ນ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ຂົນສົ່ງໂດຍສານສາຍໃຕ້ເປັນບ່ອນບໍລິການຮັບ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>-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ສົ່ງຜູ້ໂດຍສານ, </w:t>
      </w:r>
      <w:r w:rsidR="00970CB6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ິນຄ້າວັດຖຸສິ່ງ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ຂອງ ແລະ ສັດຈາກຈຸດໜຶ່ງໄປຫາອີກຈຸດໜຶ່ງຊຶ່ງ</w:t>
      </w:r>
      <w:r w:rsidR="00215D1B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ະຖານນີຂົນ</w:t>
      </w:r>
      <w:r w:rsidR="00970CB6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ົ່ງໂດຍສານທາງໄກສາຍໃຕ້ນີ້ແມ່ນໄດ້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ສ້າງຕັ້ງຂຶ້ນໃນວັນທ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1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ກັນຍາ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2</w:t>
      </w:r>
      <w:r w:rsidRPr="004E3060">
        <w:rPr>
          <w:rFonts w:cs="Times New Roman"/>
          <w:color w:val="000000" w:themeColor="text1"/>
          <w:sz w:val="24"/>
          <w:szCs w:val="24"/>
          <w:lang w:bidi="lo-LA"/>
        </w:rPr>
        <w:t>016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ເຊິ່ງມີລາຍລະອຽດດັ່ງລຸ່ມນີ້:</w:t>
      </w:r>
      <w:r w:rsidRPr="000025D7">
        <w:rPr>
          <w:rFonts w:ascii="Saysettha OT" w:hAnsi="Saysettha OT" w:cs="Saysettha OT"/>
          <w:color w:val="FF0000"/>
          <w:sz w:val="24"/>
          <w:szCs w:val="24"/>
          <w:cs/>
          <w:lang w:bidi="lo-LA"/>
        </w:rPr>
        <w:t xml:space="preserve"> 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ທີ່ຕັ້ງ ແລະ ພາລະບົດບາດ ຂອງສະຖານນີຂົນສົ່ງທາງໄກສາຍໃຕ້ແມ່ນສະຖານນີໜຶ່ງຊຶ່ງຕັ້ງຢູ່ ບ້ານ ສະພັງມຶກ, ເມືອງ ໄຊທານີ, ນະຄອນຫຼວງວຽງຈັນ, ຖະໜົນເລກທ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4</w:t>
      </w:r>
      <w:r w:rsidRPr="004E3060">
        <w:rPr>
          <w:rFonts w:cs="Times New Roman"/>
          <w:color w:val="000000" w:themeColor="text1"/>
          <w:sz w:val="24"/>
          <w:szCs w:val="24"/>
        </w:rPr>
        <w:t>50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ປີ ໃກ້ກັບສີ່ແຍກໄຟແດງດົງໂດກ. ສະຖານນີຂົນສົ່ງທາງໄກສາຍໃຕ້ປະກອບມີຫຼາຍໜ່ວຍງານຄື: ອຳນວຍການໃຫ່ຍ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1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, ເລຂານຸການ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1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, ໜ່ວຍງານແຜນການ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1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, ໜ່ວຍງານຮັບ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</w:rPr>
        <w:t>-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ຈ່າຍເງິນ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1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, ໜ່ວຍງານບໍລິການຂາຍປີ້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7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, ໜ່ວຍງານຮັກສາຄວາມປອດໄພ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6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,ໜ່ວຍງານບໍລິການເຮືອນພັກມີ </w:t>
      </w:r>
      <w:r w:rsidRPr="004E3060">
        <w:rPr>
          <w:rFonts w:cs="Times New Roman"/>
          <w:color w:val="000000" w:themeColor="text1"/>
          <w:sz w:val="24"/>
          <w:szCs w:val="24"/>
          <w:cs/>
          <w:lang w:bidi="lo-LA"/>
        </w:rPr>
        <w:t>8</w:t>
      </w:r>
      <w:r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ທ່ານ ແລະ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ບັນດາບໍລິສັດ</w:t>
      </w:r>
      <w:r w:rsidR="004E306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ທ</w:t>
      </w:r>
      <w:r w:rsidR="004E3060">
        <w:rPr>
          <w:rFonts w:ascii="Saysettha OT" w:hAnsi="Saysettha OT" w:cs="Saysettha OT" w:hint="cs"/>
          <w:sz w:val="24"/>
          <w:szCs w:val="24"/>
          <w:cs/>
          <w:lang w:bidi="lo-LA"/>
        </w:rPr>
        <w:t>ີ່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ເຂົ້າມາດໍາເນີນທຸລະກິດໃນສະຖານຂົນສົ່ງໂດຍສານປະກອບມີ: ບໍລິສັດ ຂົນສົ່ງໂດຍສານຈິດປະສົງຍອດນິຍົມ</w:t>
      </w:r>
      <w:r w:rsidRPr="000025D7">
        <w:rPr>
          <w:rFonts w:ascii="Saysettha OT" w:hAnsi="Saysettha OT" w:cs="Saysettha OT"/>
          <w:sz w:val="24"/>
          <w:szCs w:val="24"/>
          <w:lang w:bidi="lo-LA"/>
        </w:rPr>
        <w:t>,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 xml:space="preserve"> ບໍລິສັດ ແສງສົມບູນ ຂົນສົ່ງໂດຍສານ</w:t>
      </w:r>
      <w:r w:rsidRPr="000025D7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ບໍລິສັດ ແສນສະບາຍ ຂົນສົ່ງໂດຍສານ</w:t>
      </w:r>
      <w:r w:rsidRPr="000025D7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ບໍລິສັດ ຈັນທະຈອນ ຂົນສົ່ງໂດຍສານ</w:t>
      </w:r>
      <w:r w:rsidRPr="000025D7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ບໍລິສັດ ຈໍາປາສັກ ຂົນສົ່ງໂດຍສານ</w:t>
      </w:r>
      <w:r w:rsidRPr="000025D7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ບໍລິສັດ ແສງຈະເລີນ ລົດຕຽງນອນ</w:t>
      </w:r>
      <w:r w:rsidRPr="000025D7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 xml:space="preserve">ບໍລິສັດ ກຽງໄກ </w:t>
      </w:r>
      <w:r w:rsidRPr="000F5570">
        <w:rPr>
          <w:rFonts w:cs="Times New Roman"/>
          <w:sz w:val="24"/>
          <w:szCs w:val="24"/>
        </w:rPr>
        <w:t>VIP</w:t>
      </w:r>
      <w:r w:rsidRPr="000025D7">
        <w:rPr>
          <w:rFonts w:ascii="Saysettha OT" w:hAnsi="Saysettha OT" w:cs="Saysettha OT"/>
          <w:sz w:val="24"/>
          <w:szCs w:val="24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ບໍລິສ</w:t>
      </w:r>
      <w:r w:rsidR="00DE71E3"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ດ ສີທອນ ພວງປະເສີດ ລົດຕຽງນອນ.</w:t>
      </w:r>
      <w:r w:rsidRPr="000025D7">
        <w:rPr>
          <w:rFonts w:ascii="Saysettha OT" w:hAnsi="Saysettha OT" w:cs="Saysettha OT"/>
          <w:sz w:val="24"/>
          <w:szCs w:val="24"/>
        </w:rPr>
        <w:t xml:space="preserve"> </w:t>
      </w:r>
      <w:r w:rsidR="00970CB6">
        <w:rPr>
          <w:rFonts w:ascii="Saysettha OT" w:hAnsi="Saysettha OT" w:cs="Saysettha OT"/>
          <w:sz w:val="24"/>
          <w:szCs w:val="24"/>
          <w:cs/>
          <w:lang w:bidi="lo-LA"/>
        </w:rPr>
        <w:t>ນອກຈາກນີ້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ສະຖາ</w:t>
      </w:r>
      <w:r w:rsidR="000C742A"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ນ</w:t>
      </w:r>
      <w:r w:rsidR="00970CB6">
        <w:rPr>
          <w:rFonts w:ascii="Saysettha OT" w:hAnsi="Saysettha OT" w:cs="Saysettha OT" w:hint="cs"/>
          <w:sz w:val="24"/>
          <w:szCs w:val="24"/>
          <w:cs/>
          <w:lang w:bidi="lo-LA"/>
        </w:rPr>
        <w:t>ີຍັງ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ມີສະຖານທີ່ພັກ</w:t>
      </w:r>
      <w:r w:rsidRPr="000025D7">
        <w:rPr>
          <w:rFonts w:ascii="Saysettha OT" w:hAnsi="Saysettha OT" w:cs="Saysettha OT"/>
          <w:sz w:val="24"/>
          <w:szCs w:val="24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ຮ້ານຄ້າ</w:t>
      </w:r>
      <w:r w:rsidRPr="000025D7">
        <w:rPr>
          <w:rFonts w:ascii="Saysettha OT" w:hAnsi="Saysettha OT" w:cs="Saysettha OT"/>
          <w:sz w:val="24"/>
          <w:szCs w:val="24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ຮ້ານຂາຍຍ່ອຍ</w:t>
      </w:r>
      <w:r w:rsidRPr="000025D7">
        <w:rPr>
          <w:rFonts w:ascii="Saysettha OT" w:hAnsi="Saysettha OT" w:cs="Saysettha OT"/>
          <w:sz w:val="24"/>
          <w:szCs w:val="24"/>
        </w:rPr>
        <w:t xml:space="preserve">,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ຮ້ານອາຫານ</w:t>
      </w:r>
      <w:r w:rsidRPr="000025D7">
        <w:rPr>
          <w:rFonts w:ascii="Saysettha OT" w:hAnsi="Saysettha OT" w:cs="Saysettha OT"/>
          <w:sz w:val="24"/>
          <w:szCs w:val="24"/>
        </w:rPr>
        <w:t xml:space="preserve"> </w:t>
      </w:r>
      <w:r w:rsidRPr="000025D7">
        <w:rPr>
          <w:rFonts w:ascii="Saysettha OT" w:hAnsi="Saysettha OT" w:cs="Saysettha OT"/>
          <w:sz w:val="24"/>
          <w:szCs w:val="24"/>
          <w:cs/>
          <w:lang w:bidi="lo-LA"/>
        </w:rPr>
        <w:t>ແລະ ສິ່ງອໍານວຍຄວາມສະດວກຕ່າງໆໄວ້ເພື່ອບໍລິການຜູ້ໂດຍສານທີ່ມາລໍຖ້າລົດໄປຈຸດໝາຍປາຍທາງ.</w:t>
      </w:r>
      <w:r w:rsidR="00955595" w:rsidRPr="00E01C5A">
        <w:rPr>
          <w:rFonts w:ascii="Saysettha OT" w:hAnsi="Saysettha OT" w:cs="Saysettha OT"/>
          <w:noProof/>
          <w:sz w:val="24"/>
          <w:szCs w:val="24"/>
          <w:cs/>
          <w:lang w:bidi="lo-LA"/>
        </w:rPr>
        <w:t>​</w:t>
      </w:r>
    </w:p>
    <w:p w14:paraId="7ECE30FE" w14:textId="34C96ED7" w:rsidR="005324DE" w:rsidRPr="00234ED1" w:rsidRDefault="0029129F" w:rsidP="0029129F">
      <w:pPr>
        <w:pStyle w:val="Heading2"/>
        <w:jc w:val="both"/>
        <w:rPr>
          <w:rFonts w:cs="Saysettha OT"/>
          <w:sz w:val="28"/>
          <w:szCs w:val="28"/>
          <w:cs/>
          <w:lang w:bidi="lo-LA"/>
        </w:rPr>
      </w:pPr>
      <w:bookmarkStart w:id="4" w:name="_Toc79764466"/>
      <w:r w:rsidRPr="00CC199D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1.2</w:t>
      </w:r>
      <w:r>
        <w:rPr>
          <w:rFonts w:cs="Saysettha OT"/>
          <w:sz w:val="28"/>
          <w:szCs w:val="28"/>
          <w:lang w:bidi="lo-LA"/>
        </w:rPr>
        <w:t xml:space="preserve"> </w:t>
      </w:r>
      <w:r w:rsidR="005324DE" w:rsidRPr="00234ED1">
        <w:rPr>
          <w:rFonts w:cs="Saysettha OT"/>
          <w:sz w:val="28"/>
          <w:szCs w:val="28"/>
          <w:cs/>
          <w:lang w:bidi="lo-LA"/>
        </w:rPr>
        <w:t>ຈຸດປະສົງຂອງການສ</w:t>
      </w:r>
      <w:r w:rsidR="005324DE" w:rsidRPr="00234ED1">
        <w:rPr>
          <w:rFonts w:cs="Saysettha OT" w:hint="cs"/>
          <w:sz w:val="28"/>
          <w:szCs w:val="28"/>
          <w:cs/>
          <w:lang w:bidi="lo-LA"/>
        </w:rPr>
        <w:t>ຶ</w:t>
      </w:r>
      <w:r w:rsidR="005324DE" w:rsidRPr="00234ED1">
        <w:rPr>
          <w:rFonts w:cs="Saysettha OT"/>
          <w:sz w:val="28"/>
          <w:szCs w:val="28"/>
          <w:cs/>
          <w:lang w:bidi="lo-LA"/>
        </w:rPr>
        <w:t>ກສາ</w:t>
      </w:r>
      <w:bookmarkEnd w:id="4"/>
    </w:p>
    <w:p w14:paraId="363F22B5" w14:textId="0FA4D806" w:rsidR="003948A6" w:rsidRDefault="00BC17B2" w:rsidP="00224B0A">
      <w:pPr>
        <w:ind w:firstLine="720"/>
        <w:jc w:val="thaiDistribute"/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sectPr w:rsidR="003948A6" w:rsidSect="00BB3324">
          <w:footerReference w:type="first" r:id="rId17"/>
          <w:pgSz w:w="11907" w:h="16840" w:code="9"/>
          <w:pgMar w:top="1588" w:right="1440" w:bottom="1440" w:left="1843" w:header="720" w:footer="170" w:gutter="0"/>
          <w:pgNumType w:start="1"/>
          <w:cols w:space="720"/>
          <w:titlePg/>
          <w:docGrid w:linePitch="360"/>
        </w:sect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ວັດຖຸປະສົງຫຼັກຂອງບົດຈົບຊັ້ນໃນຄັ້ງນີ້ແມ່ນ</w:t>
      </w:r>
      <w:r w:rsidR="00F533F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ພື່ອ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ອີງໃສ່ໃນການພັດທະນາ ແລະ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 xml:space="preserve"> 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ເພີ່ມປະສິດທິພາບ</w:t>
      </w:r>
      <w:r w:rsidR="00F533F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ໃນການບໍລິການຂອງສະຖາ</w:t>
      </w:r>
      <w:r w:rsidR="000C742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ນ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ຂົນສົ່ງໂດຍສານສາຍໃຕ້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</w:rPr>
        <w:t>,</w:t>
      </w:r>
      <w:r w:rsidR="000C742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ພວກຂ້າພະເຈົ້າຈຶ່ງໄດ້ມີ</w:t>
      </w:r>
    </w:p>
    <w:p w14:paraId="57E47932" w14:textId="01B46B42" w:rsidR="00BC17B2" w:rsidRPr="00BC17B2" w:rsidRDefault="00BC17B2" w:rsidP="00224B0A">
      <w:pPr>
        <w:jc w:val="thaiDistribute"/>
        <w:rPr>
          <w:rFonts w:ascii="Saysettha OT" w:hAnsi="Saysettha OT" w:cs="Saysettha OT"/>
          <w:b/>
          <w:bCs/>
          <w:sz w:val="24"/>
          <w:szCs w:val="24"/>
          <w:cs/>
          <w:lang w:bidi="lo-LA"/>
        </w:r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lastRenderedPageBreak/>
        <w:t>ແນວຄິດທ</w:t>
      </w:r>
      <w:r w:rsidR="000C742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ີ່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ຈະສ້າງ ແລະ ພັດທະນາ 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ລະບົບຈອງປີ້ລົດເມສາຍໃຕ້ອອນລາຍ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ຂຶ້ນມາເພື່ອເເກ້ໄຂບັນຫາໃຫ້ກັບທາງສະຖາ</w:t>
      </w:r>
      <w:r w:rsidR="000C742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ນ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ຕາມວຽກຂອງເເຕ່ລະພະແນກເຖິງບັນຫາໃນການເຮັດວຽກ</w:t>
      </w:r>
      <w:r w:rsidR="00FC3595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  <w:r w:rsidR="000C742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ດັ່ງນັ້ນ</w:t>
      </w:r>
      <w:r w:rsidR="00F533FA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ພວກຂ້າພະເຈົ້າຈຶ່ງໄດ້ກໍານົດເຫດຜົນຂອງການຄົ້ນຄ້ວາຕາມຈຸດປະສົງດັ່ງນີ້:</w:t>
      </w:r>
    </w:p>
    <w:p w14:paraId="730A626E" w14:textId="77777777" w:rsidR="00BC17B2" w:rsidRPr="00BC17B2" w:rsidRDefault="00BC17B2" w:rsidP="00986779">
      <w:pPr>
        <w:numPr>
          <w:ilvl w:val="0"/>
          <w:numId w:val="12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ເພື່ອສຶກສາບັນຫາທີ່ເກີດຂຶ້ນໃນປະຈຸບັນ ແລະ ຄວາມຕ້ອງການຂອງລະບົບ.</w:t>
      </w:r>
    </w:p>
    <w:p w14:paraId="706F0C0C" w14:textId="4EFED52F" w:rsidR="00BC17B2" w:rsidRPr="00BC17B2" w:rsidRDefault="00BC17B2" w:rsidP="00986779">
      <w:pPr>
        <w:numPr>
          <w:ilvl w:val="0"/>
          <w:numId w:val="12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ເພື່ອສ້າງລະບົບຂາຍປີ້ລົດອອນລ</w:t>
      </w:r>
      <w:r w:rsidR="00FC3595">
        <w:rPr>
          <w:rFonts w:ascii="Saysettha OT" w:hAnsi="Saysettha OT" w:cs="Saysettha OT" w:hint="cs"/>
          <w:sz w:val="24"/>
          <w:szCs w:val="24"/>
          <w:cs/>
          <w:lang w:bidi="lo-LA"/>
        </w:rPr>
        <w:t>າຍ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ຂອງ</w:t>
      </w:r>
      <w:r w:rsidR="00D05AD4"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ະຖາ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ນ</w:t>
      </w:r>
      <w:r w:rsidR="00D05AD4"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ຂົນສົ່ງໂດຍສານສາຍໃຕ້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.</w:t>
      </w:r>
      <w:r w:rsidRPr="00BC17B2">
        <w:rPr>
          <w:rFonts w:ascii="Saysettha OT" w:hAnsi="Saysettha OT" w:cs="Saysettha OT"/>
          <w:sz w:val="24"/>
          <w:szCs w:val="24"/>
        </w:rPr>
        <w:t xml:space="preserve"> </w:t>
      </w:r>
    </w:p>
    <w:p w14:paraId="6F2E0C63" w14:textId="48A0E662" w:rsidR="00BC17B2" w:rsidRPr="00BC17B2" w:rsidRDefault="00BC17B2" w:rsidP="00986779">
      <w:pPr>
        <w:numPr>
          <w:ilvl w:val="0"/>
          <w:numId w:val="12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ເພື່ອສ້າງຮູບແບບການຈັດການຂໍ້ມູນການໃຫ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ບໍລິການ.</w:t>
      </w:r>
      <w:r w:rsidRPr="00BC17B2">
        <w:rPr>
          <w:rFonts w:ascii="Saysettha OT" w:hAnsi="Saysettha OT" w:cs="Saysettha OT"/>
          <w:sz w:val="24"/>
          <w:szCs w:val="24"/>
        </w:rPr>
        <w:t xml:space="preserve"> </w:t>
      </w:r>
    </w:p>
    <w:p w14:paraId="549E1EAF" w14:textId="4AED0080" w:rsidR="00BC17B2" w:rsidRPr="00BC17B2" w:rsidRDefault="00BC17B2" w:rsidP="00986779">
      <w:pPr>
        <w:numPr>
          <w:ilvl w:val="0"/>
          <w:numId w:val="12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ເພື່ອເຜີຍແຜ່ຂໍ້ມູນການຂາຍປີ້ລົດເມຂອງ</w:t>
      </w:r>
      <w:r w:rsidR="00D05AD4"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ະຖາ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ນ</w:t>
      </w:r>
      <w:r w:rsidR="00D05AD4" w:rsidRPr="000025D7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ຂົນສົ່ງໂດຍສານສາຍ</w:t>
      </w:r>
      <w:r w:rsidR="00D05AD4" w:rsidRPr="00BC17B2">
        <w:rPr>
          <w:rFonts w:ascii="Saysettha OT" w:hAnsi="Saysettha OT" w:cs="Saysettha OT"/>
          <w:sz w:val="24"/>
          <w:szCs w:val="24"/>
          <w:cs/>
          <w:lang w:bidi="lo-LA"/>
        </w:rPr>
        <w:t>ໃຕ້.</w:t>
      </w:r>
    </w:p>
    <w:p w14:paraId="53384EB1" w14:textId="04EA7EE1" w:rsidR="00CB0866" w:rsidRPr="005324DE" w:rsidRDefault="00BC17B2" w:rsidP="00986779">
      <w:pPr>
        <w:numPr>
          <w:ilvl w:val="0"/>
          <w:numId w:val="12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  <w:cs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ເພື່ອການລາຍງານໃຫ້ສະດວກ ແລະ ຖືກຕ້ອງ.</w:t>
      </w:r>
    </w:p>
    <w:p w14:paraId="73A1BA0E" w14:textId="022A4667" w:rsidR="005324DE" w:rsidRPr="00234ED1" w:rsidRDefault="00895BEB" w:rsidP="00895BEB">
      <w:pPr>
        <w:pStyle w:val="Heading2"/>
        <w:jc w:val="both"/>
        <w:rPr>
          <w:rFonts w:cs="Saysettha OT"/>
          <w:b/>
          <w:bCs w:val="0"/>
          <w:sz w:val="28"/>
          <w:szCs w:val="28"/>
          <w:lang w:bidi="lo-LA"/>
        </w:rPr>
      </w:pPr>
      <w:bookmarkStart w:id="5" w:name="_Toc79764467"/>
      <w:r w:rsidRPr="00895BEB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1.3</w:t>
      </w:r>
      <w:r>
        <w:rPr>
          <w:rFonts w:cs="Saysettha OT"/>
          <w:sz w:val="28"/>
          <w:szCs w:val="28"/>
          <w:lang w:bidi="lo-LA"/>
        </w:rPr>
        <w:t xml:space="preserve"> </w:t>
      </w:r>
      <w:r w:rsidR="005324DE" w:rsidRPr="00234ED1">
        <w:rPr>
          <w:rFonts w:cs="Saysettha OT" w:hint="cs"/>
          <w:sz w:val="28"/>
          <w:szCs w:val="28"/>
          <w:cs/>
          <w:lang w:bidi="lo-LA"/>
        </w:rPr>
        <w:t>ຂອບເຂດການຄົ້ນຄວ້າ</w:t>
      </w:r>
      <w:bookmarkEnd w:id="5"/>
    </w:p>
    <w:p w14:paraId="786D6139" w14:textId="6B5758A4" w:rsidR="00BC17B2" w:rsidRPr="00BC17B2" w:rsidRDefault="00BC17B2" w:rsidP="00501C63">
      <w:pPr>
        <w:ind w:firstLine="709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ລະບົບຈອງປີ້ລົດເມສາຍໃຕ້ແບບອອນລາຍ</w:t>
      </w:r>
      <w:r w:rsidR="00FC3595">
        <w:rPr>
          <w:rFonts w:ascii="Saysettha OT" w:hAnsi="Saysettha OT" w:cs="Saysettha OT" w:hint="cs"/>
          <w:sz w:val="24"/>
          <w:szCs w:val="24"/>
          <w:cs/>
          <w:lang w:bidi="lo-LA"/>
        </w:rPr>
        <w:t>ຂອງສະຖານນີຂົນສົ່ງສາຍໃຕ້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ລະບົບແບບ </w:t>
      </w:r>
      <w:r w:rsidRPr="00FC3595">
        <w:rPr>
          <w:rFonts w:cs="Times New Roman"/>
          <w:sz w:val="24"/>
          <w:szCs w:val="24"/>
          <w:lang w:bidi="lo-LA"/>
        </w:rPr>
        <w:t>Client-Server</w:t>
      </w:r>
      <w:r w:rsidRPr="00FC3595">
        <w:rPr>
          <w:rFonts w:eastAsiaTheme="minorEastAsia" w:cs="Times New Roman"/>
          <w:sz w:val="24"/>
          <w:szCs w:val="24"/>
          <w:lang w:eastAsia="zh-CN" w:bidi="lo-LA"/>
        </w:rPr>
        <w:t xml:space="preserve"> Web Application</w:t>
      </w:r>
      <w:r w:rsidRPr="00BC17B2">
        <w:rPr>
          <w:rFonts w:ascii="Saysettha OT" w:eastAsiaTheme="minorEastAsia" w:hAnsi="Saysettha OT" w:cs="Saysettha OT"/>
          <w:sz w:val="24"/>
          <w:szCs w:val="24"/>
          <w:lang w:eastAsia="zh-CN" w:bidi="lo-LA"/>
        </w:rPr>
        <w:t xml:space="preserve"> 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 xml:space="preserve">ເຊິ່ງປະກອບດ້ວຍໜ້າວຽກຫຼັກດັ່ງນີ້: </w:t>
      </w:r>
    </w:p>
    <w:p w14:paraId="1737CF08" w14:textId="695A79ED" w:rsidR="00BC17B2" w:rsidRPr="00BC17B2" w:rsidRDefault="00BC17B2" w:rsidP="00224B0A">
      <w:pPr>
        <w:numPr>
          <w:ilvl w:val="0"/>
          <w:numId w:val="13"/>
        </w:numPr>
        <w:spacing w:after="0" w:line="240" w:lineRule="auto"/>
        <w:ind w:left="1494"/>
        <w:jc w:val="thaiDistribute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ຈັດການຂໍ້ມູນພື້ນຖານ (ຂໍ້ມູນພະນັກງານ, ຂໍ້ມູນລົດ, ຂໍ້ມູນປະເພດລົດ, ຂໍ້ມູນສາຍທາງ)</w:t>
      </w:r>
      <w:r w:rsidR="00FC3595">
        <w:rPr>
          <w:rFonts w:ascii="Saysettha OT" w:hAnsi="Saysettha OT" w:cs="Saysettha OT"/>
          <w:sz w:val="24"/>
          <w:szCs w:val="24"/>
          <w:lang w:bidi="lo-LA"/>
        </w:rPr>
        <w:t>.</w:t>
      </w:r>
    </w:p>
    <w:p w14:paraId="530E1B2E" w14:textId="4F046F55" w:rsidR="00BC17B2" w:rsidRPr="00BC17B2" w:rsidRDefault="00BC17B2" w:rsidP="00224B0A">
      <w:pPr>
        <w:numPr>
          <w:ilvl w:val="0"/>
          <w:numId w:val="13"/>
        </w:numPr>
        <w:spacing w:after="0" w:line="240" w:lineRule="auto"/>
        <w:ind w:left="1494"/>
        <w:jc w:val="thaiDistribute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ສະໝັກສະມາຊິກ</w:t>
      </w:r>
      <w:r w:rsidR="00FC3595">
        <w:rPr>
          <w:rFonts w:ascii="Saysettha OT" w:hAnsi="Saysettha OT" w:cs="Saysettha OT"/>
          <w:sz w:val="24"/>
          <w:szCs w:val="24"/>
          <w:lang w:bidi="lo-LA"/>
        </w:rPr>
        <w:t>.</w:t>
      </w:r>
    </w:p>
    <w:p w14:paraId="5F35932B" w14:textId="783001D7" w:rsidR="00BC17B2" w:rsidRPr="00BC17B2" w:rsidRDefault="00BC17B2" w:rsidP="00224B0A">
      <w:pPr>
        <w:numPr>
          <w:ilvl w:val="0"/>
          <w:numId w:val="13"/>
        </w:numPr>
        <w:spacing w:after="0" w:line="240" w:lineRule="auto"/>
        <w:ind w:left="1494"/>
        <w:jc w:val="thaiDistribute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ບໍລິການ</w:t>
      </w:r>
      <w:r w:rsidR="005D67D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(ຈອງປີ້, ອອກປີ້)</w:t>
      </w:r>
      <w:r w:rsidR="00FC3595">
        <w:rPr>
          <w:rFonts w:ascii="Saysettha OT" w:hAnsi="Saysettha OT" w:cs="Saysettha OT"/>
          <w:sz w:val="24"/>
          <w:szCs w:val="24"/>
          <w:lang w:bidi="lo-LA"/>
        </w:rPr>
        <w:t>.</w:t>
      </w:r>
    </w:p>
    <w:p w14:paraId="255BC232" w14:textId="3FD91723" w:rsidR="00BC17B2" w:rsidRPr="00BC17B2" w:rsidRDefault="00BC17B2" w:rsidP="00CE7715">
      <w:pPr>
        <w:numPr>
          <w:ilvl w:val="0"/>
          <w:numId w:val="13"/>
        </w:numPr>
        <w:spacing w:after="100" w:afterAutospacing="1" w:line="240" w:lineRule="auto"/>
        <w:ind w:left="1494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ລາຍງານ (ລາຍງານການຈອງ, ລາຍງານຂໍ້ມູນພະນັກງານ, ລາຍງານຂໍ້ມູນສາຍທາງ,</w:t>
      </w:r>
      <w:r w:rsidRPr="00BC17B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BC17B2">
        <w:rPr>
          <w:rFonts w:ascii="Saysettha OT" w:hAnsi="Saysettha OT" w:cs="Saysettha OT"/>
          <w:sz w:val="24"/>
          <w:szCs w:val="24"/>
          <w:cs/>
          <w:lang w:bidi="lo-LA"/>
        </w:rPr>
        <w:t>ລາຍງານຂໍ້ມູນລົດ, ລາຍງານຂໍ້ມູນຊຳລະເງິນ)</w:t>
      </w:r>
    </w:p>
    <w:p w14:paraId="597E791A" w14:textId="4E3514A0" w:rsidR="005324DE" w:rsidRPr="00234ED1" w:rsidRDefault="00895BEB" w:rsidP="00895BEB">
      <w:pPr>
        <w:pStyle w:val="Heading2"/>
        <w:jc w:val="both"/>
        <w:rPr>
          <w:rFonts w:cs="Saysettha OT"/>
          <w:b/>
          <w:bCs w:val="0"/>
          <w:sz w:val="28"/>
          <w:szCs w:val="28"/>
          <w:lang w:bidi="lo-LA"/>
        </w:rPr>
      </w:pPr>
      <w:bookmarkStart w:id="6" w:name="_Toc79764468"/>
      <w:r w:rsidRPr="00895BEB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1.4</w:t>
      </w:r>
      <w:r>
        <w:rPr>
          <w:rFonts w:cs="Saysettha OT"/>
          <w:sz w:val="28"/>
          <w:szCs w:val="28"/>
          <w:lang w:bidi="lo-LA"/>
        </w:rPr>
        <w:t xml:space="preserve"> </w:t>
      </w:r>
      <w:r w:rsidR="005324DE" w:rsidRPr="00234ED1">
        <w:rPr>
          <w:rFonts w:cs="Saysettha OT" w:hint="cs"/>
          <w:sz w:val="28"/>
          <w:szCs w:val="28"/>
          <w:cs/>
          <w:lang w:bidi="lo-LA"/>
        </w:rPr>
        <w:t>ປ</w:t>
      </w:r>
      <w:r w:rsidR="00CD5B37" w:rsidRPr="00234ED1">
        <w:rPr>
          <w:rFonts w:cs="Saysettha OT" w:hint="cs"/>
          <w:sz w:val="28"/>
          <w:szCs w:val="28"/>
          <w:cs/>
          <w:lang w:bidi="lo-LA"/>
        </w:rPr>
        <w:t>ະໂຫຍດທີ່ໄດ້ຮັບ</w:t>
      </w:r>
      <w:bookmarkEnd w:id="6"/>
    </w:p>
    <w:p w14:paraId="769AD8EC" w14:textId="187F4F3D" w:rsidR="00BC17B2" w:rsidRPr="00F25A2E" w:rsidRDefault="00C97566" w:rsidP="00CE7715">
      <w:pPr>
        <w:jc w:val="thaiDistribute"/>
        <w:rPr>
          <w:rFonts w:ascii="Saysettha OT" w:hAnsi="Saysettha OT" w:cs="Saysettha OT"/>
          <w:sz w:val="24"/>
          <w:szCs w:val="24"/>
        </w:rPr>
      </w:pPr>
      <w:r w:rsidRPr="005324DE">
        <w:rPr>
          <w:cs/>
          <w:lang w:bidi="lo-LA"/>
        </w:rPr>
        <w:t xml:space="preserve">  </w:t>
      </w:r>
      <w:r w:rsidR="00D05AD4">
        <w:rPr>
          <w:cs/>
          <w:lang w:bidi="lo-LA"/>
        </w:rPr>
        <w:tab/>
      </w:r>
      <w:r w:rsidRPr="005324DE">
        <w:rPr>
          <w:cs/>
          <w:lang w:bidi="lo-LA"/>
        </w:rPr>
        <w:t xml:space="preserve"> </w:t>
      </w:r>
      <w:r w:rsidR="00BC17B2" w:rsidRPr="00F25A2E">
        <w:rPr>
          <w:rFonts w:ascii="Saysettha OT" w:hAnsi="Saysettha OT" w:cs="Saysettha OT"/>
          <w:sz w:val="24"/>
          <w:szCs w:val="24"/>
          <w:cs/>
          <w:lang w:bidi="lo-LA"/>
        </w:rPr>
        <w:t>ໃນການຂຽນບົດຈົບຊັ້ນໃນຄັ້ງນີ້</w:t>
      </w:r>
      <w:r w:rsidR="00BC17B2" w:rsidRPr="00F25A2E">
        <w:rPr>
          <w:rFonts w:ascii="Saysettha OT" w:hAnsi="Saysettha OT" w:cs="Saysettha OT"/>
          <w:sz w:val="24"/>
          <w:szCs w:val="24"/>
          <w:cs/>
        </w:rPr>
        <w:t xml:space="preserve"> </w:t>
      </w:r>
      <w:r w:rsidR="00BC17B2" w:rsidRPr="00F25A2E">
        <w:rPr>
          <w:rFonts w:ascii="Saysettha OT" w:hAnsi="Saysettha OT" w:cs="Saysettha OT"/>
          <w:sz w:val="24"/>
          <w:szCs w:val="24"/>
          <w:cs/>
          <w:lang w:bidi="lo-LA"/>
        </w:rPr>
        <w:t>ຫຼັງຈາກສໍາເລັດໂຄງການນີ້ແລ້ວ</w:t>
      </w:r>
      <w:r w:rsidR="00BC17B2" w:rsidRPr="00F25A2E">
        <w:rPr>
          <w:rFonts w:ascii="Saysettha OT" w:hAnsi="Saysettha OT" w:cs="Saysettha OT"/>
          <w:sz w:val="24"/>
          <w:szCs w:val="24"/>
        </w:rPr>
        <w:t xml:space="preserve"> </w:t>
      </w:r>
      <w:r w:rsidR="00BC17B2" w:rsidRPr="00F25A2E">
        <w:rPr>
          <w:rFonts w:cs="Times New Roman"/>
          <w:sz w:val="24"/>
          <w:szCs w:val="24"/>
        </w:rPr>
        <w:t>Web Application</w:t>
      </w:r>
      <w:r w:rsidR="00BC17B2" w:rsidRPr="00F25A2E">
        <w:rPr>
          <w:rFonts w:ascii="Saysettha OT" w:hAnsi="Saysettha OT" w:cs="Saysettha OT"/>
          <w:sz w:val="24"/>
          <w:szCs w:val="24"/>
          <w:cs/>
        </w:rPr>
        <w:t xml:space="preserve"> </w:t>
      </w:r>
      <w:r w:rsidR="00BC17B2" w:rsidRPr="00F25A2E">
        <w:rPr>
          <w:rFonts w:ascii="Saysettha OT" w:hAnsi="Saysettha OT" w:cs="Saysettha OT"/>
          <w:sz w:val="24"/>
          <w:szCs w:val="24"/>
          <w:cs/>
          <w:lang w:bidi="lo-LA"/>
        </w:rPr>
        <w:t>ແມ່ນຕ້ອງໃຫ້ໄດ້ຮັບຜົນຕົວຈິງ</w:t>
      </w:r>
      <w:r w:rsidR="00BC17B2" w:rsidRPr="00F25A2E">
        <w:rPr>
          <w:rFonts w:ascii="Saysettha OT" w:hAnsi="Saysettha OT" w:cs="Saysettha OT"/>
          <w:sz w:val="24"/>
          <w:szCs w:val="24"/>
          <w:cs/>
        </w:rPr>
        <w:t xml:space="preserve"> </w:t>
      </w:r>
      <w:r w:rsidR="00BC17B2" w:rsidRPr="00F25A2E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BC17B2" w:rsidRPr="00F25A2E">
        <w:rPr>
          <w:rFonts w:ascii="Saysettha OT" w:hAnsi="Saysettha OT" w:cs="Saysettha OT"/>
          <w:sz w:val="24"/>
          <w:szCs w:val="24"/>
          <w:cs/>
        </w:rPr>
        <w:t xml:space="preserve"> </w:t>
      </w:r>
      <w:r w:rsidR="00BC17B2" w:rsidRPr="00F25A2E">
        <w:rPr>
          <w:rFonts w:ascii="Saysettha OT" w:hAnsi="Saysettha OT" w:cs="Saysettha OT"/>
          <w:sz w:val="24"/>
          <w:szCs w:val="24"/>
          <w:cs/>
          <w:lang w:bidi="lo-LA"/>
        </w:rPr>
        <w:t>ສາມາດນໍາເຂົ້າມາໃຊ້ໃນວຽກງານຕົວຈິງໄດ້ຢ່າງແນ່ນອນ</w:t>
      </w:r>
      <w:r w:rsidR="00BC17B2" w:rsidRPr="00F25A2E">
        <w:rPr>
          <w:rFonts w:ascii="Saysettha OT" w:hAnsi="Saysettha OT" w:cs="Saysettha OT"/>
          <w:sz w:val="24"/>
          <w:szCs w:val="24"/>
        </w:rPr>
        <w:t>.</w:t>
      </w:r>
    </w:p>
    <w:p w14:paraId="2D80CF6B" w14:textId="489CEE9F" w:rsidR="00BC17B2" w:rsidRPr="00BC17B2" w:rsidRDefault="00BC17B2" w:rsidP="00CC199D">
      <w:pPr>
        <w:numPr>
          <w:ilvl w:val="0"/>
          <w:numId w:val="14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ໄດ້ລະບົບຈອງປີ້ລົດເມແບບອອນລາຍຂອງສະຖານນີຂົນສົ່ງ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ໂດຍສານ</w:t>
      </w: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າຍໃຕ້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41A2151C" w14:textId="477B32BC" w:rsidR="00BC17B2" w:rsidRPr="00BC17B2" w:rsidRDefault="00BC17B2" w:rsidP="00CC199D">
      <w:pPr>
        <w:numPr>
          <w:ilvl w:val="0"/>
          <w:numId w:val="14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ໄດ້ລະບົບທີ່ຈະຊ່ວຍແກ້ໄຂບັນຫາການຈອງໄດ້ສະດວກ ແລະ ວ່ອງໄວຂຶ້ນ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0210B9D4" w14:textId="5C56427E" w:rsidR="00BC17B2" w:rsidRPr="00BC17B2" w:rsidRDefault="00BC17B2" w:rsidP="00CC199D">
      <w:pPr>
        <w:numPr>
          <w:ilvl w:val="0"/>
          <w:numId w:val="14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ໄດ້ລະບົບຊ່ວຍເພີ່ມຊ່ອງທາງໃນການຂາຍປີ້ໃຫ້ກັບຜູ້ປະກອບການ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56B5A7A5" w14:textId="7441C0B3" w:rsidR="00BC17B2" w:rsidRPr="00BC17B2" w:rsidRDefault="00BC17B2" w:rsidP="00CC199D">
      <w:pPr>
        <w:numPr>
          <w:ilvl w:val="0"/>
          <w:numId w:val="14"/>
        </w:numPr>
        <w:spacing w:after="0" w:line="240" w:lineRule="auto"/>
        <w:ind w:left="1494"/>
        <w:jc w:val="both"/>
        <w:rPr>
          <w:rFonts w:ascii="Saysettha OT" w:hAnsi="Saysettha OT" w:cs="Saysettha OT"/>
          <w:b/>
          <w:bCs/>
          <w:color w:val="000000" w:themeColor="text1"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ມີລະບົບເຜີຍແຜ່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387EDA9E" w14:textId="77777777" w:rsidR="003948A6" w:rsidRDefault="00BC17B2" w:rsidP="003948A6">
      <w:pPr>
        <w:numPr>
          <w:ilvl w:val="0"/>
          <w:numId w:val="14"/>
        </w:numPr>
        <w:spacing w:after="100" w:afterAutospacing="1" w:line="240" w:lineRule="auto"/>
        <w:ind w:left="1494"/>
        <w:jc w:val="both"/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</w:pPr>
      <w:r w:rsidRPr="00BC17B2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ໄດ້ລະບົບທີ່ສາມາດສ້າງລາຍງານໄດ້ຢ່າງສະດວກ ແລະ ຖືກຕ້ອງ</w:t>
      </w:r>
      <w:r w:rsidR="00D05AD4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468C0008" w14:textId="3DB0F5E3" w:rsidR="00D81006" w:rsidRDefault="000D5167" w:rsidP="000D5167">
      <w:pPr>
        <w:spacing w:after="100" w:afterAutospacing="1" w:line="240" w:lineRule="auto"/>
        <w:jc w:val="both"/>
        <w:rPr>
          <w:rFonts w:cs="Saysettha OT"/>
          <w:b/>
          <w:bCs/>
          <w:sz w:val="28"/>
          <w:lang w:bidi="lo-LA"/>
        </w:rPr>
      </w:pPr>
      <w:r>
        <w:rPr>
          <w:rFonts w:cs="Saysettha OT"/>
          <w:b/>
          <w:bCs/>
          <w:sz w:val="28"/>
          <w:lang w:bidi="lo-LA"/>
        </w:rPr>
        <w:t xml:space="preserve">1.5 </w:t>
      </w:r>
      <w:r w:rsidRPr="000D5167">
        <w:rPr>
          <w:rFonts w:cs="Saysettha OT" w:hint="cs"/>
          <w:b/>
          <w:bCs/>
          <w:sz w:val="28"/>
          <w:cs/>
          <w:lang w:bidi="lo-LA"/>
        </w:rPr>
        <w:t>ຄຳອະທິບາຍສັບ</w:t>
      </w:r>
    </w:p>
    <w:p w14:paraId="4025B663" w14:textId="48D5E513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>DBMS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 = </w:t>
      </w:r>
      <w:r w:rsidRPr="00D81006">
        <w:rPr>
          <w:rFonts w:cs="Saysettha OT"/>
          <w:sz w:val="24"/>
          <w:szCs w:val="24"/>
          <w:lang w:bidi="lo-LA"/>
        </w:rPr>
        <w:tab/>
        <w:t xml:space="preserve">Database Management System </w:t>
      </w:r>
    </w:p>
    <w:p w14:paraId="01D2C710" w14:textId="5B4E3F1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 xml:space="preserve">NOSQL </w:t>
      </w:r>
      <w:r w:rsidRPr="00D81006">
        <w:rPr>
          <w:rFonts w:cs="Saysettha OT"/>
          <w:sz w:val="24"/>
          <w:szCs w:val="24"/>
          <w:lang w:bidi="lo-LA"/>
        </w:rPr>
        <w:tab/>
        <w:t xml:space="preserve"> </w:t>
      </w:r>
      <w:r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>=</w:t>
      </w:r>
      <w:r w:rsidRPr="00D81006">
        <w:rPr>
          <w:rFonts w:cs="Saysettha OT"/>
          <w:sz w:val="24"/>
          <w:szCs w:val="24"/>
          <w:lang w:bidi="lo-LA"/>
        </w:rPr>
        <w:tab/>
        <w:t xml:space="preserve">Not Only SQL </w:t>
      </w:r>
    </w:p>
    <w:p w14:paraId="0E2B7527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lastRenderedPageBreak/>
        <w:t>HTML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 =</w:t>
      </w:r>
      <w:r w:rsidRPr="00D81006">
        <w:rPr>
          <w:rFonts w:cs="Saysettha OT"/>
          <w:sz w:val="24"/>
          <w:szCs w:val="24"/>
          <w:lang w:bidi="lo-LA"/>
        </w:rPr>
        <w:tab/>
        <w:t xml:space="preserve">Hypertext Markup Language </w:t>
      </w:r>
    </w:p>
    <w:p w14:paraId="3439FF76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 xml:space="preserve">CSS 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= </w:t>
      </w:r>
      <w:r w:rsidRPr="00D81006">
        <w:rPr>
          <w:rFonts w:cs="Saysettha OT"/>
          <w:sz w:val="24"/>
          <w:szCs w:val="24"/>
          <w:lang w:bidi="lo-LA"/>
        </w:rPr>
        <w:tab/>
        <w:t>Cascading Style Sheet</w:t>
      </w:r>
    </w:p>
    <w:p w14:paraId="300A1561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>DFD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 =</w:t>
      </w:r>
      <w:r w:rsidRPr="00D81006">
        <w:rPr>
          <w:rFonts w:cs="Saysettha OT"/>
          <w:sz w:val="24"/>
          <w:szCs w:val="24"/>
          <w:lang w:bidi="lo-LA"/>
        </w:rPr>
        <w:tab/>
        <w:t xml:space="preserve">Data Flow Diagram </w:t>
      </w:r>
    </w:p>
    <w:p w14:paraId="0DE2F6F8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>ERD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 =</w:t>
      </w:r>
      <w:r w:rsidRPr="00D81006">
        <w:rPr>
          <w:rFonts w:cs="Saysettha OT"/>
          <w:sz w:val="24"/>
          <w:szCs w:val="24"/>
          <w:lang w:bidi="lo-LA"/>
        </w:rPr>
        <w:tab/>
        <w:t xml:space="preserve">Entity Relationship Diagram </w:t>
      </w:r>
    </w:p>
    <w:p w14:paraId="57293B92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 xml:space="preserve">SDLC 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= </w:t>
      </w:r>
      <w:r w:rsidRPr="00D81006">
        <w:rPr>
          <w:rFonts w:cs="Saysettha OT"/>
          <w:sz w:val="24"/>
          <w:szCs w:val="24"/>
          <w:lang w:bidi="lo-LA"/>
        </w:rPr>
        <w:tab/>
        <w:t>Software Development Life Cycle</w:t>
      </w:r>
    </w:p>
    <w:p w14:paraId="63DF21B6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>AJAX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= </w:t>
      </w:r>
      <w:r w:rsidRPr="00D81006">
        <w:rPr>
          <w:rFonts w:cs="Saysettha OT"/>
          <w:sz w:val="24"/>
          <w:szCs w:val="24"/>
          <w:lang w:bidi="lo-LA"/>
        </w:rPr>
        <w:tab/>
        <w:t xml:space="preserve">Asynchronous JavaScript </w:t>
      </w:r>
      <w:proofErr w:type="gramStart"/>
      <w:r w:rsidRPr="00D81006">
        <w:rPr>
          <w:rFonts w:cs="Saysettha OT"/>
          <w:sz w:val="24"/>
          <w:szCs w:val="24"/>
          <w:lang w:bidi="lo-LA"/>
        </w:rPr>
        <w:t>And</w:t>
      </w:r>
      <w:proofErr w:type="gramEnd"/>
      <w:r w:rsidRPr="00D81006">
        <w:rPr>
          <w:rFonts w:cs="Saysettha OT"/>
          <w:sz w:val="24"/>
          <w:szCs w:val="24"/>
          <w:lang w:bidi="lo-LA"/>
        </w:rPr>
        <w:t xml:space="preserve"> XML</w:t>
      </w:r>
    </w:p>
    <w:p w14:paraId="021D1C83" w14:textId="77777777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cs="Saysettha OT"/>
          <w:sz w:val="24"/>
          <w:szCs w:val="24"/>
          <w:lang w:bidi="lo-LA"/>
        </w:rPr>
      </w:pPr>
      <w:r w:rsidRPr="00D81006">
        <w:rPr>
          <w:rFonts w:cs="Saysettha OT"/>
          <w:sz w:val="24"/>
          <w:szCs w:val="24"/>
          <w:lang w:bidi="lo-LA"/>
        </w:rPr>
        <w:t>API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= </w:t>
      </w:r>
      <w:r w:rsidRPr="00D81006">
        <w:rPr>
          <w:rFonts w:cs="Saysettha OT"/>
          <w:sz w:val="24"/>
          <w:szCs w:val="24"/>
          <w:lang w:bidi="lo-LA"/>
        </w:rPr>
        <w:tab/>
        <w:t>Application Programming Interface</w:t>
      </w:r>
    </w:p>
    <w:p w14:paraId="0B542CA2" w14:textId="31DB7574" w:rsidR="00D81006" w:rsidRPr="00D81006" w:rsidRDefault="00D81006" w:rsidP="00D81006">
      <w:pPr>
        <w:spacing w:after="100" w:afterAutospacing="1" w:line="240" w:lineRule="auto"/>
        <w:ind w:left="567"/>
        <w:jc w:val="both"/>
        <w:rPr>
          <w:rFonts w:ascii="Saysettha OT" w:hAnsi="Saysettha OT" w:cs="Saysettha OT"/>
          <w:color w:val="000000" w:themeColor="text1"/>
          <w:szCs w:val="22"/>
          <w:cs/>
          <w:lang w:bidi="lo-LA"/>
        </w:rPr>
        <w:sectPr w:rsidR="00D81006" w:rsidRPr="00D81006" w:rsidSect="00654E54">
          <w:footerReference w:type="first" r:id="rId18"/>
          <w:pgSz w:w="11907" w:h="16840" w:code="9"/>
          <w:pgMar w:top="1588" w:right="1440" w:bottom="1440" w:left="1843" w:header="720" w:footer="737" w:gutter="0"/>
          <w:pgNumType w:start="2"/>
          <w:cols w:space="720"/>
          <w:titlePg/>
          <w:docGrid w:linePitch="360"/>
        </w:sectPr>
      </w:pPr>
      <w:r w:rsidRPr="00D81006">
        <w:rPr>
          <w:rFonts w:cs="Saysettha OT"/>
          <w:sz w:val="24"/>
          <w:szCs w:val="24"/>
          <w:lang w:bidi="lo-LA"/>
        </w:rPr>
        <w:t>JSON</w:t>
      </w:r>
      <w:r w:rsidRPr="00D81006">
        <w:rPr>
          <w:rFonts w:cs="Saysettha OT"/>
          <w:sz w:val="24"/>
          <w:szCs w:val="24"/>
          <w:lang w:bidi="lo-LA"/>
        </w:rPr>
        <w:tab/>
      </w:r>
      <w:r w:rsidRPr="00D81006">
        <w:rPr>
          <w:rFonts w:cs="Saysettha OT"/>
          <w:sz w:val="24"/>
          <w:szCs w:val="24"/>
          <w:lang w:bidi="lo-LA"/>
        </w:rPr>
        <w:tab/>
        <w:t xml:space="preserve">= </w:t>
      </w:r>
      <w:r w:rsidRPr="00D81006">
        <w:rPr>
          <w:rFonts w:cs="Saysettha OT"/>
          <w:sz w:val="24"/>
          <w:szCs w:val="24"/>
          <w:lang w:bidi="lo-LA"/>
        </w:rPr>
        <w:tab/>
        <w:t xml:space="preserve">JavaScript Object Notation </w:t>
      </w:r>
    </w:p>
    <w:p w14:paraId="3C335CBA" w14:textId="77777777" w:rsidR="00E676E5" w:rsidRDefault="00E676E5" w:rsidP="00437FCD">
      <w:pPr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4FC42AE2" w14:textId="0351C7F0" w:rsidR="002448E9" w:rsidRPr="00234ED1" w:rsidRDefault="002448E9" w:rsidP="00222106">
      <w:pPr>
        <w:pStyle w:val="Heading1"/>
        <w:spacing w:before="1080" w:after="120"/>
        <w:jc w:val="center"/>
        <w:rPr>
          <w:rFonts w:cs="Saysettha OT"/>
          <w:b/>
          <w:bCs/>
          <w:cs/>
          <w:lang w:bidi="lo-LA"/>
        </w:rPr>
      </w:pPr>
      <w:bookmarkStart w:id="7" w:name="_Toc79764469"/>
      <w:r w:rsidRPr="00234ED1">
        <w:rPr>
          <w:rFonts w:cs="Saysettha OT"/>
          <w:b/>
          <w:bCs/>
          <w:cs/>
          <w:lang w:bidi="lo-LA"/>
        </w:rPr>
        <w:t xml:space="preserve">ບົດທີ </w:t>
      </w:r>
      <w:r w:rsidRPr="00CB4470">
        <w:rPr>
          <w:rFonts w:ascii="Times New Roman" w:hAnsi="Times New Roman" w:cs="Times New Roman"/>
          <w:b/>
          <w:bCs/>
          <w:sz w:val="32"/>
          <w:szCs w:val="40"/>
        </w:rPr>
        <w:t>2</w:t>
      </w:r>
      <w:bookmarkEnd w:id="7"/>
    </w:p>
    <w:p w14:paraId="33ADF48C" w14:textId="79218B37" w:rsidR="002448E9" w:rsidRPr="00234ED1" w:rsidRDefault="001207DD" w:rsidP="006B284D">
      <w:pPr>
        <w:pStyle w:val="Heading1"/>
        <w:spacing w:before="0" w:after="160"/>
        <w:jc w:val="center"/>
        <w:rPr>
          <w:rFonts w:cs="Saysettha OT"/>
          <w:b/>
          <w:bCs/>
        </w:rPr>
      </w:pPr>
      <w:bookmarkStart w:id="8" w:name="_Toc79764470"/>
      <w:r w:rsidRPr="00234ED1">
        <w:rPr>
          <w:rFonts w:cs="Saysettha OT"/>
          <w:b/>
          <w:bCs/>
          <w:cs/>
          <w:lang w:bidi="lo-LA"/>
        </w:rPr>
        <w:t>ທົບທວນເອກະສານ ແລະ ບົດຄົ້ນຄວ້າທີ່ກ່ຽວຂ້ອງ</w:t>
      </w:r>
      <w:bookmarkEnd w:id="8"/>
    </w:p>
    <w:p w14:paraId="338B6D89" w14:textId="2179B13A" w:rsidR="002448E9" w:rsidRPr="00234ED1" w:rsidRDefault="002448E9" w:rsidP="00CB4470">
      <w:pPr>
        <w:pStyle w:val="Heading2"/>
        <w:numPr>
          <w:ilvl w:val="1"/>
          <w:numId w:val="16"/>
        </w:numPr>
        <w:spacing w:before="0" w:after="100" w:afterAutospacing="1"/>
        <w:jc w:val="both"/>
        <w:rPr>
          <w:sz w:val="28"/>
          <w:szCs w:val="28"/>
          <w:cs/>
        </w:rPr>
      </w:pPr>
      <w:r w:rsidRPr="00234ED1">
        <w:rPr>
          <w:rFonts w:ascii="Times New Roman" w:hAnsi="Times New Roman" w:cs="Times New Roman"/>
          <w:sz w:val="28"/>
          <w:szCs w:val="28"/>
        </w:rPr>
        <w:t xml:space="preserve"> </w:t>
      </w:r>
      <w:bookmarkStart w:id="9" w:name="_Toc79764471"/>
      <w:r w:rsidR="00DE71E3" w:rsidRPr="00234ED1">
        <w:rPr>
          <w:rFonts w:cs="Saysettha OT"/>
          <w:sz w:val="28"/>
          <w:szCs w:val="28"/>
          <w:cs/>
          <w:lang w:bidi="lo-LA"/>
        </w:rPr>
        <w:t>ທົບທວນ</w:t>
      </w:r>
      <w:r w:rsidRPr="00234ED1">
        <w:rPr>
          <w:rFonts w:cs="Saysettha OT"/>
          <w:sz w:val="28"/>
          <w:szCs w:val="28"/>
          <w:cs/>
          <w:lang w:bidi="lo-LA"/>
        </w:rPr>
        <w:t>ທິດສະດີທີ່ກ່ຽວຂ້ອງ</w:t>
      </w:r>
      <w:bookmarkEnd w:id="9"/>
    </w:p>
    <w:p w14:paraId="7FFD20F1" w14:textId="77777777" w:rsidR="002127E2" w:rsidRPr="002127E2" w:rsidRDefault="002448E9" w:rsidP="002127E2">
      <w:pPr>
        <w:pStyle w:val="Heading3"/>
        <w:numPr>
          <w:ilvl w:val="2"/>
          <w:numId w:val="16"/>
        </w:numPr>
        <w:spacing w:before="0" w:after="100" w:afterAutospacing="1"/>
        <w:ind w:left="1134" w:right="567" w:hanging="567"/>
        <w:jc w:val="both"/>
        <w:rPr>
          <w:rFonts w:cs="Saysettha OT"/>
          <w:b/>
          <w:bCs w:val="0"/>
          <w:szCs w:val="24"/>
          <w:lang w:bidi="lo-LA"/>
        </w:rPr>
      </w:pPr>
      <w:bookmarkStart w:id="10" w:name="_Toc79764472"/>
      <w:r w:rsidRPr="003F1EB6">
        <w:rPr>
          <w:rFonts w:cs="Saysettha OT"/>
          <w:szCs w:val="24"/>
          <w:cs/>
          <w:lang w:bidi="lo-LA"/>
        </w:rPr>
        <w:t>ຄວາມຮູ້</w:t>
      </w:r>
      <w:r w:rsidR="000A3BA7">
        <w:rPr>
          <w:rFonts w:cs="Saysettha OT" w:hint="cs"/>
          <w:szCs w:val="24"/>
          <w:cs/>
          <w:lang w:bidi="lo-LA"/>
        </w:rPr>
        <w:t>ພື້ນຖານກ່ຽວກັບຖານຂໍ້ມູນ</w:t>
      </w:r>
      <w:bookmarkEnd w:id="10"/>
      <w:r w:rsidR="008D2FA1">
        <w:rPr>
          <w:rFonts w:cs="Saysettha OT" w:hint="cs"/>
          <w:szCs w:val="24"/>
          <w:cs/>
          <w:lang w:bidi="lo-LA"/>
        </w:rPr>
        <w:t xml:space="preserve"> </w:t>
      </w:r>
    </w:p>
    <w:p w14:paraId="3C106F59" w14:textId="1FD66C15" w:rsidR="00851800" w:rsidRPr="002127E2" w:rsidRDefault="00BD53B5" w:rsidP="002127E2">
      <w:pPr>
        <w:ind w:firstLine="720"/>
        <w:rPr>
          <w:rFonts w:ascii="Saysettha OT" w:hAnsi="Saysettha OT" w:cs="Saysettha OT"/>
          <w:bCs/>
          <w:sz w:val="24"/>
          <w:szCs w:val="24"/>
          <w:lang w:bidi="lo-LA"/>
        </w:rPr>
      </w:pPr>
      <w:r w:rsidRPr="002127E2">
        <w:rPr>
          <w:rFonts w:ascii="Saysettha OT" w:hAnsi="Saysettha OT" w:cs="Saysettha OT"/>
          <w:sz w:val="24"/>
          <w:szCs w:val="24"/>
          <w:cs/>
          <w:lang w:bidi="lo-LA"/>
        </w:rPr>
        <w:t>ສົມມິດ ທຸມມະລີ ແລະ ກົງໃຈ ສີສຸຣາດ</w:t>
      </w:r>
      <w:r w:rsidRPr="002127E2">
        <w:rPr>
          <w:rFonts w:ascii="Saysettha OT" w:hAnsi="Saysettha OT" w:cs="Saysettha OT"/>
          <w:sz w:val="24"/>
          <w:szCs w:val="24"/>
          <w:lang w:bidi="lo-LA"/>
        </w:rPr>
        <w:t xml:space="preserve">, (2013), </w:t>
      </w:r>
      <w:r w:rsidRPr="002127E2">
        <w:rPr>
          <w:rFonts w:ascii="Saysettha OT" w:hAnsi="Saysettha OT" w:cs="Saysettha OT"/>
          <w:sz w:val="24"/>
          <w:szCs w:val="24"/>
          <w:cs/>
          <w:lang w:bidi="lo-LA"/>
        </w:rPr>
        <w:t>ລະບົບຖານຂໍ້ມູນ</w:t>
      </w:r>
    </w:p>
    <w:p w14:paraId="0B25FA9C" w14:textId="3F2B66BC" w:rsidR="008D5FE1" w:rsidRPr="00234ED1" w:rsidRDefault="00234ED1" w:rsidP="00222106">
      <w:pPr>
        <w:pStyle w:val="Heading4"/>
        <w:spacing w:before="0"/>
        <w:ind w:left="850"/>
        <w:rPr>
          <w:rFonts w:cs="Saysettha OT"/>
          <w:b/>
          <w:bCs w:val="0"/>
          <w:i/>
          <w:iCs w:val="0"/>
          <w:sz w:val="20"/>
          <w:szCs w:val="24"/>
        </w:rPr>
      </w:pPr>
      <w:bookmarkStart w:id="11" w:name="_Toc12890039"/>
      <w:bookmarkStart w:id="12" w:name="_Toc28683400"/>
      <w:bookmarkStart w:id="13" w:name="_Toc79764473"/>
      <w:r w:rsidRPr="00234ED1">
        <w:rPr>
          <w:rFonts w:cs="Times New Roman"/>
          <w:bCs w:val="0"/>
          <w:iCs w:val="0"/>
          <w:szCs w:val="32"/>
          <w:lang w:bidi="lo-LA"/>
        </w:rPr>
        <w:t>1)</w:t>
      </w:r>
      <w:r w:rsidR="00315D2E" w:rsidRPr="00234ED1">
        <w:rPr>
          <w:rFonts w:cs="Saysettha OT"/>
          <w:bCs w:val="0"/>
          <w:iCs w:val="0"/>
          <w:szCs w:val="32"/>
        </w:rPr>
        <w:t xml:space="preserve"> </w:t>
      </w:r>
      <w:r w:rsidR="008D5FE1" w:rsidRPr="00234ED1">
        <w:rPr>
          <w:rFonts w:cs="Saysettha OT"/>
          <w:bCs w:val="0"/>
          <w:iCs w:val="0"/>
          <w:sz w:val="20"/>
          <w:szCs w:val="24"/>
          <w:cs/>
          <w:lang w:bidi="lo-LA"/>
        </w:rPr>
        <w:t>ຄວາມໝາຍຂອງຖານຂໍ້ມູນ</w:t>
      </w:r>
      <w:bookmarkEnd w:id="11"/>
      <w:bookmarkEnd w:id="12"/>
      <w:bookmarkEnd w:id="13"/>
    </w:p>
    <w:p w14:paraId="4B0BECF7" w14:textId="3582E20A" w:rsidR="008D5FE1" w:rsidRPr="00952CD2" w:rsidRDefault="003C2AAC" w:rsidP="00224B0A">
      <w:pPr>
        <w:spacing w:after="120" w:line="240" w:lineRule="auto"/>
        <w:ind w:right="96" w:firstLine="709"/>
        <w:jc w:val="thaiDistribute"/>
        <w:rPr>
          <w:rFonts w:ascii="Saysettha OT" w:hAnsi="Saysettha OT" w:cs="Saysettha OT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>Database</w:t>
      </w:r>
      <w:r w:rsidR="008D5FE1">
        <w:rPr>
          <w:rFonts w:cs="Times New Roman"/>
          <w:sz w:val="24"/>
          <w:szCs w:val="24"/>
        </w:rPr>
        <w:t xml:space="preserve"> </w:t>
      </w:r>
      <w:r w:rsidR="000254C4">
        <w:rPr>
          <w:rFonts w:cs="DokChampa" w:hint="cs"/>
          <w:sz w:val="24"/>
          <w:szCs w:val="24"/>
          <w:cs/>
          <w:lang w:bidi="lo-LA"/>
        </w:rPr>
        <w:t xml:space="preserve">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proofErr w:type="gramEnd"/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 ຖານຂໍ້ມູນຄືກຸ່ມຂອງຂໍ້ມູນທີ່ຖືກເກັບລວບລວມໄວ້ໂດຍມີຄວາມສໍາພັນເຊິ່ງກັນ ແລະ ກັນໂດຍບໍ່ໄດ້ບັງຄັບວ່າຂໍ້ມູນທັງ</w:t>
      </w:r>
      <w:r w:rsidR="00F533FA">
        <w:rPr>
          <w:rFonts w:ascii="Saysettha OT" w:hAnsi="Saysettha OT" w:cs="Saysettha OT" w:hint="cs"/>
          <w:sz w:val="24"/>
          <w:szCs w:val="24"/>
          <w:cs/>
          <w:lang w:bidi="lo-LA"/>
        </w:rPr>
        <w:t>ໝົ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ດນີ້ຈະຕ້ອງເກັບໄວ້ໃນແຟ້ມຂໍ້ມູນດຽວກັນ ຫຼື ແຍກເກັບຫຼາຍໆແຟ້ມຂໍ້ມູນ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3EA8ECCB" w14:textId="12FEEDC4" w:rsidR="008D5FE1" w:rsidRPr="00952CD2" w:rsidRDefault="008D5FE1" w:rsidP="00224B0A">
      <w:pPr>
        <w:spacing w:after="120" w:line="240" w:lineRule="auto"/>
        <w:ind w:right="96" w:firstLine="709"/>
        <w:jc w:val="thaiDistribute"/>
        <w:rPr>
          <w:rFonts w:ascii="Saysettha OT" w:hAnsi="Saysettha OT" w:cs="Saysettha OT"/>
          <w:sz w:val="24"/>
          <w:szCs w:val="24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ລະບົບຖານຂໍ້ມູນ</w:t>
      </w:r>
      <w:r w:rsidR="00F533F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ຄືລະບົບທີ່ລວບລວມຂໍ້ມູນຕ່າງໆທີ່ກ່ຽວຂ້ອງກັນເຂົ້າໄວ້ດ້ວຍກັນຢ່າງມີລະບົບ</w:t>
      </w:r>
      <w:r w:rsidRPr="00952CD2">
        <w:rPr>
          <w:rFonts w:ascii="Saysettha OT" w:hAnsi="Saysettha OT" w:cs="Saysettha OT"/>
          <w:sz w:val="24"/>
          <w:szCs w:val="24"/>
        </w:rPr>
        <w:t>,</w:t>
      </w:r>
      <w:r w:rsidR="00CB4470">
        <w:rPr>
          <w:rFonts w:ascii="Saysettha OT" w:hAnsi="Saysettha OT" w:cs="Saysettha OT"/>
          <w:sz w:val="24"/>
          <w:szCs w:val="24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ມີຄວາມສໍາພັນລະຫວ່າງຂໍ້ມູນຕ່າງໆທີ່ຊັດເຈນ</w:t>
      </w:r>
      <w:r w:rsidR="00CB4470">
        <w:rPr>
          <w:rFonts w:ascii="Saysettha OT" w:hAnsi="Saysettha OT" w:cs="Saysettha OT"/>
          <w:sz w:val="24"/>
          <w:szCs w:val="24"/>
          <w:lang w:bidi="lo-LA"/>
        </w:rPr>
        <w:t>.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ໃນລະບົບຖານຂໍ້ມູນຈະປະກອບດ້ວຍແຟ້ມຂໍ້ມູນຫຼາຍແ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>ຟ້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ມທີ່ມີຂໍ້ມູນກ່ຽວຂ້ອງກັນ</w:t>
      </w:r>
      <w:r w:rsidRPr="00952CD2">
        <w:rPr>
          <w:rFonts w:ascii="Saysettha OT" w:hAnsi="Saysettha OT" w:cs="Saysettha OT"/>
          <w:sz w:val="24"/>
          <w:szCs w:val="24"/>
        </w:rPr>
        <w:t>,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ສໍາພັນກັນເຂົ້າໄວ້ດ້ວຍກັນຢ່າງເປັນລະບົບ ແລະ ເປີດໂອກາດໃຫ້ຜູ້ໃຊ້ສາມາ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>ດ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ໃຊ້ງານ ແລະ ຮັກສາປ້ອງກັນຂໍ້ມູນເຫຼົ່ານີ້ໄດ້ຢ່າງມີປະສິດທິພາບ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ໂດຍມີຊອບແວຣ໌ທີ່ປຽບສະ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>ເ</w:t>
      </w:r>
      <w:r w:rsidR="00CB4470">
        <w:rPr>
          <w:rFonts w:ascii="Saysettha OT" w:hAnsi="Saysettha OT" w:cs="Saysettha OT" w:hint="cs"/>
          <w:sz w:val="24"/>
          <w:szCs w:val="24"/>
          <w:cs/>
          <w:lang w:bidi="lo-LA"/>
        </w:rPr>
        <w:t>ໝື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ອນຊື່ກາງລະຫວ່າງຜູ້ໃຊ້ ແລະ</w:t>
      </w:r>
      <w:r w:rsidR="00D05AD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ໂປຣແກຣມຕ່າງໆທີ່ກ່ຽວຂ້ອງກັບການໃຊ້ຖານຂໍ້ມູນເອີ້ນວ່າລະບົບຈັດການຖານຂໍ້ມູນ ຫຼື </w:t>
      </w:r>
      <w:r w:rsidRPr="00B47412">
        <w:rPr>
          <w:rFonts w:cs="Times New Roman"/>
          <w:sz w:val="24"/>
          <w:szCs w:val="24"/>
        </w:rPr>
        <w:t>DBMS (Databases Management System)</w:t>
      </w:r>
      <w:r w:rsidR="00D05AD4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ມີຫນ້າທີ່ຊ່ວຍໃຫ້ຜູ້ໃຊ້ເຂົ້າເຖິງຂໍ້ມູນໄດ້ງ່າຍສະດວກ ແລະ ມີປະສິດທິພາບການເຂົ້າເຖິງຂໍ້ມູນຂອງຜູ້ໃຊ້ອາດເປັນການສ້າງຖານຂໍ້ມູນ</w:t>
      </w:r>
      <w:r w:rsidRPr="00952CD2">
        <w:rPr>
          <w:rFonts w:ascii="Saysettha OT" w:hAnsi="Saysettha OT" w:cs="Saysettha OT"/>
          <w:sz w:val="24"/>
          <w:szCs w:val="24"/>
        </w:rPr>
        <w:t>,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ການແກ້ໄຂຖານຂໍ້ມູນ ຫຼື ການຕັ້ງຄໍາຖາມເພື່ອໃຫ້ໄດ້ຂໍ້ມູນມາໂດຍຜູ້ໃຊ້ບໍ່ຈໍາເປັນຕ້ອງຮັບຮູ້ກ່ຽວກັບລາຍລະອາດພາຍໃນໂຄງສ້າງຂອງຖານຂໍ້ມູນ</w:t>
      </w:r>
      <w:r w:rsidRPr="00952CD2">
        <w:rPr>
          <w:rFonts w:ascii="Saysettha OT" w:hAnsi="Saysettha OT" w:cs="Saysettha OT"/>
          <w:sz w:val="24"/>
          <w:szCs w:val="24"/>
          <w:cs/>
        </w:rPr>
        <w:t>.</w:t>
      </w:r>
    </w:p>
    <w:p w14:paraId="71910C4C" w14:textId="2C264564" w:rsidR="008D5FE1" w:rsidRPr="00234ED1" w:rsidRDefault="00234ED1" w:rsidP="00222106">
      <w:pPr>
        <w:pStyle w:val="Heading4"/>
        <w:ind w:left="850" w:firstLine="142"/>
        <w:rPr>
          <w:rFonts w:cs="Saysettha OT"/>
          <w:b/>
          <w:bCs w:val="0"/>
          <w:i/>
          <w:iCs w:val="0"/>
          <w:sz w:val="20"/>
          <w:szCs w:val="24"/>
        </w:rPr>
      </w:pPr>
      <w:bookmarkStart w:id="14" w:name="_Toc12890040"/>
      <w:bookmarkStart w:id="15" w:name="_Toc28683401"/>
      <w:bookmarkStart w:id="16" w:name="_Toc79764474"/>
      <w:r w:rsidRPr="00234ED1">
        <w:rPr>
          <w:rFonts w:cs="Times New Roman"/>
          <w:bCs w:val="0"/>
          <w:iCs w:val="0"/>
          <w:szCs w:val="32"/>
          <w:lang w:bidi="lo-LA"/>
        </w:rPr>
        <w:t>2)</w:t>
      </w:r>
      <w:r w:rsidR="00315D2E" w:rsidRPr="00234ED1">
        <w:rPr>
          <w:rFonts w:cs="Saysettha OT"/>
          <w:bCs w:val="0"/>
          <w:iCs w:val="0"/>
          <w:szCs w:val="32"/>
          <w:lang w:bidi="lo-LA"/>
        </w:rPr>
        <w:t xml:space="preserve"> </w:t>
      </w:r>
      <w:r w:rsidR="008D5FE1" w:rsidRPr="00234ED1">
        <w:rPr>
          <w:rFonts w:cs="Saysettha OT"/>
          <w:bCs w:val="0"/>
          <w:iCs w:val="0"/>
          <w:sz w:val="20"/>
          <w:szCs w:val="24"/>
          <w:cs/>
          <w:lang w:bidi="lo-LA"/>
        </w:rPr>
        <w:t>ຄຸນລັກສະນະຂອງຖານຂໍ້ມູນ</w:t>
      </w:r>
      <w:bookmarkEnd w:id="14"/>
      <w:bookmarkEnd w:id="15"/>
      <w:bookmarkEnd w:id="16"/>
    </w:p>
    <w:p w14:paraId="6491B6AB" w14:textId="2699503E" w:rsidR="008D5FE1" w:rsidRPr="00B47412" w:rsidRDefault="001E14C6" w:rsidP="001E14C6">
      <w:pPr>
        <w:spacing w:after="0" w:line="240" w:lineRule="auto"/>
        <w:ind w:left="1134" w:right="96"/>
        <w:jc w:val="both"/>
        <w:rPr>
          <w:rFonts w:cs="Times New Roman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455DEB">
        <w:rPr>
          <w:rFonts w:ascii="Saysettha OT" w:hAnsi="Saysettha OT" w:cs="Saysettha OT" w:hint="cs"/>
          <w:sz w:val="24"/>
          <w:szCs w:val="24"/>
          <w:cs/>
          <w:lang w:bidi="lo-LA"/>
        </w:rPr>
        <w:t>ຫຼຸດ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ຄວາມຊ້ຳຊ້ອນຂອງຖານຂໍ້ມູນໃຫ້ເຫຼືອນ້ອຍທີ່ສຸດ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Minimum Redundancy)</w:t>
      </w:r>
      <w:r>
        <w:rPr>
          <w:rFonts w:cs="Times New Roman"/>
          <w:sz w:val="24"/>
          <w:szCs w:val="24"/>
          <w:lang w:bidi="lo-LA"/>
        </w:rPr>
        <w:t>.</w:t>
      </w:r>
    </w:p>
    <w:p w14:paraId="4519B016" w14:textId="3A0F1E65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ມີຄວາມຖືກຕ້ອງສູງສຸດ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Maximum Integrity)</w:t>
      </w:r>
      <w:r>
        <w:rPr>
          <w:rFonts w:cs="Times New Roman"/>
          <w:sz w:val="24"/>
          <w:szCs w:val="24"/>
          <w:lang w:bidi="lo-LA"/>
        </w:rPr>
        <w:t>.</w:t>
      </w:r>
    </w:p>
    <w:p w14:paraId="05852066" w14:textId="7167E6D3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ມີຄວາມເປັນອິດສະ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ຫຼ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ະຂອງຂໍ້ມູນ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Data Independence)</w:t>
      </w:r>
      <w:r>
        <w:rPr>
          <w:rFonts w:cs="Times New Roman"/>
          <w:sz w:val="24"/>
          <w:szCs w:val="24"/>
          <w:lang w:bidi="lo-LA"/>
        </w:rPr>
        <w:t>.</w:t>
      </w:r>
    </w:p>
    <w:p w14:paraId="5F38ABD0" w14:textId="26F3C8B7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ມີລະບົບຄວາມປອດໄພຂອງຂໍ້ມູນສູງ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High Degree of Data Security)</w:t>
      </w:r>
      <w:r>
        <w:rPr>
          <w:rFonts w:cs="Times New Roman"/>
          <w:sz w:val="24"/>
          <w:szCs w:val="24"/>
          <w:lang w:bidi="lo-LA"/>
        </w:rPr>
        <w:t>.</w:t>
      </w:r>
    </w:p>
    <w:p w14:paraId="110CF236" w14:textId="3FA9AB99" w:rsidR="003948A6" w:rsidRDefault="00654E54" w:rsidP="001E14C6">
      <w:pPr>
        <w:spacing w:after="120" w:line="240" w:lineRule="auto"/>
        <w:ind w:left="1134" w:right="96"/>
        <w:jc w:val="both"/>
        <w:rPr>
          <w:rFonts w:cs="Times New Roman"/>
          <w:sz w:val="24"/>
          <w:szCs w:val="24"/>
          <w:lang w:bidi="lo-LA"/>
        </w:rPr>
        <w:sectPr w:rsidR="003948A6" w:rsidSect="00BB3324">
          <w:footerReference w:type="first" r:id="rId19"/>
          <w:pgSz w:w="11907" w:h="16840" w:code="9"/>
          <w:pgMar w:top="1588" w:right="1440" w:bottom="1440" w:left="1843" w:header="720" w:footer="170" w:gutter="0"/>
          <w:pgNumType w:start="3"/>
          <w:cols w:space="720"/>
          <w:titlePg/>
          <w:docGrid w:linePitch="360"/>
        </w:sectPr>
      </w:pPr>
      <w:r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6B28E43F" wp14:editId="3DE56135">
                <wp:simplePos x="0" y="0"/>
                <wp:positionH relativeFrom="column">
                  <wp:posOffset>2628900</wp:posOffset>
                </wp:positionH>
                <wp:positionV relativeFrom="paragraph">
                  <wp:posOffset>843915</wp:posOffset>
                </wp:positionV>
                <wp:extent cx="228600" cy="228600"/>
                <wp:effectExtent l="0" t="0" r="19050" b="19050"/>
                <wp:wrapNone/>
                <wp:docPr id="445" name="Rectangle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14CE14" id="Rectangle 445" o:spid="_x0000_s1026" style="position:absolute;margin-left:207pt;margin-top:66.45pt;width:18pt;height:18pt;z-index:25226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" fillcolor="white [3212]" strokecolor="white [3212]" strokeweight="1pt"/>
            </w:pict>
          </mc:Fallback>
        </mc:AlternateContent>
      </w:r>
      <w:r w:rsidR="00245C2C" w:rsidRPr="00245C2C"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59328" behindDoc="0" locked="0" layoutInCell="1" allowOverlap="1" wp14:anchorId="6D34BFD6" wp14:editId="7819C4B3">
                <wp:simplePos x="0" y="0"/>
                <wp:positionH relativeFrom="margin">
                  <wp:align>center</wp:align>
                </wp:positionH>
                <wp:positionV relativeFrom="paragraph">
                  <wp:posOffset>950595</wp:posOffset>
                </wp:positionV>
                <wp:extent cx="2360930" cy="1404620"/>
                <wp:effectExtent l="0" t="0" r="1270" b="5715"/>
                <wp:wrapNone/>
                <wp:docPr id="1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6DDA3B" w14:textId="77777777" w:rsidR="00245C2C" w:rsidRDefault="00245C2C" w:rsidP="00245C2C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34BFD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0;text-align:left;margin-left:0;margin-top:74.85pt;width:185.9pt;height:110.6pt;z-index:25225932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" stroked="f">
                <v:textbox style="mso-fit-shape-to-text:t">
                  <w:txbxContent>
                    <w:p w14:paraId="376DDA3B" w14:textId="77777777" w:rsidR="00245C2C" w:rsidRDefault="00245C2C" w:rsidP="00245C2C"/>
                  </w:txbxContent>
                </v:textbox>
                <w10:wrap anchorx="margin"/>
              </v:shape>
            </w:pict>
          </mc:Fallback>
        </mc:AlternateContent>
      </w:r>
      <w:r w:rsidR="001E14C6"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ຄວບຄຸມຖານຂໍ້ມູນຈະຢູ່ສ່ວນກາງ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Logically Centralized Control)</w:t>
      </w:r>
      <w:bookmarkStart w:id="17" w:name="_Toc12890041"/>
      <w:bookmarkStart w:id="18" w:name="_Toc28683402"/>
      <w:r w:rsidR="001E14C6">
        <w:rPr>
          <w:rFonts w:cs="Times New Roman"/>
          <w:sz w:val="24"/>
          <w:szCs w:val="24"/>
          <w:lang w:bidi="lo-LA"/>
        </w:rPr>
        <w:t>.</w:t>
      </w:r>
    </w:p>
    <w:p w14:paraId="366C3D5A" w14:textId="3F00FA89" w:rsidR="008D5FE1" w:rsidRPr="00234ED1" w:rsidRDefault="00234ED1" w:rsidP="00222106">
      <w:pPr>
        <w:pStyle w:val="Heading4"/>
        <w:ind w:left="850"/>
        <w:rPr>
          <w:rFonts w:cs="Saysettha OT"/>
          <w:b/>
          <w:bCs w:val="0"/>
          <w:i/>
          <w:iCs w:val="0"/>
          <w:sz w:val="20"/>
          <w:szCs w:val="24"/>
          <w:lang w:bidi="lo-LA"/>
        </w:rPr>
      </w:pPr>
      <w:bookmarkStart w:id="19" w:name="_Toc79764475"/>
      <w:r w:rsidRPr="00234ED1">
        <w:rPr>
          <w:rFonts w:cs="Times New Roman"/>
          <w:bCs w:val="0"/>
          <w:iCs w:val="0"/>
          <w:szCs w:val="32"/>
          <w:lang w:bidi="lo-LA"/>
        </w:rPr>
        <w:lastRenderedPageBreak/>
        <w:t>3)</w:t>
      </w:r>
      <w:r w:rsidR="0099254E" w:rsidRPr="00234ED1">
        <w:rPr>
          <w:rFonts w:cs="Saysettha OT"/>
          <w:bCs w:val="0"/>
          <w:iCs w:val="0"/>
          <w:szCs w:val="32"/>
          <w:lang w:bidi="lo-LA"/>
        </w:rPr>
        <w:t xml:space="preserve"> </w:t>
      </w:r>
      <w:r w:rsidR="008D5FE1" w:rsidRPr="00234ED1">
        <w:rPr>
          <w:rFonts w:cs="Saysettha OT"/>
          <w:bCs w:val="0"/>
          <w:iCs w:val="0"/>
          <w:sz w:val="20"/>
          <w:szCs w:val="24"/>
          <w:cs/>
          <w:lang w:bidi="lo-LA"/>
        </w:rPr>
        <w:t>ຄວາມສໍາຄັນຂອງລະບົບຖານຂໍ້ມູນ</w:t>
      </w:r>
      <w:bookmarkEnd w:id="17"/>
      <w:bookmarkEnd w:id="18"/>
      <w:bookmarkEnd w:id="19"/>
    </w:p>
    <w:p w14:paraId="717A739E" w14:textId="4C3430E7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ສາມາດ</w:t>
      </w:r>
      <w:r w:rsidR="00455DEB">
        <w:rPr>
          <w:rFonts w:ascii="Saysettha OT" w:hAnsi="Saysettha OT" w:cs="Saysettha OT" w:hint="cs"/>
          <w:sz w:val="24"/>
          <w:szCs w:val="24"/>
          <w:cs/>
          <w:lang w:bidi="lo-LA"/>
        </w:rPr>
        <w:t>ຫຼຸດ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ຄວາມຊ້ຳຊ້ອນຂອງຂໍ້ມູນໄດ້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01B27102" w14:textId="61068F42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ຫຼີກລ້ຽງຄວາມຂັດແຍ້ງຂອງຂໍ້ມູນໄດ້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35A60FE7" w14:textId="0ADCA097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ສາມາດໃຊ້ຂໍ້ມູນຮ່ວມກັນໄດ້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3EBCD0E9" w14:textId="7FE3057C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ສາມາດກໍານົດຄວາມເປັນມາດຕະຖານດຽວກັນຂອງຂໍ້ມູນໄດ້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68C5DD36" w14:textId="34364D07" w:rsidR="008D5FE1" w:rsidRPr="00D87F80" w:rsidRDefault="001E14C6" w:rsidP="001E14C6">
      <w:pPr>
        <w:spacing w:after="12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ສາມາດກໍານົດລະບົບຄວາມປອດໄພຂອງຂໍ້ມູນໄດ້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7F8B0871" w14:textId="6A1A3979" w:rsidR="008D5FE1" w:rsidRPr="00234ED1" w:rsidRDefault="00234ED1" w:rsidP="00222106">
      <w:pPr>
        <w:pStyle w:val="Heading4"/>
        <w:ind w:left="850"/>
        <w:rPr>
          <w:rFonts w:cs="Saysettha OT"/>
          <w:b/>
          <w:bCs w:val="0"/>
          <w:i/>
          <w:iCs w:val="0"/>
          <w:sz w:val="20"/>
          <w:szCs w:val="24"/>
        </w:rPr>
      </w:pPr>
      <w:bookmarkStart w:id="20" w:name="_Toc12890044"/>
      <w:bookmarkStart w:id="21" w:name="_Toc28683405"/>
      <w:bookmarkStart w:id="22" w:name="_Toc79764476"/>
      <w:r w:rsidRPr="00234ED1">
        <w:rPr>
          <w:rFonts w:cs="Times New Roman"/>
          <w:bCs w:val="0"/>
          <w:iCs w:val="0"/>
          <w:szCs w:val="32"/>
          <w:lang w:bidi="lo-LA"/>
        </w:rPr>
        <w:t>4)</w:t>
      </w:r>
      <w:r w:rsidR="0099254E" w:rsidRPr="00234ED1">
        <w:rPr>
          <w:rFonts w:cs="Saysettha OT"/>
          <w:bCs w:val="0"/>
          <w:iCs w:val="0"/>
          <w:szCs w:val="32"/>
          <w:lang w:bidi="lo-LA"/>
        </w:rPr>
        <w:t xml:space="preserve"> </w:t>
      </w:r>
      <w:r w:rsidR="008D5FE1" w:rsidRPr="00234ED1">
        <w:rPr>
          <w:rFonts w:cs="Saysettha OT"/>
          <w:bCs w:val="0"/>
          <w:iCs w:val="0"/>
          <w:sz w:val="20"/>
          <w:szCs w:val="24"/>
          <w:cs/>
          <w:lang w:bidi="lo-LA"/>
        </w:rPr>
        <w:t>ສະຖາປັດຕະຍະກໍາລະບົບຖານຂໍ້ມູນ</w:t>
      </w:r>
      <w:bookmarkEnd w:id="20"/>
      <w:bookmarkEnd w:id="21"/>
      <w:bookmarkEnd w:id="22"/>
    </w:p>
    <w:p w14:paraId="13CFE2DF" w14:textId="77777777" w:rsidR="008D5FE1" w:rsidRPr="00952CD2" w:rsidRDefault="008D5FE1" w:rsidP="00222106">
      <w:pPr>
        <w:spacing w:line="240" w:lineRule="auto"/>
        <w:ind w:left="1134" w:right="96" w:firstLine="131"/>
        <w:jc w:val="both"/>
        <w:rPr>
          <w:rFonts w:ascii="Saysettha OT" w:hAnsi="Saysettha OT" w:cs="Saysettha OT"/>
          <w:sz w:val="24"/>
          <w:szCs w:val="24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ສະຖາປັດຕະຍະກໍາລະບົບຖານຂໍ້ມູນ ມີ </w:t>
      </w:r>
      <w:r w:rsidRPr="000B4634">
        <w:rPr>
          <w:rFonts w:cs="Times New Roman"/>
          <w:sz w:val="24"/>
          <w:szCs w:val="24"/>
        </w:rPr>
        <w:t>3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 ລະດັບຄື</w:t>
      </w:r>
      <w:r w:rsidRPr="00952CD2">
        <w:rPr>
          <w:rFonts w:ascii="Saysettha OT" w:hAnsi="Saysettha OT" w:cs="Saysettha OT"/>
          <w:sz w:val="24"/>
          <w:szCs w:val="24"/>
          <w:cs/>
        </w:rPr>
        <w:t>:</w:t>
      </w:r>
    </w:p>
    <w:p w14:paraId="293F3664" w14:textId="088DDB5B" w:rsidR="008D5FE1" w:rsidRPr="00B47412" w:rsidRDefault="001E14C6" w:rsidP="001E14C6">
      <w:pPr>
        <w:spacing w:after="0" w:line="240" w:lineRule="auto"/>
        <w:ind w:left="1134" w:right="96"/>
        <w:jc w:val="both"/>
        <w:rPr>
          <w:rFonts w:cs="Times New Roman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ລະດັບພາຍໃນ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Internal Level)</w:t>
      </w:r>
    </w:p>
    <w:p w14:paraId="791668B3" w14:textId="78C14D59" w:rsidR="008D5FE1" w:rsidRPr="00952CD2" w:rsidRDefault="001E14C6" w:rsidP="001E14C6">
      <w:pPr>
        <w:spacing w:after="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ລະດັບລັກສະນະແນວຄິດ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Conceptual Level)</w:t>
      </w:r>
    </w:p>
    <w:p w14:paraId="6BBB9B14" w14:textId="5585278C" w:rsidR="008D5FE1" w:rsidRPr="00952CD2" w:rsidRDefault="001E14C6" w:rsidP="001E14C6">
      <w:pPr>
        <w:spacing w:after="100" w:afterAutospacing="1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ລະດັບພາຍນອກ </w:t>
      </w:r>
      <w:r w:rsidR="008D5FE1" w:rsidRPr="00B47412">
        <w:rPr>
          <w:rFonts w:cs="Times New Roman"/>
          <w:sz w:val="24"/>
          <w:szCs w:val="24"/>
          <w:cs/>
          <w:lang w:bidi="lo-LA"/>
        </w:rPr>
        <w:t>(</w:t>
      </w:r>
      <w:r w:rsidR="008D5FE1" w:rsidRPr="00B47412">
        <w:rPr>
          <w:rFonts w:cs="Times New Roman"/>
          <w:sz w:val="24"/>
          <w:szCs w:val="24"/>
          <w:lang w:bidi="lo-LA"/>
        </w:rPr>
        <w:t>External Level)</w:t>
      </w:r>
    </w:p>
    <w:p w14:paraId="17393871" w14:textId="3E2AC88D" w:rsidR="008D5FE1" w:rsidRPr="009B2DD5" w:rsidRDefault="00234ED1" w:rsidP="00F533FA">
      <w:pPr>
        <w:spacing w:after="120" w:line="240" w:lineRule="auto"/>
        <w:ind w:left="1134" w:right="96"/>
        <w:jc w:val="both"/>
        <w:rPr>
          <w:rFonts w:cs="Times New Roman"/>
          <w:sz w:val="24"/>
          <w:szCs w:val="24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ກ. </w:t>
      </w:r>
      <w:r w:rsidR="008D5FE1" w:rsidRPr="009B2DD5">
        <w:rPr>
          <w:rFonts w:ascii="Saysettha OT" w:hAnsi="Saysettha OT" w:cs="Saysettha OT"/>
          <w:sz w:val="24"/>
          <w:szCs w:val="24"/>
          <w:cs/>
          <w:lang w:bidi="lo-LA"/>
        </w:rPr>
        <w:t xml:space="preserve">ລະດັບພາຍໃນ </w:t>
      </w:r>
      <w:r w:rsidR="008D5FE1" w:rsidRPr="009B2DD5">
        <w:rPr>
          <w:rFonts w:cs="Times New Roman"/>
          <w:sz w:val="24"/>
          <w:szCs w:val="24"/>
          <w:cs/>
        </w:rPr>
        <w:t>(</w:t>
      </w:r>
      <w:r w:rsidR="008D5FE1" w:rsidRPr="009B2DD5">
        <w:rPr>
          <w:rFonts w:cs="Times New Roman"/>
          <w:sz w:val="24"/>
          <w:szCs w:val="24"/>
        </w:rPr>
        <w:t>Internal Level)</w:t>
      </w:r>
    </w:p>
    <w:p w14:paraId="0937095E" w14:textId="05E83D46" w:rsidR="008D5FE1" w:rsidRPr="00764E53" w:rsidRDefault="008D5FE1" w:rsidP="00224B0A">
      <w:pPr>
        <w:spacing w:after="120" w:line="240" w:lineRule="auto"/>
        <w:ind w:right="57" w:firstLine="720"/>
        <w:jc w:val="thaiDistribute"/>
        <w:rPr>
          <w:rFonts w:ascii="Saysettha OT" w:hAnsi="Saysettha OT" w:cs="DokChampa"/>
          <w:sz w:val="24"/>
          <w:szCs w:val="24"/>
          <w:lang w:bidi="lo-LA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ເປັນການນໍາເອົາຂໍ້ມູນທີ່ໄດ້ຈາກລະດັບແນວຄິດມາວິເຄາະ ແລະ ອອກແບບໂດຍແປງໃຫ້ຢູ່ໃນຮູບແບບຂອງການຈັດການຖານຂໍ້ມູນ</w:t>
      </w:r>
      <w:r w:rsidR="00234ED1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B47412">
        <w:rPr>
          <w:rFonts w:cs="Times New Roman"/>
          <w:sz w:val="24"/>
          <w:szCs w:val="24"/>
          <w:cs/>
        </w:rPr>
        <w:t>(</w:t>
      </w:r>
      <w:r w:rsidRPr="00B47412">
        <w:rPr>
          <w:rFonts w:cs="Times New Roman"/>
          <w:sz w:val="24"/>
          <w:szCs w:val="24"/>
        </w:rPr>
        <w:t>DBMS)</w:t>
      </w:r>
      <w:r w:rsidR="00224B0A">
        <w:rPr>
          <w:rFonts w:cs="Times New Roman"/>
          <w:sz w:val="24"/>
          <w:szCs w:val="24"/>
        </w:rPr>
        <w:t xml:space="preserve"> </w:t>
      </w:r>
      <w:r w:rsidR="00234ED1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ທີ່ເລືອກໃຊ້ໂດຍເສີມແນວຄິດການເຮັດ </w:t>
      </w:r>
      <w:r w:rsidRPr="00B47412">
        <w:rPr>
          <w:rFonts w:cs="Times New Roman"/>
          <w:sz w:val="24"/>
          <w:szCs w:val="24"/>
        </w:rPr>
        <w:t xml:space="preserve">Normalization </w:t>
      </w:r>
      <w:r w:rsidR="006C1CD7">
        <w:rPr>
          <w:sz w:val="24"/>
          <w:szCs w:val="24"/>
        </w:rPr>
        <w:t>C</w:t>
      </w:r>
      <w:r w:rsidRPr="00B47412">
        <w:rPr>
          <w:rFonts w:cs="Times New Roman"/>
          <w:sz w:val="24"/>
          <w:szCs w:val="24"/>
        </w:rPr>
        <w:t>ar Demoralization</w:t>
      </w:r>
      <w:r w:rsidR="00764E53">
        <w:rPr>
          <w:rFonts w:cs="DokChampa" w:hint="cs"/>
          <w:sz w:val="24"/>
          <w:szCs w:val="24"/>
          <w:cs/>
          <w:lang w:bidi="lo-LA"/>
        </w:rPr>
        <w:t>.</w:t>
      </w:r>
    </w:p>
    <w:p w14:paraId="1F6F051C" w14:textId="084E4518" w:rsidR="008D5FE1" w:rsidRPr="009B2DD5" w:rsidRDefault="00234ED1" w:rsidP="00F533FA">
      <w:pPr>
        <w:spacing w:after="12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ຂ. </w:t>
      </w:r>
      <w:r w:rsidR="008D5FE1" w:rsidRPr="009B2DD5">
        <w:rPr>
          <w:rFonts w:ascii="Saysettha OT" w:hAnsi="Saysettha OT" w:cs="Saysettha OT" w:hint="cs"/>
          <w:sz w:val="24"/>
          <w:szCs w:val="24"/>
          <w:cs/>
          <w:lang w:bidi="lo-LA"/>
        </w:rPr>
        <w:t>ລະດັບລັກສະນະແນວຄິດ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="008D5FE1" w:rsidRPr="009B2DD5">
        <w:rPr>
          <w:rFonts w:cs="Times New Roman"/>
          <w:sz w:val="24"/>
          <w:szCs w:val="24"/>
          <w:cs/>
        </w:rPr>
        <w:t>(</w:t>
      </w:r>
      <w:r w:rsidR="008D5FE1" w:rsidRPr="009B2DD5">
        <w:rPr>
          <w:rFonts w:cs="Times New Roman"/>
          <w:sz w:val="24"/>
          <w:szCs w:val="24"/>
        </w:rPr>
        <w:t>Conceptual Level)</w:t>
      </w:r>
    </w:p>
    <w:p w14:paraId="0123D23A" w14:textId="7AD69DD2" w:rsidR="008D5FE1" w:rsidRPr="00952CD2" w:rsidRDefault="001E14C6" w:rsidP="00CE7715">
      <w:pPr>
        <w:tabs>
          <w:tab w:val="left" w:pos="709"/>
        </w:tabs>
        <w:spacing w:after="120" w:line="240" w:lineRule="auto"/>
        <w:ind w:right="96"/>
        <w:jc w:val="thaiDistribute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ab/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ເປັນການນໍາເອົາຂໍ້ມູນທີ່ໄດ້ຈາກການວິເຄາະຄວາມຕ້ອງການຂອງຜູ້ໃຊ້ຂໍ້ມູນໃນລະດັບພາຍນອກມາອອກແບບຖານຂໍ້ມູນເພື່ອໄດ້ໂຄງຮ່າງຂອງຖານຂໍ້ມູນໃນລະດັບແນວຄິດທີ່ປະກອບດ້ວຍໂຄງສ້າງຂອງຖານຂໍ້ມູນສ່ວນ</w:t>
      </w:r>
      <w:r w:rsidR="00764E53">
        <w:rPr>
          <w:rFonts w:ascii="Saysettha OT" w:hAnsi="Saysettha OT" w:cs="Saysettha OT" w:hint="cs"/>
          <w:sz w:val="24"/>
          <w:szCs w:val="24"/>
          <w:cs/>
          <w:lang w:bidi="lo-LA"/>
        </w:rPr>
        <w:t>ໜຶ່</w:t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ງເປັນຄວາມສໍາພັນກັນ</w:t>
      </w:r>
      <w:r w:rsidR="008D5FE1" w:rsidRPr="00952CD2">
        <w:rPr>
          <w:rFonts w:ascii="Saysettha OT" w:hAnsi="Saysettha OT" w:cs="Saysettha OT"/>
          <w:sz w:val="24"/>
          <w:szCs w:val="24"/>
          <w:cs/>
        </w:rPr>
        <w:t>.</w:t>
      </w:r>
    </w:p>
    <w:p w14:paraId="5644A062" w14:textId="5032B0D3" w:rsidR="008D5FE1" w:rsidRPr="009B2DD5" w:rsidRDefault="00234ED1" w:rsidP="00F533FA">
      <w:pPr>
        <w:spacing w:after="12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ຄ. </w:t>
      </w:r>
      <w:r w:rsidR="008D5FE1" w:rsidRPr="009B2DD5">
        <w:rPr>
          <w:rFonts w:ascii="Saysettha OT" w:hAnsi="Saysettha OT" w:cs="Saysettha OT"/>
          <w:sz w:val="24"/>
          <w:szCs w:val="24"/>
          <w:cs/>
          <w:lang w:bidi="lo-LA"/>
        </w:rPr>
        <w:t xml:space="preserve">ລະດັບພາຍນອກ </w:t>
      </w:r>
      <w:r w:rsidR="008D5FE1" w:rsidRPr="009B2DD5">
        <w:rPr>
          <w:rFonts w:cs="Times New Roman"/>
          <w:sz w:val="24"/>
          <w:szCs w:val="24"/>
          <w:cs/>
        </w:rPr>
        <w:t>(</w:t>
      </w:r>
      <w:r w:rsidR="008D5FE1" w:rsidRPr="009B2DD5">
        <w:rPr>
          <w:rFonts w:cs="Times New Roman"/>
          <w:sz w:val="24"/>
          <w:szCs w:val="24"/>
        </w:rPr>
        <w:t>External Level)</w:t>
      </w:r>
    </w:p>
    <w:p w14:paraId="4A5DCA48" w14:textId="55B1F2CC" w:rsidR="008D5FE1" w:rsidRPr="001C5062" w:rsidRDefault="001E14C6" w:rsidP="00224B0A">
      <w:pPr>
        <w:tabs>
          <w:tab w:val="left" w:pos="709"/>
        </w:tabs>
        <w:spacing w:after="120" w:line="240" w:lineRule="auto"/>
        <w:ind w:right="96"/>
        <w:jc w:val="thaiDistribute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ab/>
      </w:r>
      <w:r w:rsidR="008D5FE1" w:rsidRPr="00952CD2">
        <w:rPr>
          <w:rFonts w:ascii="Saysettha OT" w:hAnsi="Saysettha OT" w:cs="Saysettha OT"/>
          <w:sz w:val="24"/>
          <w:szCs w:val="24"/>
          <w:cs/>
          <w:lang w:bidi="lo-LA"/>
        </w:rPr>
        <w:t>ເປັນການນໍາເອົາຂໍ້ມູນທີ່ໄດ້ຈາກລະດັບພາຍໃນມາກໍານົດໂຄງສ້າງຂໍ້ມູນ ແລະ ການຈັດເກັບວິທີການເຂົ້າເຖິງການຈັດການດ້ານລະບົບຄວາມປອດໄພຂອງຂໍ້ມູນເພື່ອຖານຂໍ້ມູນເຮັດວຽກໄດ້ຢ່າງມີປະສິດທິພາບ</w:t>
      </w:r>
      <w:r w:rsidR="008D5FE1" w:rsidRPr="00952CD2">
        <w:rPr>
          <w:rFonts w:ascii="Saysettha OT" w:hAnsi="Saysettha OT" w:cs="Saysettha OT"/>
          <w:sz w:val="24"/>
          <w:szCs w:val="24"/>
          <w:cs/>
        </w:rPr>
        <w:t>.</w:t>
      </w:r>
    </w:p>
    <w:p w14:paraId="2D625790" w14:textId="6BED72FA" w:rsidR="00DE71E3" w:rsidRPr="008953F8" w:rsidRDefault="00F25A2E" w:rsidP="00F533FA">
      <w:pPr>
        <w:pStyle w:val="Heading3"/>
        <w:spacing w:after="120"/>
        <w:ind w:left="567"/>
        <w:rPr>
          <w:rFonts w:cs="Saysettha OT"/>
          <w:b/>
          <w:bCs w:val="0"/>
          <w:sz w:val="22"/>
          <w:szCs w:val="22"/>
          <w:cs/>
          <w:lang w:bidi="lo-LA"/>
        </w:rPr>
      </w:pPr>
      <w:bookmarkStart w:id="23" w:name="_Toc79764477"/>
      <w:r w:rsidRPr="00CC199D">
        <w:rPr>
          <w:rFonts w:ascii="Times New Roman" w:hAnsi="Times New Roman" w:cs="Times New Roman"/>
          <w:b/>
          <w:bCs w:val="0"/>
          <w:szCs w:val="24"/>
          <w:lang w:bidi="lo-LA"/>
        </w:rPr>
        <w:t>2.</w:t>
      </w:r>
      <w:r w:rsidR="00315D2E" w:rsidRPr="00CC199D">
        <w:rPr>
          <w:rFonts w:ascii="Times New Roman" w:hAnsi="Times New Roman" w:cs="Times New Roman"/>
          <w:b/>
          <w:bCs w:val="0"/>
          <w:szCs w:val="24"/>
          <w:lang w:bidi="lo-LA"/>
        </w:rPr>
        <w:t>1.2</w:t>
      </w:r>
      <w:r w:rsidRPr="0099254E">
        <w:rPr>
          <w:rFonts w:cs="Saysettha OT"/>
          <w:szCs w:val="24"/>
          <w:lang w:bidi="lo-LA"/>
        </w:rPr>
        <w:t xml:space="preserve"> </w:t>
      </w:r>
      <w:r w:rsidR="00615058" w:rsidRPr="0099254E">
        <w:rPr>
          <w:rFonts w:cs="Saysettha OT"/>
          <w:szCs w:val="24"/>
          <w:cs/>
          <w:lang w:bidi="lo-LA"/>
        </w:rPr>
        <w:t xml:space="preserve">ທິດສະດີທີ່ກ່ຽວຂ້ອງກັບ </w:t>
      </w:r>
      <w:r w:rsidR="00615058" w:rsidRPr="00CC199D">
        <w:rPr>
          <w:rFonts w:ascii="Times New Roman" w:hAnsi="Times New Roman" w:cs="Times New Roman"/>
          <w:b/>
          <w:bCs w:val="0"/>
          <w:szCs w:val="24"/>
          <w:lang w:bidi="lo-LA"/>
        </w:rPr>
        <w:t>DFD (Data Flow Diagram)</w:t>
      </w:r>
      <w:bookmarkEnd w:id="23"/>
      <w:r w:rsidR="006462BC">
        <w:rPr>
          <w:rFonts w:ascii="Times New Roman" w:hAnsi="Times New Roman" w:cs="Times New Roman"/>
          <w:szCs w:val="24"/>
          <w:lang w:bidi="lo-LA"/>
        </w:rPr>
        <w:t xml:space="preserve"> </w:t>
      </w:r>
      <w:r w:rsidR="006462BC">
        <w:rPr>
          <w:rFonts w:cs="Saysettha OT"/>
          <w:b/>
          <w:bCs w:val="0"/>
          <w:szCs w:val="24"/>
          <w:cs/>
          <w:lang w:bidi="lo-LA"/>
        </w:rPr>
        <w:t>ສ</w:t>
      </w:r>
      <w:r w:rsidR="006462BC">
        <w:rPr>
          <w:rFonts w:cs="Saysettha OT" w:hint="cs"/>
          <w:b/>
          <w:bCs w:val="0"/>
          <w:szCs w:val="24"/>
          <w:cs/>
          <w:lang w:bidi="lo-LA"/>
        </w:rPr>
        <w:t>ົ</w:t>
      </w:r>
      <w:r w:rsidR="006462BC">
        <w:rPr>
          <w:rFonts w:cs="Saysettha OT"/>
          <w:b/>
          <w:bCs w:val="0"/>
          <w:szCs w:val="24"/>
          <w:cs/>
          <w:lang w:bidi="lo-LA"/>
        </w:rPr>
        <w:t>ມມ</w:t>
      </w:r>
      <w:r w:rsidR="006462BC">
        <w:rPr>
          <w:rFonts w:cs="Saysettha OT" w:hint="cs"/>
          <w:b/>
          <w:bCs w:val="0"/>
          <w:szCs w:val="24"/>
          <w:cs/>
          <w:lang w:bidi="lo-LA"/>
        </w:rPr>
        <w:t>ິ</w:t>
      </w:r>
      <w:r w:rsidR="006462BC">
        <w:rPr>
          <w:rFonts w:cs="Saysettha OT"/>
          <w:b/>
          <w:bCs w:val="0"/>
          <w:szCs w:val="24"/>
          <w:cs/>
          <w:lang w:bidi="lo-LA"/>
        </w:rPr>
        <w:t>ດ</w:t>
      </w:r>
      <w:r w:rsidR="006462BC" w:rsidRPr="006462BC">
        <w:rPr>
          <w:rFonts w:cs="Saysettha OT"/>
          <w:b/>
          <w:bCs w:val="0"/>
          <w:szCs w:val="24"/>
          <w:cs/>
          <w:lang w:bidi="lo-LA"/>
        </w:rPr>
        <w:t xml:space="preserve"> ທຸມມະລີ</w:t>
      </w:r>
      <w:r w:rsidR="006462BC">
        <w:rPr>
          <w:rFonts w:cs="Saysettha OT" w:hint="cs"/>
          <w:b/>
          <w:bCs w:val="0"/>
          <w:szCs w:val="24"/>
          <w:cs/>
          <w:lang w:bidi="lo-LA"/>
        </w:rPr>
        <w:t xml:space="preserve"> </w:t>
      </w:r>
      <w:r w:rsidR="006462BC">
        <w:rPr>
          <w:rFonts w:cs="Saysettha OT"/>
          <w:b/>
          <w:bCs w:val="0"/>
          <w:szCs w:val="24"/>
          <w:cs/>
          <w:lang w:bidi="lo-LA"/>
        </w:rPr>
        <w:t>ແລະ ອາມອນ ຈ</w:t>
      </w:r>
      <w:r w:rsidR="006462BC">
        <w:rPr>
          <w:rFonts w:cs="Saysettha OT" w:hint="cs"/>
          <w:b/>
          <w:bCs w:val="0"/>
          <w:szCs w:val="24"/>
          <w:cs/>
          <w:lang w:bidi="lo-LA"/>
        </w:rPr>
        <w:t>ັ</w:t>
      </w:r>
      <w:r w:rsidR="006462BC">
        <w:rPr>
          <w:rFonts w:cs="Saysettha OT"/>
          <w:b/>
          <w:bCs w:val="0"/>
          <w:szCs w:val="24"/>
          <w:cs/>
          <w:lang w:bidi="lo-LA"/>
        </w:rPr>
        <w:t>ນທະພາວ</w:t>
      </w:r>
      <w:r w:rsidR="006462BC">
        <w:rPr>
          <w:rFonts w:cs="Saysettha OT" w:hint="cs"/>
          <w:b/>
          <w:bCs w:val="0"/>
          <w:szCs w:val="24"/>
          <w:cs/>
          <w:lang w:bidi="lo-LA"/>
        </w:rPr>
        <w:t>ົ</w:t>
      </w:r>
      <w:r w:rsidR="006462BC">
        <w:rPr>
          <w:rFonts w:cs="Saysettha OT"/>
          <w:b/>
          <w:bCs w:val="0"/>
          <w:szCs w:val="24"/>
          <w:cs/>
          <w:lang w:bidi="lo-LA"/>
        </w:rPr>
        <w:t>ງ</w:t>
      </w:r>
      <w:r w:rsidR="006462BC" w:rsidRPr="000F60BF">
        <w:rPr>
          <w:rFonts w:cs="Saysettha OT"/>
          <w:szCs w:val="24"/>
        </w:rPr>
        <w:t>,</w:t>
      </w:r>
      <w:r w:rsidR="006462BC" w:rsidRPr="006462BC">
        <w:rPr>
          <w:rFonts w:cs="Saysettha OT"/>
          <w:b/>
          <w:bCs w:val="0"/>
          <w:szCs w:val="24"/>
        </w:rPr>
        <w:t xml:space="preserve"> </w:t>
      </w:r>
      <w:r w:rsidR="000F60BF">
        <w:rPr>
          <w:rFonts w:ascii="Times New Roman" w:hAnsi="Times New Roman" w:cs="Times New Roman"/>
        </w:rPr>
        <w:t>(2012),</w:t>
      </w:r>
      <w:r w:rsidR="008953F8">
        <w:rPr>
          <w:rFonts w:ascii="Times New Roman" w:hAnsi="Times New Roman" w:cstheme="minorBidi" w:hint="cs"/>
          <w:cs/>
        </w:rPr>
        <w:t xml:space="preserve"> </w:t>
      </w:r>
      <w:r w:rsidR="008953F8" w:rsidRPr="008953F8">
        <w:rPr>
          <w:rFonts w:cs="Saysettha OT"/>
          <w:b/>
          <w:bCs w:val="0"/>
          <w:sz w:val="22"/>
          <w:szCs w:val="24"/>
          <w:cs/>
          <w:lang w:bidi="lo-LA"/>
        </w:rPr>
        <w:t>ການວິເຄາະ ແລະ ອອກແບບລະບົບ</w:t>
      </w:r>
    </w:p>
    <w:p w14:paraId="4FFE2574" w14:textId="31DB5B55" w:rsidR="00931640" w:rsidRPr="00404684" w:rsidRDefault="0052472C" w:rsidP="00F533FA">
      <w:pPr>
        <w:pStyle w:val="Heading4"/>
        <w:spacing w:after="120"/>
        <w:ind w:left="850"/>
        <w:rPr>
          <w:rFonts w:cs="Saysettha OT"/>
          <w:i/>
          <w:iCs w:val="0"/>
          <w:szCs w:val="24"/>
          <w:cs/>
        </w:rPr>
      </w:pPr>
      <w:bookmarkStart w:id="24" w:name="_Toc79764478"/>
      <w:r w:rsidRPr="00234ED1">
        <w:rPr>
          <w:rFonts w:cs="Times New Roman"/>
          <w:bCs w:val="0"/>
          <w:iCs w:val="0"/>
          <w:szCs w:val="24"/>
          <w:lang w:bidi="lo-LA"/>
        </w:rPr>
        <w:t>1)</w:t>
      </w:r>
      <w:r w:rsidR="00F25A2E" w:rsidRPr="00404684">
        <w:rPr>
          <w:rFonts w:cs="Saysettha OT"/>
          <w:iCs w:val="0"/>
          <w:szCs w:val="24"/>
          <w:lang w:bidi="lo-LA"/>
        </w:rPr>
        <w:t xml:space="preserve"> </w:t>
      </w:r>
      <w:r w:rsidR="00931640" w:rsidRPr="00234ED1">
        <w:rPr>
          <w:rFonts w:cs="Saysettha OT"/>
          <w:bCs w:val="0"/>
          <w:iCs w:val="0"/>
          <w:szCs w:val="24"/>
          <w:cs/>
          <w:lang w:bidi="lo-LA"/>
        </w:rPr>
        <w:t>ຈຸດປະສົງຂອງ</w:t>
      </w:r>
      <w:r w:rsidR="00931640" w:rsidRPr="00234ED1">
        <w:rPr>
          <w:rFonts w:cs="Times New Roman"/>
          <w:bCs w:val="0"/>
          <w:iCs w:val="0"/>
          <w:szCs w:val="24"/>
          <w:lang w:bidi="lo-LA"/>
        </w:rPr>
        <w:t xml:space="preserve"> </w:t>
      </w:r>
      <w:r w:rsidR="00931640" w:rsidRPr="00234ED1">
        <w:rPr>
          <w:rFonts w:cs="Times New Roman"/>
          <w:bCs w:val="0"/>
          <w:iCs w:val="0"/>
          <w:szCs w:val="24"/>
        </w:rPr>
        <w:t>DFD</w:t>
      </w:r>
      <w:bookmarkEnd w:id="24"/>
    </w:p>
    <w:p w14:paraId="63EFA8DB" w14:textId="6A395333" w:rsidR="00931640" w:rsidRPr="00952CD2" w:rsidRDefault="006C1CD7" w:rsidP="006C1CD7">
      <w:pPr>
        <w:pStyle w:val="NormalWeb"/>
        <w:spacing w:before="0" w:beforeAutospacing="0" w:after="160" w:afterAutospacing="0"/>
        <w:ind w:left="1134"/>
        <w:jc w:val="both"/>
        <w:rPr>
          <w:rFonts w:ascii="Saysettha OT" w:hAnsi="Saysettha OT" w:cs="Saysettha OT"/>
        </w:rPr>
      </w:pPr>
      <w:r>
        <w:rPr>
          <w:rFonts w:ascii="Saysettha OT" w:hAnsi="Saysettha OT" w:cs="Saysettha OT"/>
          <w:lang w:val="en-US" w:bidi="lo-LA"/>
        </w:rPr>
        <w:t xml:space="preserve">- </w:t>
      </w:r>
      <w:r w:rsidR="00931640" w:rsidRPr="00952CD2">
        <w:rPr>
          <w:rFonts w:ascii="Saysettha OT" w:hAnsi="Saysettha OT" w:cs="Saysettha OT"/>
          <w:cs/>
          <w:lang w:bidi="lo-LA"/>
        </w:rPr>
        <w:t>ເປັນແຜ</w:t>
      </w:r>
      <w:r w:rsidR="00764E53">
        <w:rPr>
          <w:rFonts w:ascii="Saysettha OT" w:hAnsi="Saysettha OT" w:cs="Saysettha OT" w:hint="cs"/>
          <w:cs/>
          <w:lang w:bidi="lo-LA"/>
        </w:rPr>
        <w:t>່</w:t>
      </w:r>
      <w:r w:rsidR="00931640" w:rsidRPr="00952CD2">
        <w:rPr>
          <w:rFonts w:ascii="Saysettha OT" w:hAnsi="Saysettha OT" w:cs="Saysettha OT"/>
          <w:cs/>
          <w:lang w:bidi="lo-LA"/>
        </w:rPr>
        <w:t>ນພາບທີ່ສະຫຼຸບລວມຂໍ້ມູນທັງໝົດໄດ້ຈາກການວິເຄາະໃນລັກສະນະຂອງຮູບແບບທີ່ເປັນໂຄງສ້າງ</w:t>
      </w:r>
      <w:r w:rsidR="00931640" w:rsidRPr="00952CD2">
        <w:rPr>
          <w:rFonts w:ascii="Saysettha OT" w:hAnsi="Saysettha OT" w:cs="Saysettha OT"/>
          <w:cs/>
        </w:rPr>
        <w:t xml:space="preserve">. </w:t>
      </w:r>
    </w:p>
    <w:p w14:paraId="7C2DD1F7" w14:textId="77777777" w:rsidR="00931640" w:rsidRPr="00952CD2" w:rsidRDefault="00931640" w:rsidP="009B72D8">
      <w:pPr>
        <w:pStyle w:val="NormalWeb"/>
        <w:numPr>
          <w:ilvl w:val="0"/>
          <w:numId w:val="3"/>
        </w:numPr>
        <w:spacing w:before="0" w:beforeAutospacing="0" w:after="160" w:afterAutospacing="0"/>
        <w:ind w:left="1227" w:hanging="93"/>
        <w:jc w:val="both"/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lastRenderedPageBreak/>
        <w:t xml:space="preserve"> </w:t>
      </w:r>
      <w:r w:rsidRPr="00952CD2">
        <w:rPr>
          <w:rFonts w:ascii="Saysettha OT" w:hAnsi="Saysettha OT" w:cs="Saysettha OT"/>
          <w:cs/>
          <w:lang w:bidi="lo-LA"/>
        </w:rPr>
        <w:t>ເປັນຂໍ້ຕົກລົງຮ່ວມກັນລະຫວ່າງນັກວິເຄາະລະບົບ ແລະ ຜູ້ຊົມໃຊ້</w:t>
      </w:r>
      <w:r w:rsidRPr="00952CD2">
        <w:rPr>
          <w:rFonts w:ascii="Saysettha OT" w:hAnsi="Saysettha OT" w:cs="Saysettha OT"/>
          <w:cs/>
        </w:rPr>
        <w:t xml:space="preserve">. </w:t>
      </w:r>
    </w:p>
    <w:p w14:paraId="04DCECF7" w14:textId="02E40974" w:rsidR="00931640" w:rsidRPr="00952CD2" w:rsidRDefault="00931640" w:rsidP="009B72D8">
      <w:pPr>
        <w:pStyle w:val="NormalWeb"/>
        <w:numPr>
          <w:ilvl w:val="0"/>
          <w:numId w:val="3"/>
        </w:numPr>
        <w:spacing w:before="0" w:beforeAutospacing="0" w:after="160" w:afterAutospacing="0"/>
        <w:ind w:left="1227" w:hanging="93"/>
        <w:jc w:val="both"/>
        <w:rPr>
          <w:rFonts w:ascii="Saysettha OT" w:hAnsi="Saysettha OT" w:cs="Saysettha OT"/>
        </w:rPr>
      </w:pPr>
      <w:r w:rsidRPr="00952CD2">
        <w:rPr>
          <w:rFonts w:ascii="Saysettha OT" w:hAnsi="Saysettha OT" w:cs="Saysettha OT"/>
          <w:cs/>
          <w:lang w:bidi="lo-LA"/>
        </w:rPr>
        <w:t xml:space="preserve"> ເປັນແຜ</w:t>
      </w:r>
      <w:r w:rsidR="00764E53">
        <w:rPr>
          <w:rFonts w:ascii="Saysettha OT" w:hAnsi="Saysettha OT" w:cs="Saysettha OT" w:hint="cs"/>
          <w:cs/>
          <w:lang w:bidi="lo-LA"/>
        </w:rPr>
        <w:t>່</w:t>
      </w:r>
      <w:r w:rsidRPr="00952CD2">
        <w:rPr>
          <w:rFonts w:ascii="Saysettha OT" w:hAnsi="Saysettha OT" w:cs="Saysettha OT"/>
          <w:cs/>
          <w:lang w:bidi="lo-LA"/>
        </w:rPr>
        <w:t>ນພາບທີ່ໃຊ້ໃນການພັດທະນາຕໍ່ໃນຂັ້ນຕອນຂອງການອອກແບບ</w:t>
      </w:r>
      <w:r w:rsidRPr="00952CD2">
        <w:rPr>
          <w:rFonts w:ascii="Saysettha OT" w:hAnsi="Saysettha OT" w:cs="Saysettha OT"/>
          <w:cs/>
        </w:rPr>
        <w:t xml:space="preserve">. </w:t>
      </w:r>
    </w:p>
    <w:p w14:paraId="2CB041A1" w14:textId="5B8742CE" w:rsidR="00E82474" w:rsidRPr="001E14C6" w:rsidRDefault="00931640" w:rsidP="00F533FA">
      <w:pPr>
        <w:pStyle w:val="NormalWeb"/>
        <w:numPr>
          <w:ilvl w:val="0"/>
          <w:numId w:val="3"/>
        </w:numPr>
        <w:spacing w:before="0" w:beforeAutospacing="0" w:after="120" w:afterAutospacing="0"/>
        <w:ind w:left="1227" w:hanging="93"/>
        <w:jc w:val="both"/>
        <w:rPr>
          <w:rFonts w:ascii="Saysettha OT" w:hAnsi="Saysettha OT" w:cs="Saysettha OT"/>
        </w:rPr>
      </w:pPr>
      <w:r w:rsidRPr="00952CD2">
        <w:rPr>
          <w:rFonts w:ascii="Saysettha OT" w:hAnsi="Saysettha OT" w:cs="Saysettha OT"/>
          <w:cs/>
          <w:lang w:bidi="lo-LA"/>
        </w:rPr>
        <w:t xml:space="preserve"> ຮູ້ທີ່ໄປທີ່ມາຂອງຂໍ້ມູນທີ່ໄຫຼໃນຂະບວນການຕ່າງໆ</w:t>
      </w:r>
      <w:r w:rsidRPr="00952CD2">
        <w:rPr>
          <w:rFonts w:ascii="Saysettha OT" w:hAnsi="Saysettha OT" w:cs="Saysettha OT"/>
          <w:cs/>
        </w:rPr>
        <w:t xml:space="preserve">. </w:t>
      </w:r>
    </w:p>
    <w:p w14:paraId="30B6C70D" w14:textId="652EADCE" w:rsidR="00501C63" w:rsidRPr="00C351BA" w:rsidRDefault="0052472C" w:rsidP="00F533FA">
      <w:pPr>
        <w:pStyle w:val="Heading4"/>
        <w:spacing w:before="0" w:after="120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25" w:name="_Toc79764479"/>
      <w:r w:rsidRPr="00234ED1">
        <w:rPr>
          <w:rFonts w:cs="Times New Roman"/>
          <w:bCs w:val="0"/>
          <w:iCs w:val="0"/>
          <w:szCs w:val="24"/>
          <w:lang w:bidi="lo-LA"/>
        </w:rPr>
        <w:t>2)</w:t>
      </w:r>
      <w:r w:rsidR="00F25A2E" w:rsidRPr="00234ED1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1640" w:rsidRPr="00234ED1">
        <w:rPr>
          <w:rFonts w:cs="Saysettha OT"/>
          <w:bCs w:val="0"/>
          <w:iCs w:val="0"/>
          <w:szCs w:val="24"/>
          <w:cs/>
          <w:lang w:bidi="lo-LA"/>
        </w:rPr>
        <w:t>ສັນຍະລັກທີ່ໃຊ້ໃນແຜນວາດການໄຫຼຂໍ້ມູນ</w:t>
      </w:r>
      <w:bookmarkEnd w:id="25"/>
    </w:p>
    <w:tbl>
      <w:tblPr>
        <w:tblStyle w:val="TableGrid2"/>
        <w:tblW w:w="0" w:type="auto"/>
        <w:tblInd w:w="175" w:type="dxa"/>
        <w:tblLook w:val="04A0" w:firstRow="1" w:lastRow="0" w:firstColumn="1" w:lastColumn="0" w:noHBand="0" w:noVBand="1"/>
      </w:tblPr>
      <w:tblGrid>
        <w:gridCol w:w="2425"/>
        <w:gridCol w:w="2428"/>
        <w:gridCol w:w="3427"/>
      </w:tblGrid>
      <w:tr w:rsidR="002D47BD" w:rsidRPr="00615058" w14:paraId="02609170" w14:textId="77777777" w:rsidTr="00C351BA">
        <w:trPr>
          <w:trHeight w:val="663"/>
        </w:trPr>
        <w:tc>
          <w:tcPr>
            <w:tcW w:w="2425" w:type="dxa"/>
            <w:vAlign w:val="center"/>
          </w:tcPr>
          <w:p w14:paraId="6EE5D2F5" w14:textId="77777777" w:rsidR="002D47BD" w:rsidRPr="00615058" w:rsidRDefault="002D47BD" w:rsidP="004C282B">
            <w:pPr>
              <w:pStyle w:val="NormalWeb"/>
              <w:spacing w:before="0" w:after="160" w:afterAutospacing="0"/>
              <w:ind w:left="-347" w:firstLine="347"/>
              <w:jc w:val="center"/>
              <w:rPr>
                <w:rFonts w:ascii="Saysettha OT" w:hAnsi="Saysettha OT" w:cs="Saysettha OT"/>
                <w:b/>
                <w:bCs/>
              </w:rPr>
            </w:pPr>
            <w:bookmarkStart w:id="26" w:name="_Hlk27926072"/>
            <w:r w:rsidRPr="00615058">
              <w:rPr>
                <w:rFonts w:ascii="Saysettha OT" w:hAnsi="Saysettha OT" w:cs="Saysettha OT"/>
                <w:b/>
                <w:bCs/>
                <w:cs/>
              </w:rPr>
              <w:t>ຊື່</w:t>
            </w:r>
          </w:p>
        </w:tc>
        <w:tc>
          <w:tcPr>
            <w:tcW w:w="2428" w:type="dxa"/>
            <w:vAlign w:val="center"/>
          </w:tcPr>
          <w:p w14:paraId="01DAEC01" w14:textId="1DF0A2DB" w:rsidR="002D47BD" w:rsidRPr="00615058" w:rsidRDefault="002D47BD" w:rsidP="004C282B">
            <w:pPr>
              <w:pStyle w:val="NormalWeb"/>
              <w:spacing w:before="0" w:after="160" w:afterAutospacing="0"/>
              <w:ind w:left="142" w:right="158"/>
              <w:jc w:val="center"/>
              <w:rPr>
                <w:rFonts w:ascii="Saysettha OT" w:hAnsi="Saysettha OT" w:cs="Saysettha OT"/>
                <w:b/>
                <w:bCs/>
              </w:rPr>
            </w:pPr>
            <w:r w:rsidRPr="00615058">
              <w:rPr>
                <w:rFonts w:ascii="Saysettha OT" w:hAnsi="Saysettha OT" w:cs="Saysettha OT"/>
                <w:b/>
                <w:bCs/>
                <w:cs/>
              </w:rPr>
              <w:t>ສັນຍາລັກ</w:t>
            </w:r>
          </w:p>
        </w:tc>
        <w:tc>
          <w:tcPr>
            <w:tcW w:w="3427" w:type="dxa"/>
            <w:vAlign w:val="center"/>
          </w:tcPr>
          <w:p w14:paraId="469CA486" w14:textId="77777777" w:rsidR="002D47BD" w:rsidRPr="00615058" w:rsidRDefault="002D47BD" w:rsidP="004C282B">
            <w:pPr>
              <w:pStyle w:val="NormalWeb"/>
              <w:spacing w:before="0" w:after="160" w:afterAutospacing="0"/>
              <w:ind w:left="484" w:right="151"/>
              <w:rPr>
                <w:rFonts w:ascii="Saysettha OT" w:hAnsi="Saysettha OT" w:cs="Saysettha OT"/>
                <w:b/>
                <w:bCs/>
              </w:rPr>
            </w:pPr>
            <w:r w:rsidRPr="00615058">
              <w:rPr>
                <w:rFonts w:ascii="Saysettha OT" w:hAnsi="Saysettha OT" w:cs="Saysettha OT"/>
                <w:b/>
                <w:bCs/>
                <w:cs/>
              </w:rPr>
              <w:t>ຄວາມຫມາຍ</w:t>
            </w:r>
          </w:p>
        </w:tc>
      </w:tr>
      <w:tr w:rsidR="002D47BD" w:rsidRPr="00952CD2" w14:paraId="0FC07142" w14:textId="77777777" w:rsidTr="00C351BA">
        <w:trPr>
          <w:trHeight w:val="783"/>
        </w:trPr>
        <w:tc>
          <w:tcPr>
            <w:tcW w:w="2425" w:type="dxa"/>
            <w:vAlign w:val="center"/>
          </w:tcPr>
          <w:p w14:paraId="4DB81741" w14:textId="77777777" w:rsidR="002D47BD" w:rsidRPr="00825C88" w:rsidRDefault="002D47BD" w:rsidP="004C282B">
            <w:pPr>
              <w:pStyle w:val="NormalWeb"/>
              <w:spacing w:before="0" w:after="160" w:afterAutospacing="0"/>
              <w:ind w:left="20" w:right="540"/>
              <w:jc w:val="center"/>
              <w:rPr>
                <w:rFonts w:ascii="Times New Roman" w:hAnsi="Times New Roman" w:cs="Times New Roman"/>
              </w:rPr>
            </w:pPr>
            <w:r w:rsidRPr="00825C88">
              <w:rPr>
                <w:rFonts w:ascii="Times New Roman" w:hAnsi="Times New Roman" w:cs="Times New Roman"/>
              </w:rPr>
              <w:t>Boundary Or External Entity</w:t>
            </w:r>
          </w:p>
        </w:tc>
        <w:tc>
          <w:tcPr>
            <w:tcW w:w="2428" w:type="dxa"/>
          </w:tcPr>
          <w:p w14:paraId="2A6100D8" w14:textId="33A46A20" w:rsidR="002D47BD" w:rsidRPr="00952CD2" w:rsidRDefault="007D59FA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</w:rPr>
            </w:pPr>
            <w:r>
              <w:rPr>
                <w:rFonts w:ascii="Saysettha OT" w:hAnsi="Saysettha OT" w:cs="Saysettha O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5702E36D" wp14:editId="094EF5FF">
                      <wp:simplePos x="0" y="0"/>
                      <wp:positionH relativeFrom="column">
                        <wp:posOffset>174625</wp:posOffset>
                      </wp:positionH>
                      <wp:positionV relativeFrom="paragraph">
                        <wp:posOffset>92075</wp:posOffset>
                      </wp:positionV>
                      <wp:extent cx="1051560" cy="385445"/>
                      <wp:effectExtent l="0" t="0" r="15240" b="14605"/>
                      <wp:wrapNone/>
                      <wp:docPr id="428" name="Rectangle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051560" cy="38544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074B059" id="Rectangle 27" o:spid="_x0000_s1026" style="position:absolute;margin-left:13.75pt;margin-top:7.25pt;width:82.8pt;height:30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" fillcolor="white [3201]" strokecolor="black [3200]" strokeweight="1pt">
                      <v:path arrowok="t"/>
                    </v:rect>
                  </w:pict>
                </mc:Fallback>
              </mc:AlternateContent>
            </w:r>
          </w:p>
        </w:tc>
        <w:tc>
          <w:tcPr>
            <w:tcW w:w="3427" w:type="dxa"/>
            <w:vAlign w:val="center"/>
          </w:tcPr>
          <w:p w14:paraId="666A1BFC" w14:textId="14642F62" w:rsidR="002D47BD" w:rsidRPr="00952CD2" w:rsidRDefault="002D47BD" w:rsidP="004C282B">
            <w:pPr>
              <w:pStyle w:val="NormalWeb"/>
              <w:spacing w:after="160" w:afterAutospacing="0"/>
              <w:rPr>
                <w:rFonts w:ascii="Saysettha OT" w:hAnsi="Saysettha OT" w:cs="Saysettha OT"/>
              </w:rPr>
            </w:pPr>
            <w:r w:rsidRPr="00952CD2">
              <w:rPr>
                <w:rFonts w:ascii="Saysettha OT" w:hAnsi="Saysettha OT" w:cs="Saysettha OT"/>
                <w:cs/>
              </w:rPr>
              <w:t>ຂອບເຂດ</w:t>
            </w:r>
            <w:r w:rsidR="00764E53">
              <w:rPr>
                <w:rFonts w:ascii="Saysettha OT" w:hAnsi="Saysettha OT" w:cs="Saysettha OT" w:hint="cs"/>
                <w:cs/>
              </w:rPr>
              <w:t>ໝ</w:t>
            </w:r>
            <w:r w:rsidRPr="00952CD2">
              <w:rPr>
                <w:rFonts w:ascii="Saysettha OT" w:hAnsi="Saysettha OT" w:cs="Saysettha OT"/>
                <w:cs/>
              </w:rPr>
              <w:t>າຍເຖິງພາກສ່ວນທີ່ກ່ຽວຂ້ອງ</w:t>
            </w:r>
            <w:r w:rsidR="00764E53">
              <w:rPr>
                <w:rFonts w:ascii="Saysettha OT" w:hAnsi="Saysettha OT" w:cs="Saysettha OT" w:hint="cs"/>
                <w:cs/>
              </w:rPr>
              <w:t>ກັ</w:t>
            </w:r>
            <w:r w:rsidRPr="00952CD2">
              <w:rPr>
                <w:rFonts w:ascii="Saysettha OT" w:hAnsi="Saysettha OT" w:cs="Saysettha OT"/>
                <w:cs/>
              </w:rPr>
              <w:t>ບລະບົບ</w:t>
            </w:r>
            <w:r w:rsidR="00764E53">
              <w:rPr>
                <w:rFonts w:ascii="Saysettha OT" w:hAnsi="Saysettha OT" w:cs="Saysettha OT" w:hint="cs"/>
                <w:cs/>
              </w:rPr>
              <w:t xml:space="preserve"> </w:t>
            </w:r>
            <w:r w:rsidRPr="00952CD2">
              <w:rPr>
                <w:rFonts w:ascii="Saysettha OT" w:hAnsi="Saysettha OT" w:cs="Saysettha OT"/>
                <w:cs/>
              </w:rPr>
              <w:t>ເຊິ່ງລະບົບບໍ່ສາມາດຄວບຄຸມໄດ້</w:t>
            </w:r>
          </w:p>
        </w:tc>
      </w:tr>
      <w:tr w:rsidR="002D47BD" w:rsidRPr="00952CD2" w14:paraId="7259FD93" w14:textId="77777777" w:rsidTr="00C351BA">
        <w:trPr>
          <w:trHeight w:val="985"/>
        </w:trPr>
        <w:tc>
          <w:tcPr>
            <w:tcW w:w="2425" w:type="dxa"/>
            <w:vAlign w:val="center"/>
          </w:tcPr>
          <w:p w14:paraId="64C5BB3B" w14:textId="77777777" w:rsidR="002D47BD" w:rsidRPr="00825C88" w:rsidRDefault="002D47BD" w:rsidP="004C282B">
            <w:pPr>
              <w:pStyle w:val="NormalWeb"/>
              <w:spacing w:before="0" w:after="160" w:afterAutospacing="0"/>
              <w:ind w:left="303" w:right="256"/>
              <w:jc w:val="center"/>
              <w:rPr>
                <w:rFonts w:ascii="Times New Roman" w:hAnsi="Times New Roman" w:cs="Times New Roman"/>
              </w:rPr>
            </w:pPr>
            <w:r w:rsidRPr="00825C88">
              <w:rPr>
                <w:rFonts w:ascii="Times New Roman" w:hAnsi="Times New Roman" w:cs="Times New Roman"/>
              </w:rPr>
              <w:t>Process</w:t>
            </w:r>
          </w:p>
        </w:tc>
        <w:tc>
          <w:tcPr>
            <w:tcW w:w="2428" w:type="dxa"/>
          </w:tcPr>
          <w:p w14:paraId="10ACA080" w14:textId="77777777" w:rsidR="002D47BD" w:rsidRPr="00952CD2" w:rsidRDefault="002D47BD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  <w:noProof/>
              </w:rPr>
            </w:pPr>
            <w:r>
              <w:rPr>
                <w:rFonts w:ascii="Saysettha OT" w:hAnsi="Saysettha OT" w:cs="Saysettha OT"/>
                <w:noProof/>
              </w:rPr>
              <mc:AlternateContent>
                <mc:Choice Requires="wpg">
                  <w:drawing>
                    <wp:anchor distT="0" distB="0" distL="114300" distR="114300" simplePos="0" relativeHeight="251741184" behindDoc="0" locked="0" layoutInCell="1" allowOverlap="1" wp14:anchorId="1898935B" wp14:editId="353FF84D">
                      <wp:simplePos x="0" y="0"/>
                      <wp:positionH relativeFrom="column">
                        <wp:posOffset>104140</wp:posOffset>
                      </wp:positionH>
                      <wp:positionV relativeFrom="paragraph">
                        <wp:posOffset>124460</wp:posOffset>
                      </wp:positionV>
                      <wp:extent cx="1039495" cy="485140"/>
                      <wp:effectExtent l="0" t="0" r="8255" b="0"/>
                      <wp:wrapNone/>
                      <wp:docPr id="425" name="Group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039495" cy="485140"/>
                                <a:chOff x="0" y="0"/>
                                <a:chExt cx="1039719" cy="485192"/>
                              </a:xfrm>
                            </wpg:grpSpPr>
                            <wps:wsp>
                              <wps:cNvPr id="426" name="Rectangle: Rounded Corners 16"/>
                              <wps:cNvSpPr/>
                              <wps:spPr>
                                <a:xfrm>
                                  <a:off x="0" y="0"/>
                                  <a:ext cx="1038484" cy="485192"/>
                                </a:xfrm>
                                <a:prstGeom prst="round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27" name="Straight Connector 17"/>
                              <wps:cNvCnPr/>
                              <wps:spPr>
                                <a:xfrm>
                                  <a:off x="2241" y="125506"/>
                                  <a:ext cx="1037478" cy="0"/>
                                </a:xfrm>
                                <a:prstGeom prst="line">
                                  <a:avLst/>
                                </a:prstGeom>
                                <a:ln w="9525"/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C6D9E69" id="Group 18" o:spid="_x0000_s1026" style="position:absolute;margin-left:8.2pt;margin-top:9.8pt;width:81.85pt;height:38.2pt;z-index:251741184;mso-width-relative:margin;mso-height-relative:margin" coordsize="10397,48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">
                      <v:roundrect id="Rectangle: Rounded Corners 16" o:spid="_x0000_s1027" style="position:absolute;width:10384;height:485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" fillcolor="white [3201]" strokecolor="black [3200]" strokeweight="1pt">
                        <v:stroke joinstyle="miter"/>
                      </v:roundrect>
                      <v:line id="Straight Connector 17" o:spid="_x0000_s1028" style="position:absolute;visibility:visible;mso-wrap-style:square" from="22,1255" to="10397,1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" strokecolor="black [3200]">
                        <v:stroke joinstyle="miter"/>
                      </v:line>
                    </v:group>
                  </w:pict>
                </mc:Fallback>
              </mc:AlternateContent>
            </w:r>
          </w:p>
          <w:p w14:paraId="49960EB7" w14:textId="77777777" w:rsidR="002D47BD" w:rsidRPr="00952CD2" w:rsidRDefault="002D47BD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  <w:noProof/>
              </w:rPr>
            </w:pPr>
          </w:p>
        </w:tc>
        <w:tc>
          <w:tcPr>
            <w:tcW w:w="3427" w:type="dxa"/>
            <w:vAlign w:val="center"/>
          </w:tcPr>
          <w:p w14:paraId="1CBF4F82" w14:textId="0FD70604" w:rsidR="002D47BD" w:rsidRPr="00952CD2" w:rsidRDefault="002D47BD" w:rsidP="004C282B">
            <w:pPr>
              <w:pStyle w:val="NormalWeb"/>
              <w:spacing w:before="0" w:after="160" w:afterAutospacing="0"/>
              <w:ind w:left="57" w:right="9"/>
              <w:rPr>
                <w:rFonts w:ascii="Saysettha OT" w:hAnsi="Saysettha OT" w:cs="Saysettha OT"/>
                <w:rtl/>
                <w:cs/>
              </w:rPr>
            </w:pPr>
            <w:r w:rsidRPr="00952CD2">
              <w:rPr>
                <w:rFonts w:ascii="Saysettha OT" w:hAnsi="Saysettha OT" w:cs="Saysettha OT"/>
                <w:cs/>
              </w:rPr>
              <w:t>ປະມວນຜົນ</w:t>
            </w:r>
            <w:r w:rsidR="00764E53">
              <w:rPr>
                <w:rFonts w:ascii="Saysettha OT" w:hAnsi="Saysettha OT" w:cs="Saysettha OT" w:hint="cs"/>
                <w:cs/>
              </w:rPr>
              <w:t xml:space="preserve"> </w:t>
            </w:r>
            <w:r w:rsidRPr="00952CD2">
              <w:rPr>
                <w:rFonts w:ascii="Saysettha OT" w:hAnsi="Saysettha OT" w:cs="Saysettha OT"/>
                <w:cs/>
              </w:rPr>
              <w:t>ຫຼື</w:t>
            </w:r>
            <w:r w:rsidR="00764E53">
              <w:rPr>
                <w:rFonts w:ascii="Saysettha OT" w:hAnsi="Saysettha OT" w:cs="Saysettha OT" w:hint="cs"/>
                <w:cs/>
              </w:rPr>
              <w:t xml:space="preserve"> </w:t>
            </w:r>
            <w:r w:rsidRPr="00952CD2">
              <w:rPr>
                <w:rFonts w:ascii="Saysettha OT" w:hAnsi="Saysettha OT" w:cs="Saysettha OT"/>
                <w:cs/>
              </w:rPr>
              <w:t>ຫນ້າວຽກທີ່ເຮັດໃນໂຄງການນັ້ນໆ</w:t>
            </w:r>
          </w:p>
        </w:tc>
      </w:tr>
      <w:tr w:rsidR="002D47BD" w:rsidRPr="00952CD2" w14:paraId="0EFC8DFE" w14:textId="77777777" w:rsidTr="00C351BA">
        <w:trPr>
          <w:trHeight w:val="872"/>
        </w:trPr>
        <w:tc>
          <w:tcPr>
            <w:tcW w:w="2425" w:type="dxa"/>
            <w:vAlign w:val="center"/>
          </w:tcPr>
          <w:p w14:paraId="0161D7F5" w14:textId="77777777" w:rsidR="002D47BD" w:rsidRPr="00825C88" w:rsidRDefault="002D47BD" w:rsidP="004C282B">
            <w:pPr>
              <w:pStyle w:val="NormalWeb"/>
              <w:spacing w:before="0" w:after="160" w:afterAutospacing="0"/>
              <w:ind w:left="303" w:right="968"/>
              <w:jc w:val="center"/>
              <w:rPr>
                <w:rFonts w:ascii="Times New Roman" w:hAnsi="Times New Roman" w:cs="Times New Roman"/>
              </w:rPr>
            </w:pPr>
            <w:r w:rsidRPr="00825C88">
              <w:rPr>
                <w:rFonts w:ascii="Times New Roman" w:hAnsi="Times New Roman" w:cs="Times New Roman"/>
              </w:rPr>
              <w:t>Data Store</w:t>
            </w:r>
          </w:p>
        </w:tc>
        <w:tc>
          <w:tcPr>
            <w:tcW w:w="2428" w:type="dxa"/>
          </w:tcPr>
          <w:p w14:paraId="21A68688" w14:textId="77777777" w:rsidR="002D47BD" w:rsidRPr="00952CD2" w:rsidRDefault="002D47BD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  <w:noProof/>
              </w:rPr>
            </w:pPr>
            <w:r>
              <w:rPr>
                <w:rFonts w:ascii="Saysettha OT" w:hAnsi="Saysettha OT" w:cs="Saysettha OT"/>
                <w:noProof/>
              </w:rPr>
              <mc:AlternateContent>
                <mc:Choice Requires="wpg">
                  <w:drawing>
                    <wp:anchor distT="0" distB="0" distL="114300" distR="114300" simplePos="0" relativeHeight="251742208" behindDoc="0" locked="0" layoutInCell="1" allowOverlap="1" wp14:anchorId="7E785A8D" wp14:editId="72257271">
                      <wp:simplePos x="0" y="0"/>
                      <wp:positionH relativeFrom="column">
                        <wp:posOffset>113030</wp:posOffset>
                      </wp:positionH>
                      <wp:positionV relativeFrom="paragraph">
                        <wp:posOffset>109220</wp:posOffset>
                      </wp:positionV>
                      <wp:extent cx="1115695" cy="310515"/>
                      <wp:effectExtent l="0" t="0" r="8255" b="0"/>
                      <wp:wrapNone/>
                      <wp:docPr id="421" name="Group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15695" cy="310515"/>
                                <a:chOff x="0" y="0"/>
                                <a:chExt cx="923656" cy="227308"/>
                              </a:xfrm>
                            </wpg:grpSpPr>
                            <wps:wsp>
                              <wps:cNvPr id="422" name="Rectangle 29"/>
                              <wps:cNvSpPr/>
                              <wps:spPr>
                                <a:xfrm>
                                  <a:off x="0" y="0"/>
                                  <a:ext cx="254000" cy="224579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23" name="Straight Connector 30"/>
                              <wps:cNvCnPr/>
                              <wps:spPr>
                                <a:xfrm>
                                  <a:off x="242807" y="0"/>
                                  <a:ext cx="673100" cy="0"/>
                                </a:xfrm>
                                <a:prstGeom prst="line">
                                  <a:avLst/>
                                </a:prstGeom>
                                <a:ln w="9525"/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24" name="Straight Connector 31"/>
                              <wps:cNvCnPr/>
                              <wps:spPr>
                                <a:xfrm>
                                  <a:off x="250556" y="227308"/>
                                  <a:ext cx="673100" cy="0"/>
                                </a:xfrm>
                                <a:prstGeom prst="line">
                                  <a:avLst/>
                                </a:prstGeom>
                                <a:ln w="9525"/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4633779" id="Group 28" o:spid="_x0000_s1026" style="position:absolute;margin-left:8.9pt;margin-top:8.6pt;width:87.85pt;height:24.45pt;z-index:251742208;mso-width-relative:margin;mso-height-relative:margin" coordsize="9236,22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">
                      <v:rect id="Rectangle 29" o:spid="_x0000_s1027" style="position:absolute;width:2540;height:22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" fillcolor="white [3201]" strokecolor="black [3200]" strokeweight="1pt"/>
                      <v:line id="Straight Connector 30" o:spid="_x0000_s1028" style="position:absolute;visibility:visible;mso-wrap-style:square" from="2428,0" to="9159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" strokecolor="black [3200]">
                        <v:stroke joinstyle="miter"/>
                      </v:line>
                      <v:line id="Straight Connector 31" o:spid="_x0000_s1029" style="position:absolute;visibility:visible;mso-wrap-style:square" from="2505,2273" to="9236,2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" strokecolor="black [3200]">
                        <v:stroke joinstyle="miter"/>
                      </v:line>
                    </v:group>
                  </w:pict>
                </mc:Fallback>
              </mc:AlternateContent>
            </w:r>
          </w:p>
        </w:tc>
        <w:tc>
          <w:tcPr>
            <w:tcW w:w="3427" w:type="dxa"/>
            <w:vAlign w:val="center"/>
          </w:tcPr>
          <w:p w14:paraId="37BDFF6B" w14:textId="78F623F9" w:rsidR="002D47BD" w:rsidRPr="00952CD2" w:rsidRDefault="002D47BD" w:rsidP="004C282B">
            <w:pPr>
              <w:pStyle w:val="NormalWeb"/>
              <w:spacing w:before="0" w:after="160" w:afterAutospacing="0"/>
              <w:ind w:right="577"/>
              <w:rPr>
                <w:rFonts w:ascii="Saysettha OT" w:hAnsi="Saysettha OT" w:cs="Saysettha OT"/>
                <w:rtl/>
                <w:cs/>
              </w:rPr>
            </w:pPr>
            <w:r w:rsidRPr="00952CD2">
              <w:rPr>
                <w:rFonts w:ascii="Saysettha OT" w:hAnsi="Saysettha OT" w:cs="Saysettha OT"/>
                <w:cs/>
              </w:rPr>
              <w:t>ບ່ອນຈັດເກັບຂໍ້ມູນ</w:t>
            </w:r>
          </w:p>
        </w:tc>
      </w:tr>
      <w:tr w:rsidR="002D47BD" w:rsidRPr="00952CD2" w14:paraId="0A809338" w14:textId="77777777" w:rsidTr="00C351BA">
        <w:trPr>
          <w:trHeight w:val="816"/>
        </w:trPr>
        <w:tc>
          <w:tcPr>
            <w:tcW w:w="2425" w:type="dxa"/>
            <w:vAlign w:val="center"/>
          </w:tcPr>
          <w:p w14:paraId="09E00A8A" w14:textId="77777777" w:rsidR="002D47BD" w:rsidRPr="00825C88" w:rsidRDefault="002D47BD" w:rsidP="004C282B">
            <w:pPr>
              <w:pStyle w:val="NormalWeb"/>
              <w:spacing w:before="0" w:after="160" w:afterAutospacing="0"/>
              <w:ind w:left="303" w:right="747"/>
              <w:jc w:val="center"/>
              <w:rPr>
                <w:rFonts w:ascii="Times New Roman" w:hAnsi="Times New Roman" w:cs="Times New Roman"/>
              </w:rPr>
            </w:pPr>
            <w:r w:rsidRPr="00825C88">
              <w:rPr>
                <w:rFonts w:ascii="Times New Roman" w:hAnsi="Times New Roman" w:cs="Times New Roman"/>
              </w:rPr>
              <w:t>Data Flow</w:t>
            </w:r>
          </w:p>
        </w:tc>
        <w:tc>
          <w:tcPr>
            <w:tcW w:w="2428" w:type="dxa"/>
          </w:tcPr>
          <w:p w14:paraId="73010BA0" w14:textId="77777777" w:rsidR="002D47BD" w:rsidRPr="00952CD2" w:rsidRDefault="002D47BD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  <w:noProof/>
              </w:rPr>
            </w:pPr>
            <w:r>
              <w:rPr>
                <w:rFonts w:ascii="Saysettha OT" w:hAnsi="Saysettha OT" w:cs="Saysettha OT"/>
                <w:noProof/>
              </w:rPr>
              <mc:AlternateContent>
                <mc:Choice Requires="wpg">
                  <w:drawing>
                    <wp:anchor distT="0" distB="0" distL="114300" distR="114300" simplePos="0" relativeHeight="251743232" behindDoc="0" locked="0" layoutInCell="1" allowOverlap="1" wp14:anchorId="511B13A5" wp14:editId="21A45C67">
                      <wp:simplePos x="0" y="0"/>
                      <wp:positionH relativeFrom="column">
                        <wp:posOffset>43815</wp:posOffset>
                      </wp:positionH>
                      <wp:positionV relativeFrom="paragraph">
                        <wp:posOffset>186690</wp:posOffset>
                      </wp:positionV>
                      <wp:extent cx="1097280" cy="222885"/>
                      <wp:effectExtent l="57150" t="76200" r="7620" b="120015"/>
                      <wp:wrapNone/>
                      <wp:docPr id="418" name="Group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097280" cy="222885"/>
                                <a:chOff x="0" y="0"/>
                                <a:chExt cx="1097190" cy="223131"/>
                              </a:xfrm>
                            </wpg:grpSpPr>
                            <wps:wsp>
                              <wps:cNvPr id="419" name="Straight Arrow Connector 23"/>
                              <wps:cNvCnPr/>
                              <wps:spPr>
                                <a:xfrm>
                                  <a:off x="14402" y="0"/>
                                  <a:ext cx="1082788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1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20" name="Straight Arrow Connector 24"/>
                              <wps:cNvCnPr/>
                              <wps:spPr>
                                <a:xfrm flipH="1">
                                  <a:off x="0" y="223131"/>
                                  <a:ext cx="1048246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1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E53B945" id="Group 25" o:spid="_x0000_s1026" style="position:absolute;margin-left:3.45pt;margin-top:14.7pt;width:86.4pt;height:17.55pt;z-index:251743232" coordsize="10971,22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23" o:spid="_x0000_s1027" type="#_x0000_t32" style="position:absolute;left:144;width:1082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" strokecolor="black [3200]" strokeweight="1pt">
                        <v:stroke endarrow="block" joinstyle="miter"/>
                      </v:shape>
                      <v:shape id="Straight Arrow Connector 24" o:spid="_x0000_s1028" type="#_x0000_t32" style="position:absolute;top:2231;width:10482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" strokecolor="black [3200]" strokeweight="1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  <w:p w14:paraId="0A27DB82" w14:textId="77777777" w:rsidR="002D47BD" w:rsidRPr="00952CD2" w:rsidRDefault="002D47BD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  <w:noProof/>
              </w:rPr>
            </w:pPr>
          </w:p>
        </w:tc>
        <w:tc>
          <w:tcPr>
            <w:tcW w:w="3427" w:type="dxa"/>
            <w:vAlign w:val="center"/>
          </w:tcPr>
          <w:p w14:paraId="361CD0BC" w14:textId="77777777" w:rsidR="002D47BD" w:rsidRPr="00952CD2" w:rsidRDefault="002D47BD" w:rsidP="004C282B">
            <w:pPr>
              <w:pStyle w:val="NormalWeb"/>
              <w:spacing w:before="0" w:after="160" w:afterAutospacing="0"/>
              <w:ind w:right="718"/>
              <w:rPr>
                <w:rFonts w:ascii="Saysettha OT" w:hAnsi="Saysettha OT" w:cs="Saysettha OT"/>
                <w:rtl/>
                <w:cs/>
              </w:rPr>
            </w:pPr>
            <w:r w:rsidRPr="00952CD2">
              <w:rPr>
                <w:rFonts w:ascii="Saysettha OT" w:hAnsi="Saysettha OT" w:cs="Saysettha OT"/>
                <w:cs/>
              </w:rPr>
              <w:t>ການໄຫຼຂອງຂໍ້ມູນ</w:t>
            </w:r>
          </w:p>
        </w:tc>
      </w:tr>
      <w:tr w:rsidR="002D47BD" w:rsidRPr="00466290" w14:paraId="0B163259" w14:textId="77777777" w:rsidTr="00C351BA">
        <w:trPr>
          <w:trHeight w:val="1534"/>
        </w:trPr>
        <w:tc>
          <w:tcPr>
            <w:tcW w:w="2425" w:type="dxa"/>
            <w:vAlign w:val="center"/>
          </w:tcPr>
          <w:p w14:paraId="019C736F" w14:textId="77777777" w:rsidR="002D47BD" w:rsidRPr="00825C88" w:rsidRDefault="002D47BD" w:rsidP="004C282B">
            <w:pPr>
              <w:pStyle w:val="NormalWeb"/>
              <w:spacing w:before="0" w:after="160" w:afterAutospacing="0"/>
              <w:ind w:left="23" w:right="141"/>
              <w:jc w:val="center"/>
              <w:rPr>
                <w:rFonts w:ascii="Times New Roman" w:hAnsi="Times New Roman" w:cs="Times New Roman"/>
              </w:rPr>
            </w:pPr>
            <w:r w:rsidRPr="00825C88">
              <w:rPr>
                <w:rFonts w:ascii="Times New Roman" w:hAnsi="Times New Roman" w:cs="Times New Roman"/>
              </w:rPr>
              <w:t>Real-Time Link</w:t>
            </w:r>
          </w:p>
        </w:tc>
        <w:tc>
          <w:tcPr>
            <w:tcW w:w="2428" w:type="dxa"/>
          </w:tcPr>
          <w:p w14:paraId="6A05239E" w14:textId="77777777" w:rsidR="002D47BD" w:rsidRPr="00952CD2" w:rsidRDefault="002D47BD" w:rsidP="00437FCD">
            <w:pPr>
              <w:pStyle w:val="NormalWeb"/>
              <w:spacing w:before="0" w:after="160" w:afterAutospacing="0"/>
              <w:jc w:val="both"/>
              <w:rPr>
                <w:rFonts w:ascii="Saysettha OT" w:hAnsi="Saysettha OT" w:cs="Saysettha OT"/>
              </w:rPr>
            </w:pPr>
            <w:r>
              <w:rPr>
                <w:rFonts w:ascii="Saysettha OT" w:hAnsi="Saysettha OT" w:cs="Saysettha OT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641CFA21" wp14:editId="39799EEE">
                      <wp:simplePos x="0" y="0"/>
                      <wp:positionH relativeFrom="column">
                        <wp:posOffset>169545</wp:posOffset>
                      </wp:positionH>
                      <wp:positionV relativeFrom="paragraph">
                        <wp:posOffset>240665</wp:posOffset>
                      </wp:positionV>
                      <wp:extent cx="918210" cy="218440"/>
                      <wp:effectExtent l="38100" t="57150" r="15240" b="67310"/>
                      <wp:wrapNone/>
                      <wp:docPr id="192" name="Connector: Curved 1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H="1">
                                <a:off x="0" y="0"/>
                                <a:ext cx="918210" cy="218440"/>
                              </a:xfrm>
                              <a:prstGeom prst="curvedConnector3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4FA99DC" id="_x0000_t38" coordsize="21600,21600" o:spt="38" o:oned="t" path="m,c@0,0@1,5400@1,10800@1,16200@2,21600,21600,21600e" filled="f">
                      <v:formulas>
                        <v:f eqn="mid #0 0"/>
                        <v:f eqn="val #0"/>
                        <v:f eqn="mid #0 2160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onnector: Curved 192" o:spid="_x0000_s1026" type="#_x0000_t38" style="position:absolute;margin-left:13.35pt;margin-top:18.95pt;width:72.3pt;height:17.2pt;flip:x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" adj="10800" strokecolor="black [3200]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427" w:type="dxa"/>
            <w:vAlign w:val="center"/>
          </w:tcPr>
          <w:p w14:paraId="62344A60" w14:textId="77777777" w:rsidR="002D47BD" w:rsidRPr="00952CD2" w:rsidRDefault="002D47BD" w:rsidP="004C282B">
            <w:pPr>
              <w:pStyle w:val="NormalWeb"/>
              <w:spacing w:before="0" w:after="160" w:afterAutospacing="0"/>
              <w:ind w:left="38"/>
              <w:rPr>
                <w:rFonts w:ascii="Saysettha OT" w:hAnsi="Saysettha OT" w:cs="Saysettha OT"/>
              </w:rPr>
            </w:pPr>
            <w:r w:rsidRPr="00952CD2">
              <w:rPr>
                <w:rFonts w:ascii="Saysettha OT" w:hAnsi="Saysettha OT" w:cs="Saysettha OT"/>
                <w:cs/>
              </w:rPr>
              <w:t>ການເຊື່ອມໂຍງແບບໄກທີ່ມີການຕອບກັບແບບທັນທີທັນໃດ</w:t>
            </w:r>
          </w:p>
        </w:tc>
      </w:tr>
    </w:tbl>
    <w:p w14:paraId="28385762" w14:textId="77777777" w:rsidR="006C1CD7" w:rsidRDefault="006C1CD7" w:rsidP="006C737C">
      <w:pPr>
        <w:pStyle w:val="Caption"/>
        <w:spacing w:after="100" w:afterAutospacing="1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27" w:name="_Toc78983363"/>
      <w:bookmarkStart w:id="28" w:name="_Toc79064164"/>
      <w:bookmarkStart w:id="29" w:name="_Toc79066173"/>
      <w:bookmarkStart w:id="30" w:name="_Toc79067789"/>
      <w:bookmarkEnd w:id="26"/>
    </w:p>
    <w:p w14:paraId="1A89E260" w14:textId="1D311C04" w:rsidR="002D47BD" w:rsidRPr="00121C9F" w:rsidRDefault="00121C9F" w:rsidP="00F533FA">
      <w:pPr>
        <w:pStyle w:val="Caption"/>
        <w:spacing w:after="120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r w:rsidRPr="00121C9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ທີ</w:t>
      </w:r>
      <w:r w:rsidR="00EC0B47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="00EC0B47">
        <w:rPr>
          <w:rFonts w:cs="DokChampa"/>
          <w:i w:val="0"/>
          <w:iCs w:val="0"/>
          <w:color w:val="auto"/>
          <w:sz w:val="24"/>
          <w:szCs w:val="24"/>
          <w:lang w:val="en-US" w:bidi="lo-LA"/>
        </w:rPr>
        <w:t xml:space="preserve">1 </w:t>
      </w:r>
      <w:r w:rsidRPr="00121C9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: ສະແດງສັນຍາລັກ </w:t>
      </w:r>
      <w:r w:rsidRPr="00121C9F">
        <w:rPr>
          <w:rFonts w:cs="Times New Roman"/>
          <w:i w:val="0"/>
          <w:iCs w:val="0"/>
          <w:color w:val="auto"/>
          <w:sz w:val="24"/>
          <w:szCs w:val="24"/>
          <w:lang w:bidi="lo-LA"/>
        </w:rPr>
        <w:t>(</w:t>
      </w:r>
      <w:r w:rsidRPr="00121C9F">
        <w:rPr>
          <w:rFonts w:cs="Times New Roman"/>
          <w:i w:val="0"/>
          <w:iCs w:val="0"/>
          <w:color w:val="auto"/>
          <w:sz w:val="24"/>
          <w:szCs w:val="24"/>
        </w:rPr>
        <w:t>Data Flow Diagram)</w:t>
      </w:r>
      <w:bookmarkEnd w:id="27"/>
      <w:bookmarkEnd w:id="28"/>
      <w:bookmarkEnd w:id="29"/>
      <w:bookmarkEnd w:id="30"/>
    </w:p>
    <w:p w14:paraId="024FE09E" w14:textId="0D02D3F1" w:rsidR="002D47BD" w:rsidRPr="00234ED1" w:rsidRDefault="00315D2E" w:rsidP="00F533FA">
      <w:pPr>
        <w:pStyle w:val="Heading4"/>
        <w:spacing w:after="120"/>
        <w:ind w:left="850"/>
        <w:rPr>
          <w:rFonts w:cs="Saysettha OT"/>
          <w:b/>
          <w:bCs w:val="0"/>
          <w:i/>
          <w:iCs w:val="0"/>
          <w:szCs w:val="24"/>
        </w:rPr>
      </w:pPr>
      <w:bookmarkStart w:id="31" w:name="_Toc79764480"/>
      <w:r w:rsidRPr="00234ED1">
        <w:rPr>
          <w:rFonts w:cs="Times New Roman"/>
          <w:bCs w:val="0"/>
          <w:iCs w:val="0"/>
          <w:szCs w:val="24"/>
          <w:lang w:bidi="lo-LA"/>
        </w:rPr>
        <w:t>3</w:t>
      </w:r>
      <w:r w:rsidR="0052472C" w:rsidRPr="00234ED1">
        <w:rPr>
          <w:rFonts w:cs="Times New Roman"/>
          <w:bCs w:val="0"/>
          <w:iCs w:val="0"/>
          <w:szCs w:val="24"/>
          <w:lang w:bidi="lo-LA"/>
        </w:rPr>
        <w:t>)</w:t>
      </w:r>
      <w:r w:rsidRPr="00234ED1">
        <w:rPr>
          <w:rFonts w:cs="Saysettha OT"/>
          <w:bCs w:val="0"/>
          <w:iCs w:val="0"/>
          <w:szCs w:val="24"/>
          <w:lang w:bidi="lo-LA"/>
        </w:rPr>
        <w:t xml:space="preserve"> </w:t>
      </w:r>
      <w:r w:rsidR="002D47BD" w:rsidRPr="00234ED1">
        <w:rPr>
          <w:rFonts w:cs="Saysettha OT"/>
          <w:bCs w:val="0"/>
          <w:iCs w:val="0"/>
          <w:szCs w:val="24"/>
          <w:cs/>
          <w:lang w:bidi="lo-LA"/>
        </w:rPr>
        <w:t>ກົດຂອງ</w:t>
      </w:r>
      <w:r w:rsidR="002D47BD" w:rsidRPr="00234ED1">
        <w:rPr>
          <w:rFonts w:cs="Saysettha OT"/>
          <w:bCs w:val="0"/>
          <w:iCs w:val="0"/>
          <w:szCs w:val="24"/>
          <w:lang w:bidi="lo-LA"/>
        </w:rPr>
        <w:t xml:space="preserve"> </w:t>
      </w:r>
      <w:r w:rsidR="002D47BD" w:rsidRPr="00234ED1">
        <w:rPr>
          <w:rFonts w:cs="Times New Roman"/>
          <w:bCs w:val="0"/>
          <w:iCs w:val="0"/>
          <w:szCs w:val="24"/>
        </w:rPr>
        <w:t>Process</w:t>
      </w:r>
      <w:bookmarkEnd w:id="31"/>
    </w:p>
    <w:p w14:paraId="4D68C751" w14:textId="147D165B" w:rsidR="002D47BD" w:rsidRPr="00952CD2" w:rsidRDefault="006C1CD7" w:rsidP="009B72D8">
      <w:pPr>
        <w:pStyle w:val="NormalWeb"/>
        <w:numPr>
          <w:ilvl w:val="0"/>
          <w:numId w:val="4"/>
        </w:numPr>
        <w:tabs>
          <w:tab w:val="left" w:pos="900"/>
          <w:tab w:val="left" w:pos="1080"/>
          <w:tab w:val="left" w:pos="1260"/>
        </w:tabs>
        <w:spacing w:before="0" w:beforeAutospacing="0" w:after="160" w:afterAutospacing="0"/>
        <w:ind w:left="1560" w:hanging="426"/>
        <w:jc w:val="both"/>
        <w:rPr>
          <w:rFonts w:ascii="Saysettha OT" w:hAnsi="Saysettha OT" w:cs="Saysettha OT"/>
        </w:rPr>
      </w:pPr>
      <w:r>
        <w:rPr>
          <w:rFonts w:ascii="Saysettha OT" w:hAnsi="Saysettha OT" w:cs="Saysettha OT"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ຕ້ອງບໍ່ມີຂໍ້ມູນເຂົ້າພຽງຢ່າງດຽວ</w:t>
      </w:r>
      <w:r w:rsidR="00171696">
        <w:rPr>
          <w:rFonts w:ascii="Saysettha OT" w:hAnsi="Saysettha OT" w:cs="Saysettha OT" w:hint="cs"/>
          <w:cs/>
          <w:lang w:bidi="lo-LA"/>
        </w:rPr>
        <w:t>.</w:t>
      </w:r>
    </w:p>
    <w:p w14:paraId="47B357ED" w14:textId="2DF12308" w:rsidR="002D47BD" w:rsidRPr="00952CD2" w:rsidRDefault="006C1CD7" w:rsidP="009B72D8">
      <w:pPr>
        <w:pStyle w:val="NormalWeb"/>
        <w:numPr>
          <w:ilvl w:val="0"/>
          <w:numId w:val="4"/>
        </w:numPr>
        <w:tabs>
          <w:tab w:val="left" w:pos="900"/>
          <w:tab w:val="left" w:pos="1080"/>
          <w:tab w:val="left" w:pos="1260"/>
        </w:tabs>
        <w:spacing w:before="0" w:beforeAutospacing="0" w:after="160" w:afterAutospacing="0"/>
        <w:ind w:left="1560" w:hanging="426"/>
        <w:jc w:val="both"/>
        <w:rPr>
          <w:rFonts w:ascii="Saysettha OT" w:hAnsi="Saysettha OT" w:cs="Saysettha OT"/>
        </w:rPr>
      </w:pPr>
      <w:r>
        <w:rPr>
          <w:rFonts w:ascii="Saysettha OT" w:hAnsi="Saysettha OT" w:cs="Saysettha OT"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ຕ້ອງບໍ່ມີຂໍ້ມູນອອກພຽງຢ່າງດຽວ</w:t>
      </w:r>
      <w:r w:rsidR="00171696">
        <w:rPr>
          <w:rFonts w:ascii="Saysettha OT" w:hAnsi="Saysettha OT" w:cs="Saysettha OT" w:hint="cs"/>
          <w:cs/>
          <w:lang w:bidi="lo-LA"/>
        </w:rPr>
        <w:t>.</w:t>
      </w:r>
      <w:r w:rsidR="002D47BD" w:rsidRPr="00952CD2">
        <w:rPr>
          <w:rFonts w:ascii="Saysettha OT" w:hAnsi="Saysettha OT" w:cs="Saysettha OT"/>
          <w:cs/>
          <w:lang w:bidi="lo-LA"/>
        </w:rPr>
        <w:t xml:space="preserve"> </w:t>
      </w:r>
    </w:p>
    <w:p w14:paraId="46410659" w14:textId="16D9B30A" w:rsidR="002D47BD" w:rsidRPr="00952CD2" w:rsidRDefault="006C1CD7" w:rsidP="009B72D8">
      <w:pPr>
        <w:pStyle w:val="NormalWeb"/>
        <w:numPr>
          <w:ilvl w:val="0"/>
          <w:numId w:val="4"/>
        </w:numPr>
        <w:tabs>
          <w:tab w:val="left" w:pos="900"/>
          <w:tab w:val="left" w:pos="1080"/>
          <w:tab w:val="left" w:pos="1260"/>
        </w:tabs>
        <w:spacing w:before="0" w:beforeAutospacing="0" w:after="160" w:afterAutospacing="0"/>
        <w:ind w:left="1560" w:hanging="426"/>
        <w:jc w:val="both"/>
        <w:rPr>
          <w:rFonts w:ascii="Saysettha OT" w:hAnsi="Saysettha OT" w:cs="Saysettha OT"/>
        </w:rPr>
      </w:pPr>
      <w:r>
        <w:rPr>
          <w:rFonts w:ascii="Saysettha OT" w:hAnsi="Saysettha OT" w:cs="Saysettha OT"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ຂໍ້ມູນທີ່ສົ່ງເຂົ້າຕ້ອງພຽງພໍໃນການສ້າງຖານຂໍ້ມູນທີ່ສົ່ງອອກ</w:t>
      </w:r>
      <w:r w:rsidR="00171696">
        <w:rPr>
          <w:rFonts w:ascii="Saysettha OT" w:hAnsi="Saysettha OT" w:cs="Saysettha OT" w:hint="cs"/>
          <w:cs/>
          <w:lang w:bidi="lo-LA"/>
        </w:rPr>
        <w:t>.</w:t>
      </w:r>
      <w:r w:rsidR="002D47BD" w:rsidRPr="00952CD2">
        <w:rPr>
          <w:rFonts w:ascii="Saysettha OT" w:hAnsi="Saysettha OT" w:cs="Saysettha OT"/>
          <w:cs/>
          <w:lang w:bidi="lo-LA"/>
        </w:rPr>
        <w:t xml:space="preserve"> </w:t>
      </w:r>
    </w:p>
    <w:p w14:paraId="5FC7BAB1" w14:textId="1B18368C" w:rsidR="00E82474" w:rsidRPr="00931640" w:rsidRDefault="00677392" w:rsidP="00224B0A">
      <w:pPr>
        <w:pStyle w:val="NormalWeb"/>
        <w:tabs>
          <w:tab w:val="left" w:pos="900"/>
          <w:tab w:val="left" w:pos="1080"/>
          <w:tab w:val="left" w:pos="1260"/>
        </w:tabs>
        <w:spacing w:before="0" w:beforeAutospacing="0" w:after="120" w:afterAutospacing="0"/>
        <w:ind w:left="1134"/>
        <w:jc w:val="thaiDistribute"/>
        <w:rPr>
          <w:rFonts w:ascii="Saysettha OT" w:hAnsi="Saysettha OT" w:cs="Saysettha OT"/>
        </w:rPr>
      </w:pPr>
      <w:r>
        <w:rPr>
          <w:rFonts w:ascii="Saysettha OT" w:hAnsi="Saysettha OT" w:cs="Saysettha OT"/>
          <w:lang w:bidi="lo-LA"/>
        </w:rPr>
        <w:lastRenderedPageBreak/>
        <w:t xml:space="preserve">- </w:t>
      </w:r>
      <w:r w:rsidR="00256586">
        <w:rPr>
          <w:rFonts w:ascii="Saysettha OT" w:hAnsi="Saysettha OT" w:cs="Saysettha OT"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 xml:space="preserve">ການຕັ້ງຊື່ </w:t>
      </w:r>
      <w:r w:rsidR="002D47BD" w:rsidRPr="00CC199D">
        <w:rPr>
          <w:rFonts w:ascii="Times New Roman" w:hAnsi="Times New Roman" w:cs="Times New Roman"/>
        </w:rPr>
        <w:t>Process</w:t>
      </w:r>
      <w:r w:rsidR="002D47BD" w:rsidRPr="00952CD2">
        <w:rPr>
          <w:rFonts w:ascii="Saysettha OT" w:hAnsi="Saysettha OT" w:cs="Saysettha OT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ຕ້ອງໃຊ້ຄໍາກິລິຍາ</w:t>
      </w:r>
      <w:r w:rsidR="00171696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CC199D">
        <w:rPr>
          <w:rFonts w:ascii="Times New Roman" w:hAnsi="Times New Roman" w:cs="Times New Roman"/>
          <w:cs/>
        </w:rPr>
        <w:t>(</w:t>
      </w:r>
      <w:r w:rsidR="002D47BD" w:rsidRPr="00CC199D">
        <w:rPr>
          <w:rFonts w:ascii="Times New Roman" w:hAnsi="Times New Roman" w:cs="Times New Roman"/>
        </w:rPr>
        <w:t>Verb)</w:t>
      </w:r>
      <w:r w:rsidR="002D47BD" w:rsidRPr="00952CD2">
        <w:rPr>
          <w:rFonts w:ascii="Saysettha OT" w:hAnsi="Saysettha OT" w:cs="Saysettha OT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ເຊັ່ນ</w:t>
      </w:r>
      <w:r w:rsidR="002D47BD" w:rsidRPr="00952CD2">
        <w:rPr>
          <w:rFonts w:ascii="Saysettha OT" w:hAnsi="Saysettha OT" w:cs="Saysettha OT"/>
          <w:cs/>
        </w:rPr>
        <w:t xml:space="preserve">: </w:t>
      </w:r>
      <w:r w:rsidR="002D47BD" w:rsidRPr="00952CD2">
        <w:rPr>
          <w:rFonts w:ascii="Saysettha OT" w:hAnsi="Saysettha OT" w:cs="Saysettha OT"/>
          <w:cs/>
          <w:lang w:bidi="lo-LA"/>
        </w:rPr>
        <w:t>ບັນທຶກຂໍ້ມູນ</w:t>
      </w:r>
      <w:r w:rsidR="002D47BD" w:rsidRPr="00952CD2">
        <w:rPr>
          <w:rFonts w:ascii="Saysettha OT" w:hAnsi="Saysettha OT" w:cs="Saysettha OT"/>
        </w:rPr>
        <w:t>,</w:t>
      </w:r>
      <w:r w:rsidR="00171696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ໃບບິນກວດສອບຂໍ້ມູນລູກຄ້າ</w:t>
      </w:r>
      <w:r w:rsidR="002D47BD" w:rsidRPr="00952CD2">
        <w:rPr>
          <w:rFonts w:ascii="Saysettha OT" w:hAnsi="Saysettha OT" w:cs="Saysettha OT"/>
        </w:rPr>
        <w:t>,</w:t>
      </w:r>
      <w:r w:rsidR="00171696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ຈໍານວນເງິນເດືອນ</w:t>
      </w:r>
      <w:bookmarkStart w:id="32" w:name="_Toc12890035"/>
      <w:r w:rsidR="002D47BD">
        <w:rPr>
          <w:rFonts w:ascii="Saysettha OT" w:hAnsi="Saysettha OT" w:cs="Saysettha OT" w:hint="cs"/>
          <w:cs/>
          <w:lang w:bidi="lo-LA"/>
        </w:rPr>
        <w:t>.</w:t>
      </w:r>
    </w:p>
    <w:p w14:paraId="2DEBD0F9" w14:textId="5D42BF1D" w:rsidR="00931640" w:rsidRPr="00234ED1" w:rsidRDefault="00315D2E" w:rsidP="00C351BA">
      <w:pPr>
        <w:pStyle w:val="Heading4"/>
        <w:spacing w:after="120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33" w:name="_Toc79764481"/>
      <w:bookmarkStart w:id="34" w:name="_Toc28683396"/>
      <w:r w:rsidRPr="00234ED1">
        <w:rPr>
          <w:rFonts w:cs="Times New Roman"/>
          <w:bCs w:val="0"/>
          <w:iCs w:val="0"/>
          <w:szCs w:val="24"/>
          <w:lang w:bidi="lo-LA"/>
        </w:rPr>
        <w:t>4</w:t>
      </w:r>
      <w:r w:rsidR="0052472C" w:rsidRPr="00234ED1">
        <w:rPr>
          <w:rFonts w:cs="Times New Roman"/>
          <w:bCs w:val="0"/>
          <w:iCs w:val="0"/>
          <w:szCs w:val="24"/>
          <w:lang w:bidi="lo-LA"/>
        </w:rPr>
        <w:t>)</w:t>
      </w:r>
      <w:r w:rsidRPr="00234ED1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1640" w:rsidRPr="00234ED1">
        <w:rPr>
          <w:rFonts w:cs="Saysettha OT"/>
          <w:bCs w:val="0"/>
          <w:iCs w:val="0"/>
          <w:szCs w:val="24"/>
          <w:cs/>
          <w:lang w:bidi="lo-LA"/>
        </w:rPr>
        <w:t>ຫຼັກການຂຽນແຜນວາດການໄຫຼຂໍ້ມູນ</w:t>
      </w:r>
      <w:bookmarkEnd w:id="33"/>
    </w:p>
    <w:p w14:paraId="2F775B0D" w14:textId="2AC027F8" w:rsidR="00931640" w:rsidRPr="00923F50" w:rsidRDefault="00234ED1" w:rsidP="00C351BA">
      <w:pPr>
        <w:spacing w:after="120" w:line="240" w:lineRule="auto"/>
        <w:ind w:left="1134" w:right="1418"/>
        <w:jc w:val="both"/>
        <w:rPr>
          <w:rFonts w:cs="Times New Roman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ກ. </w:t>
      </w:r>
      <w:r w:rsidR="00931640" w:rsidRPr="00923F50">
        <w:rPr>
          <w:rFonts w:cs="Times New Roman"/>
          <w:sz w:val="24"/>
          <w:szCs w:val="24"/>
          <w:lang w:bidi="lo-LA"/>
        </w:rPr>
        <w:t xml:space="preserve">Process: </w:t>
      </w:r>
    </w:p>
    <w:p w14:paraId="10ECC7DC" w14:textId="4150F620" w:rsidR="00931640" w:rsidRPr="00952CD2" w:rsidRDefault="00931640" w:rsidP="00224B0A">
      <w:pPr>
        <w:numPr>
          <w:ilvl w:val="1"/>
          <w:numId w:val="1"/>
        </w:numPr>
        <w:spacing w:after="120" w:line="240" w:lineRule="auto"/>
        <w:ind w:left="1494" w:right="-45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ເມື່ອມີຂໍ້ມູນເຂົ້າໄປທີ່ </w:t>
      </w:r>
      <w:r w:rsidRPr="00923F50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ກໍ່ຕ້ອງມີຂໍ້ມູນ ຫຼື ຜົນຮັບອອກມາຈາກ </w:t>
      </w:r>
      <w:r w:rsidRPr="00923F50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ເຊັ່ນກັນຈະເປັນໄປບໍ່ໄດ້ທີ່ມີສະເພາະຂໍ້ມູນເຂົ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າຢ່າງດຽວ.</w:t>
      </w:r>
    </w:p>
    <w:p w14:paraId="66BBF6FF" w14:textId="53530FB7" w:rsidR="00931640" w:rsidRPr="00DE671C" w:rsidRDefault="00234ED1" w:rsidP="00F533FA">
      <w:pPr>
        <w:spacing w:after="120" w:line="240" w:lineRule="auto"/>
        <w:ind w:left="1134" w:right="1418"/>
        <w:jc w:val="both"/>
        <w:rPr>
          <w:rFonts w:cs="Times New Roman"/>
          <w:sz w:val="24"/>
          <w:szCs w:val="24"/>
          <w:lang w:bidi="lo-LA"/>
        </w:rPr>
      </w:pPr>
      <w:r w:rsidRPr="00234ED1">
        <w:rPr>
          <w:rFonts w:ascii="Saysettha OT" w:hAnsi="Saysettha OT" w:cs="Saysettha OT"/>
          <w:sz w:val="24"/>
          <w:szCs w:val="24"/>
          <w:cs/>
          <w:lang w:bidi="lo-LA"/>
        </w:rPr>
        <w:t xml:space="preserve">ຂ. </w:t>
      </w:r>
      <w:r w:rsidR="00931640" w:rsidRPr="00DE671C">
        <w:rPr>
          <w:rFonts w:cs="Times New Roman"/>
          <w:sz w:val="24"/>
          <w:szCs w:val="24"/>
          <w:lang w:bidi="lo-LA"/>
        </w:rPr>
        <w:t xml:space="preserve">Data store: </w:t>
      </w:r>
    </w:p>
    <w:p w14:paraId="53FF77B1" w14:textId="4B453EA7" w:rsidR="00931640" w:rsidRPr="00952CD2" w:rsidRDefault="00931640" w:rsidP="00224B0A">
      <w:pPr>
        <w:numPr>
          <w:ilvl w:val="0"/>
          <w:numId w:val="5"/>
        </w:numPr>
        <w:spacing w:line="240" w:lineRule="auto"/>
        <w:ind w:left="1494" w:right="-45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ຂໍ້ມູນຈະໄຫຼຈາກ</w:t>
      </w:r>
      <w:r w:rsidR="007F1C8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923F50">
        <w:rPr>
          <w:rFonts w:cs="Times New Roman"/>
          <w:sz w:val="24"/>
          <w:szCs w:val="24"/>
          <w:lang w:bidi="lo-LA"/>
        </w:rPr>
        <w:t xml:space="preserve">Data </w:t>
      </w:r>
      <w:r w:rsidR="00256586">
        <w:rPr>
          <w:rFonts w:cs="Times New Roman"/>
          <w:sz w:val="24"/>
          <w:szCs w:val="24"/>
          <w:lang w:bidi="lo-LA"/>
        </w:rPr>
        <w:t>S</w:t>
      </w:r>
      <w:r w:rsidRPr="00923F50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>
        <w:rPr>
          <w:rFonts w:ascii="Saysettha OT" w:hAnsi="Saysettha OT" w:cs="Saysettha OT"/>
          <w:sz w:val="24"/>
          <w:szCs w:val="24"/>
          <w:cs/>
          <w:lang w:bidi="lo-LA"/>
        </w:rPr>
        <w:t>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ຶ່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ງໄປຫາ </w:t>
      </w:r>
      <w:r w:rsidRPr="00923F50">
        <w:rPr>
          <w:rFonts w:cs="Times New Roman"/>
          <w:sz w:val="24"/>
          <w:szCs w:val="24"/>
          <w:lang w:bidi="lo-LA"/>
        </w:rPr>
        <w:t xml:space="preserve">Data </w:t>
      </w:r>
      <w:r w:rsidR="00256586">
        <w:rPr>
          <w:rFonts w:cs="Times New Roman"/>
          <w:sz w:val="24"/>
          <w:szCs w:val="24"/>
          <w:lang w:bidi="lo-LA"/>
        </w:rPr>
        <w:t>S</w:t>
      </w:r>
      <w:r w:rsidRPr="00923F50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>
        <w:rPr>
          <w:rFonts w:ascii="Saysettha OT" w:hAnsi="Saysettha OT" w:cs="Saysettha OT"/>
          <w:sz w:val="24"/>
          <w:szCs w:val="24"/>
          <w:cs/>
          <w:lang w:bidi="lo-LA"/>
        </w:rPr>
        <w:t>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ຶ່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ງໂດຍກົງບໍ່ໄດ້ຈະຕ້ອງຜ່ານ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23F50">
        <w:rPr>
          <w:rFonts w:cs="Times New Roman"/>
          <w:sz w:val="24"/>
          <w:szCs w:val="24"/>
          <w:lang w:bidi="lo-LA"/>
        </w:rPr>
        <w:t>Process</w:t>
      </w:r>
      <w:r w:rsidR="00256586">
        <w:rPr>
          <w:rFonts w:cs="Times New Roman"/>
          <w:sz w:val="24"/>
          <w:szCs w:val="24"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ເທົ່ານັ້ນ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0A9FA017" w14:textId="6C14FC83" w:rsidR="00931640" w:rsidRPr="00952CD2" w:rsidRDefault="00931640" w:rsidP="00224B0A">
      <w:pPr>
        <w:numPr>
          <w:ilvl w:val="0"/>
          <w:numId w:val="6"/>
        </w:numPr>
        <w:spacing w:line="240" w:lineRule="auto"/>
        <w:ind w:left="1494" w:right="-45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ຂໍ້ມູນທີ່ສົ່ງຜ່ານ </w:t>
      </w:r>
      <w:r w:rsidRPr="00DE671C">
        <w:rPr>
          <w:rFonts w:cs="Times New Roman"/>
          <w:sz w:val="24"/>
          <w:szCs w:val="24"/>
          <w:lang w:bidi="lo-LA"/>
        </w:rPr>
        <w:t xml:space="preserve">External </w:t>
      </w:r>
      <w:r w:rsidR="00256586">
        <w:rPr>
          <w:rFonts w:cs="Times New Roman"/>
          <w:sz w:val="24"/>
          <w:szCs w:val="24"/>
          <w:lang w:bidi="lo-LA"/>
        </w:rPr>
        <w:t>E</w:t>
      </w:r>
      <w:r w:rsidRPr="00DE671C">
        <w:rPr>
          <w:rFonts w:cs="Times New Roman"/>
          <w:sz w:val="24"/>
          <w:szCs w:val="24"/>
          <w:lang w:bidi="lo-LA"/>
        </w:rPr>
        <w:t>ntity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ບໍ່ສາມາດໄຫຼເຂົ້າໄປ </w:t>
      </w:r>
      <w:r w:rsidRPr="00923F50">
        <w:rPr>
          <w:rFonts w:cs="Times New Roman"/>
          <w:sz w:val="24"/>
          <w:szCs w:val="24"/>
          <w:lang w:bidi="lo-LA"/>
        </w:rPr>
        <w:t xml:space="preserve">Data </w:t>
      </w:r>
      <w:r w:rsidR="00256586">
        <w:rPr>
          <w:rFonts w:cs="Times New Roman"/>
          <w:sz w:val="24"/>
          <w:szCs w:val="24"/>
          <w:lang w:bidi="lo-LA"/>
        </w:rPr>
        <w:t>S</w:t>
      </w:r>
      <w:r w:rsidRPr="00923F50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ໂດຍກົງໄດ້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ຈະຕ້ອງໃຊ້ </w:t>
      </w:r>
      <w:r w:rsidRPr="00256586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ຕົວກາງໃນການເຊື່ອມໂຍງເພື່ອຈັດເກັບຂໍ້ມູນໃນ </w:t>
      </w:r>
      <w:r w:rsidRPr="00923F50">
        <w:rPr>
          <w:rFonts w:cs="Times New Roman"/>
          <w:sz w:val="24"/>
          <w:szCs w:val="24"/>
          <w:lang w:bidi="lo-LA"/>
        </w:rPr>
        <w:t xml:space="preserve">Data </w:t>
      </w:r>
      <w:r w:rsidR="00256586">
        <w:rPr>
          <w:rFonts w:cs="Times New Roman"/>
          <w:sz w:val="24"/>
          <w:szCs w:val="24"/>
          <w:lang w:bidi="lo-LA"/>
        </w:rPr>
        <w:t>S</w:t>
      </w:r>
      <w:r w:rsidRPr="00923F50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. </w:t>
      </w:r>
    </w:p>
    <w:p w14:paraId="28CD3D37" w14:textId="0C7276E7" w:rsidR="00931640" w:rsidRPr="00DE671C" w:rsidRDefault="00931640" w:rsidP="00224B0A">
      <w:pPr>
        <w:numPr>
          <w:ilvl w:val="0"/>
          <w:numId w:val="6"/>
        </w:numPr>
        <w:spacing w:after="120" w:line="240" w:lineRule="auto"/>
        <w:ind w:left="149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ຂໍ້ມູນທີ່ໄຫຼຜ່ານຈາກ </w:t>
      </w:r>
      <w:r w:rsidRPr="00DE671C">
        <w:rPr>
          <w:rFonts w:cs="Times New Roman"/>
          <w:sz w:val="24"/>
          <w:szCs w:val="24"/>
          <w:lang w:bidi="lo-LA"/>
        </w:rPr>
        <w:t xml:space="preserve">Data </w:t>
      </w:r>
      <w:r w:rsidR="00256586">
        <w:rPr>
          <w:rFonts w:cs="Times New Roman"/>
          <w:sz w:val="24"/>
          <w:szCs w:val="24"/>
          <w:lang w:bidi="lo-LA"/>
        </w:rPr>
        <w:t>S</w:t>
      </w:r>
      <w:r w:rsidRPr="00DE671C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ບໍ່ສາມາດເຊື່ອ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ມ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ໂຍງເຂົ້າກັບ </w:t>
      </w:r>
      <w:r w:rsidRPr="004D39DA">
        <w:rPr>
          <w:rFonts w:cs="Times New Roman"/>
          <w:sz w:val="24"/>
          <w:szCs w:val="24"/>
          <w:lang w:bidi="lo-LA"/>
        </w:rPr>
        <w:t xml:space="preserve">External </w:t>
      </w:r>
      <w:r w:rsidR="00256586">
        <w:rPr>
          <w:rFonts w:cs="Times New Roman"/>
          <w:sz w:val="24"/>
          <w:szCs w:val="24"/>
          <w:lang w:bidi="lo-LA"/>
        </w:rPr>
        <w:t>E</w:t>
      </w:r>
      <w:r w:rsidRPr="004D39DA">
        <w:rPr>
          <w:rFonts w:cs="Times New Roman"/>
          <w:sz w:val="24"/>
          <w:szCs w:val="24"/>
          <w:lang w:bidi="lo-LA"/>
        </w:rPr>
        <w:t>ntity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ໄດ້ໂດຍກົງຈະຕ້ອງຜ່ານ </w:t>
      </w:r>
      <w:r w:rsidRPr="004D39DA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ເທົ່ານັ້ນ.</w:t>
      </w:r>
    </w:p>
    <w:p w14:paraId="64B23CEC" w14:textId="5EB29466" w:rsidR="00931640" w:rsidRPr="00DE671C" w:rsidRDefault="00234ED1" w:rsidP="00F533FA">
      <w:pPr>
        <w:spacing w:after="120" w:line="240" w:lineRule="auto"/>
        <w:ind w:left="1134" w:right="96"/>
        <w:jc w:val="both"/>
        <w:rPr>
          <w:rFonts w:cs="Times New Roman"/>
          <w:sz w:val="24"/>
          <w:szCs w:val="24"/>
          <w:lang w:bidi="lo-LA"/>
        </w:rPr>
      </w:pPr>
      <w:r w:rsidRPr="00234ED1">
        <w:rPr>
          <w:rFonts w:ascii="Saysettha OT" w:hAnsi="Saysettha OT" w:cs="Saysettha OT"/>
          <w:sz w:val="24"/>
          <w:szCs w:val="24"/>
          <w:cs/>
          <w:lang w:bidi="lo-LA"/>
        </w:rPr>
        <w:t>ຄ.</w:t>
      </w:r>
      <w:r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DE671C">
        <w:rPr>
          <w:rFonts w:cs="Times New Roman"/>
          <w:sz w:val="24"/>
          <w:szCs w:val="24"/>
          <w:lang w:bidi="lo-LA"/>
        </w:rPr>
        <w:t xml:space="preserve">External </w:t>
      </w:r>
      <w:r w:rsidR="00016291">
        <w:rPr>
          <w:rFonts w:cs="Times New Roman"/>
          <w:sz w:val="24"/>
          <w:szCs w:val="24"/>
          <w:lang w:bidi="lo-LA"/>
        </w:rPr>
        <w:t>E</w:t>
      </w:r>
      <w:r w:rsidR="00931640" w:rsidRPr="00DE671C">
        <w:rPr>
          <w:rFonts w:cs="Times New Roman"/>
          <w:sz w:val="24"/>
          <w:szCs w:val="24"/>
          <w:lang w:bidi="lo-LA"/>
        </w:rPr>
        <w:t xml:space="preserve">ntity: </w:t>
      </w:r>
    </w:p>
    <w:p w14:paraId="24D810B0" w14:textId="0B4B9C21" w:rsidR="00931640" w:rsidRPr="00952CD2" w:rsidRDefault="00677392" w:rsidP="00224B0A">
      <w:pPr>
        <w:spacing w:line="240" w:lineRule="auto"/>
        <w:ind w:left="1440" w:right="96" w:hanging="30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cs="Times New Roman"/>
          <w:sz w:val="24"/>
          <w:szCs w:val="24"/>
          <w:lang w:bidi="lo-LA"/>
        </w:rPr>
        <w:t xml:space="preserve">- </w:t>
      </w:r>
      <w:r>
        <w:rPr>
          <w:rFonts w:cs="Times New Roman"/>
          <w:sz w:val="24"/>
          <w:szCs w:val="24"/>
          <w:lang w:bidi="lo-LA"/>
        </w:rPr>
        <w:tab/>
      </w:r>
      <w:r w:rsidR="00931640" w:rsidRPr="00DE671C">
        <w:rPr>
          <w:rFonts w:cs="Times New Roman"/>
          <w:sz w:val="24"/>
          <w:szCs w:val="24"/>
          <w:lang w:bidi="lo-LA"/>
        </w:rPr>
        <w:t xml:space="preserve">External </w:t>
      </w:r>
      <w:proofErr w:type="gramStart"/>
      <w:r w:rsidR="00016291">
        <w:rPr>
          <w:rFonts w:cs="Times New Roman"/>
          <w:sz w:val="24"/>
          <w:szCs w:val="24"/>
          <w:lang w:bidi="lo-LA"/>
        </w:rPr>
        <w:t>E</w:t>
      </w:r>
      <w:r w:rsidR="00931640" w:rsidRPr="00DE671C">
        <w:rPr>
          <w:rFonts w:cs="Times New Roman"/>
          <w:sz w:val="24"/>
          <w:szCs w:val="24"/>
          <w:lang w:bidi="lo-LA"/>
        </w:rPr>
        <w:t>ntity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>ບໍ່ສາມາດເຊື່ອມໂຍງເຂົ້າຫາກັນໄດ້ຈະຕ້ອງໃຊ້</w:t>
      </w:r>
      <w:proofErr w:type="gramEnd"/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="00931640" w:rsidRPr="00DE671C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ຕົວກາງເພື່ອສົ່ງຜ່ານ ແລະ ຊື່ຂອງ </w:t>
      </w:r>
      <w:r w:rsidR="00931640" w:rsidRPr="00DE671C">
        <w:rPr>
          <w:rFonts w:cs="Times New Roman"/>
          <w:sz w:val="24"/>
          <w:szCs w:val="24"/>
          <w:lang w:bidi="lo-LA"/>
        </w:rPr>
        <w:t xml:space="preserve">External </w:t>
      </w:r>
      <w:r w:rsidR="00016291">
        <w:rPr>
          <w:rFonts w:cs="Times New Roman"/>
          <w:sz w:val="24"/>
          <w:szCs w:val="24"/>
          <w:lang w:bidi="lo-LA"/>
        </w:rPr>
        <w:t>E</w:t>
      </w:r>
      <w:r w:rsidR="00931640" w:rsidRPr="00DE671C">
        <w:rPr>
          <w:rFonts w:cs="Times New Roman"/>
          <w:sz w:val="24"/>
          <w:szCs w:val="24"/>
          <w:lang w:bidi="lo-LA"/>
        </w:rPr>
        <w:t>ntity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ຈະໃຊ້ຄໍານາມເທົ່ານັ້ນ. </w:t>
      </w:r>
    </w:p>
    <w:p w14:paraId="1004F972" w14:textId="24190DB2" w:rsidR="00931640" w:rsidRPr="004D39DA" w:rsidRDefault="00234ED1" w:rsidP="00F533FA">
      <w:pPr>
        <w:spacing w:after="120" w:line="240" w:lineRule="auto"/>
        <w:ind w:left="1134" w:right="96"/>
        <w:jc w:val="both"/>
        <w:rPr>
          <w:rFonts w:cs="Times New Roman"/>
          <w:sz w:val="24"/>
          <w:szCs w:val="24"/>
          <w:lang w:bidi="lo-LA"/>
        </w:rPr>
      </w:pPr>
      <w:r w:rsidRPr="00234ED1">
        <w:rPr>
          <w:rFonts w:ascii="Saysettha OT" w:hAnsi="Saysettha OT" w:cs="Saysettha OT"/>
          <w:sz w:val="24"/>
          <w:szCs w:val="24"/>
          <w:cs/>
          <w:lang w:bidi="lo-LA"/>
        </w:rPr>
        <w:t>ງ</w:t>
      </w:r>
      <w:r w:rsidR="00CC199D">
        <w:rPr>
          <w:rFonts w:cs="DokChampa"/>
          <w:sz w:val="24"/>
          <w:szCs w:val="24"/>
          <w:lang w:bidi="lo-LA"/>
        </w:rPr>
        <w:t xml:space="preserve">. </w:t>
      </w:r>
      <w:r w:rsidR="00931640" w:rsidRPr="004D39DA">
        <w:rPr>
          <w:rFonts w:cs="Times New Roman"/>
          <w:sz w:val="24"/>
          <w:szCs w:val="24"/>
          <w:lang w:bidi="lo-LA"/>
        </w:rPr>
        <w:t xml:space="preserve">Data </w:t>
      </w:r>
      <w:r w:rsidR="00016291">
        <w:rPr>
          <w:rFonts w:cs="Times New Roman"/>
          <w:sz w:val="24"/>
          <w:szCs w:val="24"/>
          <w:lang w:bidi="lo-LA"/>
        </w:rPr>
        <w:t>F</w:t>
      </w:r>
      <w:r w:rsidR="00931640" w:rsidRPr="004D39DA">
        <w:rPr>
          <w:rFonts w:cs="Times New Roman"/>
          <w:sz w:val="24"/>
          <w:szCs w:val="24"/>
          <w:lang w:bidi="lo-LA"/>
        </w:rPr>
        <w:t xml:space="preserve">low: </w:t>
      </w:r>
    </w:p>
    <w:p w14:paraId="29E24529" w14:textId="6D495447" w:rsidR="00931640" w:rsidRPr="00952CD2" w:rsidRDefault="00677392" w:rsidP="00F533FA">
      <w:pPr>
        <w:spacing w:after="12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ໄຫຼຂໍ້ມູນທີ່ມີຫົວຊີ້ໄປທີ່ </w:t>
      </w:r>
      <w:r w:rsidR="00931640" w:rsidRPr="004D39DA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ໝາຍເຖິງ </w:t>
      </w:r>
      <w:r w:rsidR="00931640" w:rsidRPr="004D39DA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>ມີການອ່ານ ຫຼື ການດ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ຶ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ງຂໍ້ມູນຈາກ </w:t>
      </w:r>
      <w:r w:rsidR="00931640" w:rsidRPr="004D39DA">
        <w:rPr>
          <w:rFonts w:cs="Times New Roman"/>
          <w:sz w:val="24"/>
          <w:szCs w:val="24"/>
          <w:lang w:bidi="lo-LA"/>
        </w:rPr>
        <w:t xml:space="preserve">Data </w:t>
      </w:r>
      <w:r w:rsidR="00016291">
        <w:rPr>
          <w:rFonts w:cs="Times New Roman"/>
          <w:sz w:val="24"/>
          <w:szCs w:val="24"/>
          <w:lang w:bidi="lo-LA"/>
        </w:rPr>
        <w:t>S</w:t>
      </w:r>
      <w:r w:rsidR="00931640" w:rsidRPr="004D39DA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>ມາໃຊ້ວຽກ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6883F8F4" w14:textId="313329F2" w:rsidR="00931640" w:rsidRPr="00C22885" w:rsidRDefault="00677392" w:rsidP="00F533FA">
      <w:pPr>
        <w:spacing w:after="12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>-</w:t>
      </w:r>
      <w:r w:rsidR="0001629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ໄຫຼຂໍ້ມູນຈາກ </w:t>
      </w:r>
      <w:r w:rsidR="00931640" w:rsidRPr="004D39DA">
        <w:rPr>
          <w:rFonts w:cs="Times New Roman"/>
          <w:sz w:val="24"/>
          <w:szCs w:val="24"/>
          <w:lang w:bidi="lo-LA"/>
        </w:rPr>
        <w:t xml:space="preserve">Process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>ທີ່ມີຫົວລູກສອນຊີ້ໄປຍັງ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="00931640" w:rsidRPr="004D39DA">
        <w:rPr>
          <w:rFonts w:cs="Times New Roman"/>
          <w:sz w:val="24"/>
          <w:szCs w:val="24"/>
          <w:lang w:bidi="lo-LA"/>
        </w:rPr>
        <w:t xml:space="preserve">Data </w:t>
      </w:r>
      <w:r w:rsidR="00016291">
        <w:rPr>
          <w:rFonts w:cs="Times New Roman"/>
          <w:sz w:val="24"/>
          <w:szCs w:val="24"/>
          <w:lang w:bidi="lo-LA"/>
        </w:rPr>
        <w:t>S</w:t>
      </w:r>
      <w:r w:rsidR="00931640" w:rsidRPr="004D39DA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ໝາຍເຖິງການ </w:t>
      </w:r>
      <w:r w:rsidR="00931640" w:rsidRPr="004D39DA">
        <w:rPr>
          <w:rFonts w:cs="Times New Roman"/>
          <w:sz w:val="24"/>
          <w:szCs w:val="24"/>
          <w:lang w:bidi="lo-LA"/>
        </w:rPr>
        <w:t>Updat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931640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ຫຼື ການເພີ່ມຂໍ້ມູນລົງໄປທີ່ </w:t>
      </w:r>
      <w:r w:rsidR="00931640" w:rsidRPr="004D39DA">
        <w:rPr>
          <w:rFonts w:cs="Times New Roman"/>
          <w:sz w:val="24"/>
          <w:szCs w:val="24"/>
          <w:lang w:bidi="lo-LA"/>
        </w:rPr>
        <w:t xml:space="preserve">Data </w:t>
      </w:r>
      <w:r w:rsidR="00016291">
        <w:rPr>
          <w:rFonts w:cs="Times New Roman"/>
          <w:sz w:val="24"/>
          <w:szCs w:val="24"/>
          <w:lang w:bidi="lo-LA"/>
        </w:rPr>
        <w:t>S</w:t>
      </w:r>
      <w:r w:rsidR="00931640" w:rsidRPr="004D39DA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>.</w:t>
      </w:r>
    </w:p>
    <w:p w14:paraId="36DC58EA" w14:textId="0AFB21C3" w:rsidR="00C22885" w:rsidRPr="00952CD2" w:rsidRDefault="00016291" w:rsidP="00F533FA">
      <w:pPr>
        <w:spacing w:after="120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ໄຫຼຂໍ້ມູນທີ່ມີຫົວລູກສອນທັງສອງດ້ານທີ່ເຊື່ອມໂຍງລະຫວ່າງ </w:t>
      </w:r>
      <w:r w:rsidR="00C22885" w:rsidRPr="00FF28EA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ກັບ </w:t>
      </w:r>
      <w:r w:rsidR="00C22885" w:rsidRPr="00FF28EA">
        <w:rPr>
          <w:rFonts w:cs="Times New Roman"/>
          <w:sz w:val="24"/>
          <w:szCs w:val="24"/>
          <w:lang w:bidi="lo-LA"/>
        </w:rPr>
        <w:t xml:space="preserve">Data </w:t>
      </w:r>
      <w:r>
        <w:rPr>
          <w:rFonts w:cs="Times New Roman"/>
          <w:sz w:val="24"/>
          <w:szCs w:val="24"/>
          <w:lang w:bidi="lo-LA"/>
        </w:rPr>
        <w:t>S</w:t>
      </w:r>
      <w:r w:rsidR="00C22885" w:rsidRPr="00FF28EA">
        <w:rPr>
          <w:rFonts w:cs="Times New Roman"/>
          <w:sz w:val="24"/>
          <w:szCs w:val="24"/>
          <w:lang w:bidi="lo-LA"/>
        </w:rPr>
        <w:t>tore</w:t>
      </w:r>
      <w:r w:rsidR="00C22885">
        <w:rPr>
          <w:rFonts w:cs="DokChampa" w:hint="cs"/>
          <w:sz w:val="24"/>
          <w:szCs w:val="24"/>
          <w:cs/>
          <w:lang w:bidi="lo-LA"/>
        </w:rPr>
        <w:t xml:space="preserve"> 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ໝາຍເຖິງມີການດ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ຶ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ງຂໍ້ມູນຈາກ </w:t>
      </w:r>
      <w:r w:rsidR="00C22885" w:rsidRPr="00FF28EA">
        <w:rPr>
          <w:rFonts w:cs="Times New Roman"/>
          <w:sz w:val="24"/>
          <w:szCs w:val="24"/>
          <w:lang w:bidi="lo-LA"/>
        </w:rPr>
        <w:t xml:space="preserve">Data </w:t>
      </w:r>
      <w:r>
        <w:rPr>
          <w:rFonts w:cs="Times New Roman"/>
          <w:sz w:val="24"/>
          <w:szCs w:val="24"/>
          <w:lang w:bidi="lo-LA"/>
        </w:rPr>
        <w:t>S</w:t>
      </w:r>
      <w:r w:rsidR="00C22885" w:rsidRPr="00FF28EA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ມາປັບປຸງ ແລະ ມີການ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="00C22885" w:rsidRPr="00FF28EA">
        <w:rPr>
          <w:rFonts w:cs="Times New Roman"/>
          <w:sz w:val="24"/>
          <w:szCs w:val="24"/>
          <w:lang w:bidi="lo-LA"/>
        </w:rPr>
        <w:t>Update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ຂໍ້ມູນລົງໄປໃນ </w:t>
      </w:r>
      <w:r w:rsidR="00C22885" w:rsidRPr="00FF28EA">
        <w:rPr>
          <w:rFonts w:cs="Times New Roman"/>
          <w:sz w:val="24"/>
          <w:szCs w:val="24"/>
          <w:lang w:bidi="lo-LA"/>
        </w:rPr>
        <w:t xml:space="preserve">Data </w:t>
      </w:r>
      <w:r>
        <w:rPr>
          <w:rFonts w:cs="Times New Roman"/>
          <w:sz w:val="24"/>
          <w:szCs w:val="24"/>
          <w:lang w:bidi="lo-LA"/>
        </w:rPr>
        <w:t>S</w:t>
      </w:r>
      <w:r w:rsidR="00C22885" w:rsidRPr="00FF28EA">
        <w:rPr>
          <w:rFonts w:cs="Times New Roman"/>
          <w:sz w:val="24"/>
          <w:szCs w:val="24"/>
          <w:lang w:bidi="lo-LA"/>
        </w:rPr>
        <w:t>tore</w:t>
      </w:r>
      <w:r w:rsidR="0049605A">
        <w:rPr>
          <w:rFonts w:cs="DokChampa" w:hint="cs"/>
          <w:sz w:val="24"/>
          <w:szCs w:val="24"/>
          <w:cs/>
          <w:lang w:bidi="lo-LA"/>
        </w:rPr>
        <w:t>.</w:t>
      </w:r>
    </w:p>
    <w:p w14:paraId="33DFACBA" w14:textId="596471E6" w:rsidR="0049605A" w:rsidRDefault="0069753D" w:rsidP="0069753D">
      <w:pPr>
        <w:spacing w:after="100" w:afterAutospacing="1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ການໄຫຼຂໍ້ມູນບໍ່ສາມາດ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ຍ້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ອນກັບໄປຍັງ </w:t>
      </w:r>
      <w:r w:rsidR="00C22885" w:rsidRPr="00923F50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ເດີມໄດ້ຢ່າງໝ່ອຍຕ້ອງເຊື່ອມໂຍງຜ່ານ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C22885" w:rsidRPr="00923F50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ໜ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ຶ່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ງເພື່ອສົ່ງຜ່ານ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ຍ້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 xml:space="preserve">ອນກັບມາຍັງ </w:t>
      </w:r>
      <w:r w:rsidR="00C22885" w:rsidRPr="00923F50">
        <w:rPr>
          <w:rFonts w:cs="Times New Roman"/>
          <w:sz w:val="24"/>
          <w:szCs w:val="24"/>
          <w:lang w:bidi="lo-LA"/>
        </w:rPr>
        <w:t>Process</w:t>
      </w:r>
      <w:r w:rsidR="0049605A">
        <w:rPr>
          <w:rFonts w:cs="DokChampa" w:hint="cs"/>
          <w:sz w:val="24"/>
          <w:szCs w:val="24"/>
          <w:cs/>
          <w:lang w:bidi="lo-LA"/>
        </w:rPr>
        <w:t xml:space="preserve"> </w:t>
      </w:r>
      <w:r w:rsidR="00C22885" w:rsidRPr="00952CD2">
        <w:rPr>
          <w:rFonts w:ascii="Saysettha OT" w:hAnsi="Saysettha OT" w:cs="Saysettha OT"/>
          <w:sz w:val="24"/>
          <w:szCs w:val="24"/>
          <w:cs/>
          <w:lang w:bidi="lo-LA"/>
        </w:rPr>
        <w:t>ເດີມ ແລະ ຊື່ທີ່ລະບຸໃນການໄຫຼຂໍ້ມູນຈະໃຊ້ຄໍານາມ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72A0B657" w14:textId="77777777" w:rsidR="001E14C6" w:rsidRPr="00E55C3D" w:rsidRDefault="001E14C6" w:rsidP="00CC199D">
      <w:pPr>
        <w:spacing w:after="100" w:afterAutospacing="1" w:line="240" w:lineRule="auto"/>
        <w:ind w:left="113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tbl>
      <w:tblPr>
        <w:tblStyle w:val="TableGrid2"/>
        <w:tblpPr w:leftFromText="180" w:rightFromText="180" w:vertAnchor="text" w:horzAnchor="margin" w:tblpXSpec="center" w:tblpY="55"/>
        <w:tblW w:w="8275" w:type="dxa"/>
        <w:tblLook w:val="04A0" w:firstRow="1" w:lastRow="0" w:firstColumn="1" w:lastColumn="0" w:noHBand="0" w:noVBand="1"/>
      </w:tblPr>
      <w:tblGrid>
        <w:gridCol w:w="4283"/>
        <w:gridCol w:w="3992"/>
      </w:tblGrid>
      <w:tr w:rsidR="00931640" w:rsidRPr="00C22885" w14:paraId="2CFA0B02" w14:textId="77777777" w:rsidTr="00C351BA">
        <w:trPr>
          <w:trHeight w:val="557"/>
        </w:trPr>
        <w:tc>
          <w:tcPr>
            <w:tcW w:w="4283" w:type="dxa"/>
            <w:vAlign w:val="center"/>
          </w:tcPr>
          <w:p w14:paraId="5AC8F4B8" w14:textId="77777777" w:rsidR="00931640" w:rsidRPr="00C22885" w:rsidRDefault="00931640" w:rsidP="004C282B">
            <w:pPr>
              <w:ind w:right="96"/>
              <w:jc w:val="center"/>
              <w:rPr>
                <w:rFonts w:ascii="Saysettha OT" w:hAnsi="Saysettha OT" w:cs="Saysettha OT"/>
                <w:b/>
                <w:bCs/>
                <w:sz w:val="24"/>
                <w:szCs w:val="24"/>
                <w:cs/>
              </w:rPr>
            </w:pPr>
            <w:r w:rsidRPr="00C22885">
              <w:rPr>
                <w:rFonts w:ascii="Saysettha OT" w:hAnsi="Saysettha OT" w:cs="Saysettha OT"/>
                <w:b/>
                <w:bCs/>
                <w:sz w:val="24"/>
                <w:szCs w:val="24"/>
                <w:cs/>
              </w:rPr>
              <w:t>ອະນຸຍາດ</w:t>
            </w:r>
          </w:p>
        </w:tc>
        <w:tc>
          <w:tcPr>
            <w:tcW w:w="3992" w:type="dxa"/>
            <w:vAlign w:val="center"/>
          </w:tcPr>
          <w:p w14:paraId="6A612CA1" w14:textId="77777777" w:rsidR="00931640" w:rsidRPr="00C22885" w:rsidRDefault="00931640" w:rsidP="004C282B">
            <w:pPr>
              <w:ind w:right="96"/>
              <w:jc w:val="center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C22885">
              <w:rPr>
                <w:rFonts w:ascii="Saysettha OT" w:hAnsi="Saysettha OT" w:cs="Saysettha OT"/>
                <w:b/>
                <w:bCs/>
                <w:sz w:val="24"/>
                <w:szCs w:val="24"/>
                <w:cs/>
              </w:rPr>
              <w:t>ບໍ່ອະນຸຍາດ</w:t>
            </w:r>
          </w:p>
        </w:tc>
      </w:tr>
      <w:tr w:rsidR="00931640" w:rsidRPr="00952CD2" w14:paraId="05032335" w14:textId="77777777" w:rsidTr="00C351BA">
        <w:trPr>
          <w:trHeight w:val="1270"/>
        </w:trPr>
        <w:tc>
          <w:tcPr>
            <w:tcW w:w="4283" w:type="dxa"/>
          </w:tcPr>
          <w:p w14:paraId="0F85227F" w14:textId="2B90D893" w:rsidR="00931640" w:rsidRPr="00952CD2" w:rsidRDefault="000F60BF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>
              <w:rPr>
                <w:rFonts w:ascii="Saysettha OT" w:hAnsi="Saysettha OT" w:cs="Saysettha OT"/>
                <w:noProof/>
                <w:sz w:val="24"/>
                <w:szCs w:val="24"/>
                <w:lang w:val="en-GB" w:eastAsia="en-GB"/>
              </w:rPr>
              <mc:AlternateContent>
                <mc:Choice Requires="wpg">
                  <w:drawing>
                    <wp:anchor distT="0" distB="0" distL="114300" distR="114300" simplePos="0" relativeHeight="251806720" behindDoc="0" locked="0" layoutInCell="1" allowOverlap="1" wp14:anchorId="7F569641" wp14:editId="411F6186">
                      <wp:simplePos x="0" y="0"/>
                      <wp:positionH relativeFrom="column">
                        <wp:posOffset>46834</wp:posOffset>
                      </wp:positionH>
                      <wp:positionV relativeFrom="paragraph">
                        <wp:posOffset>120393</wp:posOffset>
                      </wp:positionV>
                      <wp:extent cx="4914265" cy="3680460"/>
                      <wp:effectExtent l="0" t="0" r="19685" b="15240"/>
                      <wp:wrapNone/>
                      <wp:docPr id="251" name="Group 3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914265" cy="3680460"/>
                                <a:chOff x="0" y="0"/>
                                <a:chExt cx="5020265" cy="3680408"/>
                              </a:xfrm>
                            </wpg:grpSpPr>
                            <wps:wsp>
                              <wps:cNvPr id="252" name="Rectangle 1"/>
                              <wps:cNvSpPr/>
                              <wps:spPr>
                                <a:xfrm>
                                  <a:off x="12441" y="12441"/>
                                  <a:ext cx="814070" cy="5046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253" name="Group 15"/>
                              <wpg:cNvGrpSpPr/>
                              <wpg:grpSpPr>
                                <a:xfrm>
                                  <a:off x="1331168" y="0"/>
                                  <a:ext cx="795655" cy="508000"/>
                                  <a:chOff x="0" y="0"/>
                                  <a:chExt cx="795655" cy="508000"/>
                                </a:xfrm>
                              </wpg:grpSpPr>
                              <wps:wsp>
                                <wps:cNvPr id="254" name="Rectangle: Rounded Corners 9"/>
                                <wps:cNvSpPr/>
                                <wps:spPr>
                                  <a:xfrm>
                                    <a:off x="0" y="0"/>
                                    <a:ext cx="795655" cy="50800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55" name="Straight Connector 11"/>
                                <wps:cNvCnPr/>
                                <wps:spPr>
                                  <a:xfrm>
                                    <a:off x="0" y="108373"/>
                                    <a:ext cx="7956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256" name="Group 19"/>
                              <wpg:cNvGrpSpPr/>
                              <wpg:grpSpPr>
                                <a:xfrm>
                                  <a:off x="18662" y="814874"/>
                                  <a:ext cx="795655" cy="508000"/>
                                  <a:chOff x="0" y="0"/>
                                  <a:chExt cx="795655" cy="508000"/>
                                </a:xfrm>
                              </wpg:grpSpPr>
                              <wps:wsp>
                                <wps:cNvPr id="257" name="Rectangle: Rounded Corners 20"/>
                                <wps:cNvSpPr/>
                                <wps:spPr>
                                  <a:xfrm>
                                    <a:off x="0" y="0"/>
                                    <a:ext cx="795655" cy="50800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59" name="Straight Connector 21"/>
                                <wps:cNvCnPr/>
                                <wps:spPr>
                                  <a:xfrm>
                                    <a:off x="0" y="108373"/>
                                    <a:ext cx="7956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260" name="Rectangle 22"/>
                              <wps:cNvSpPr/>
                              <wps:spPr>
                                <a:xfrm>
                                  <a:off x="1318727" y="796213"/>
                                  <a:ext cx="814070" cy="5046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261" name="Group 26"/>
                              <wpg:cNvGrpSpPr/>
                              <wpg:grpSpPr>
                                <a:xfrm>
                                  <a:off x="1324947" y="1579984"/>
                                  <a:ext cx="795655" cy="508000"/>
                                  <a:chOff x="0" y="0"/>
                                  <a:chExt cx="795655" cy="508000"/>
                                </a:xfrm>
                              </wpg:grpSpPr>
                              <wps:wsp>
                                <wps:cNvPr id="262" name="Rectangle: Rounded Corners 237"/>
                                <wps:cNvSpPr/>
                                <wps:spPr>
                                  <a:xfrm>
                                    <a:off x="0" y="0"/>
                                    <a:ext cx="795655" cy="50800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63" name="Straight Connector 238"/>
                                <wps:cNvCnPr/>
                                <wps:spPr>
                                  <a:xfrm>
                                    <a:off x="0" y="108373"/>
                                    <a:ext cx="7956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264" name="Group 253"/>
                              <wpg:cNvGrpSpPr/>
                              <wpg:grpSpPr>
                                <a:xfrm>
                                  <a:off x="24882" y="1579984"/>
                                  <a:ext cx="795655" cy="508000"/>
                                  <a:chOff x="0" y="0"/>
                                  <a:chExt cx="795655" cy="508000"/>
                                </a:xfrm>
                              </wpg:grpSpPr>
                              <wps:wsp>
                                <wps:cNvPr id="265" name="Rectangle: Rounded Corners 255"/>
                                <wps:cNvSpPr/>
                                <wps:spPr>
                                  <a:xfrm>
                                    <a:off x="0" y="0"/>
                                    <a:ext cx="795655" cy="50800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66" name="Straight Connector 285"/>
                                <wps:cNvCnPr/>
                                <wps:spPr>
                                  <a:xfrm>
                                    <a:off x="0" y="108373"/>
                                    <a:ext cx="7956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267" name="Group 287"/>
                              <wpg:cNvGrpSpPr/>
                              <wpg:grpSpPr>
                                <a:xfrm>
                                  <a:off x="37323" y="2388637"/>
                                  <a:ext cx="795655" cy="508000"/>
                                  <a:chOff x="0" y="0"/>
                                  <a:chExt cx="795655" cy="508000"/>
                                </a:xfrm>
                              </wpg:grpSpPr>
                              <wps:wsp>
                                <wps:cNvPr id="285" name="Rectangle: Rounded Corners 294"/>
                                <wps:cNvSpPr/>
                                <wps:spPr>
                                  <a:xfrm>
                                    <a:off x="0" y="0"/>
                                    <a:ext cx="795655" cy="50800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87" name="Straight Connector 304"/>
                                <wps:cNvCnPr/>
                                <wps:spPr>
                                  <a:xfrm>
                                    <a:off x="0" y="108373"/>
                                    <a:ext cx="7956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32" name="Group 321"/>
                              <wpg:cNvGrpSpPr/>
                              <wpg:grpSpPr>
                                <a:xfrm>
                                  <a:off x="1349829" y="2531706"/>
                                  <a:ext cx="858812" cy="274109"/>
                                  <a:chOff x="0" y="0"/>
                                  <a:chExt cx="858812" cy="274109"/>
                                </a:xfrm>
                              </wpg:grpSpPr>
                              <wps:wsp>
                                <wps:cNvPr id="33" name="Rectangle 305"/>
                                <wps:cNvSpPr/>
                                <wps:spPr>
                                  <a:xfrm>
                                    <a:off x="7414" y="0"/>
                                    <a:ext cx="304800" cy="27410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4" name="Straight Connector 306"/>
                                <wps:cNvCnPr/>
                                <wps:spPr>
                                  <a:xfrm>
                                    <a:off x="12357" y="0"/>
                                    <a:ext cx="8464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5" name="Straight Connector 307"/>
                                <wps:cNvCnPr/>
                                <wps:spPr>
                                  <a:xfrm>
                                    <a:off x="0" y="271849"/>
                                    <a:ext cx="846666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36" name="Group 326"/>
                              <wpg:cNvGrpSpPr/>
                              <wpg:grpSpPr>
                                <a:xfrm>
                                  <a:off x="0" y="3296817"/>
                                  <a:ext cx="858812" cy="274109"/>
                                  <a:chOff x="0" y="0"/>
                                  <a:chExt cx="858812" cy="274109"/>
                                </a:xfrm>
                              </wpg:grpSpPr>
                              <wps:wsp>
                                <wps:cNvPr id="37" name="Rectangle 327"/>
                                <wps:cNvSpPr/>
                                <wps:spPr>
                                  <a:xfrm>
                                    <a:off x="7414" y="0"/>
                                    <a:ext cx="304800" cy="27410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8" name="Straight Connector 328"/>
                                <wps:cNvCnPr/>
                                <wps:spPr>
                                  <a:xfrm>
                                    <a:off x="12357" y="0"/>
                                    <a:ext cx="8464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9" name="Straight Connector 329"/>
                                <wps:cNvCnPr/>
                                <wps:spPr>
                                  <a:xfrm>
                                    <a:off x="0" y="271849"/>
                                    <a:ext cx="846666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40" name="Group 330"/>
                              <wpg:cNvGrpSpPr/>
                              <wpg:grpSpPr>
                                <a:xfrm>
                                  <a:off x="1349829" y="3172408"/>
                                  <a:ext cx="795655" cy="508000"/>
                                  <a:chOff x="0" y="0"/>
                                  <a:chExt cx="795655" cy="508000"/>
                                </a:xfrm>
                              </wpg:grpSpPr>
                              <wps:wsp>
                                <wps:cNvPr id="41" name="Rectangle: Rounded Corners 331"/>
                                <wps:cNvSpPr/>
                                <wps:spPr>
                                  <a:xfrm>
                                    <a:off x="0" y="0"/>
                                    <a:ext cx="795655" cy="50800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2" name="Straight Connector 332"/>
                                <wps:cNvCnPr/>
                                <wps:spPr>
                                  <a:xfrm>
                                    <a:off x="0" y="108373"/>
                                    <a:ext cx="7956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43" name="Rectangle 333"/>
                              <wps:cNvSpPr/>
                              <wps:spPr>
                                <a:xfrm>
                                  <a:off x="2696623" y="80866"/>
                                  <a:ext cx="723606" cy="5046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62" name="Rectangle 334"/>
                              <wps:cNvSpPr/>
                              <wps:spPr>
                                <a:xfrm>
                                  <a:off x="4155233" y="62204"/>
                                  <a:ext cx="814070" cy="5046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63" name="Group 337"/>
                              <wpg:cNvGrpSpPr/>
                              <wpg:grpSpPr>
                                <a:xfrm>
                                  <a:off x="3576735" y="230155"/>
                                  <a:ext cx="261620" cy="255905"/>
                                  <a:chOff x="0" y="0"/>
                                  <a:chExt cx="296333" cy="325966"/>
                                </a:xfrm>
                              </wpg:grpSpPr>
                              <wps:wsp>
                                <wps:cNvPr id="512" name="Straight Connector 335"/>
                                <wps:cNvCnPr/>
                                <wps:spPr>
                                  <a:xfrm>
                                    <a:off x="0" y="0"/>
                                    <a:ext cx="296333" cy="325966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13" name="Straight Connector 336"/>
                                <wps:cNvCnPr/>
                                <wps:spPr>
                                  <a:xfrm flipH="1">
                                    <a:off x="38807" y="0"/>
                                    <a:ext cx="244422" cy="322587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514" name="Rectangle 338"/>
                              <wps:cNvSpPr/>
                              <wps:spPr>
                                <a:xfrm>
                                  <a:off x="2696623" y="821094"/>
                                  <a:ext cx="730019" cy="5046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15" name="Group 339"/>
                              <wpg:cNvGrpSpPr/>
                              <wpg:grpSpPr>
                                <a:xfrm>
                                  <a:off x="4161453" y="926841"/>
                                  <a:ext cx="858812" cy="274109"/>
                                  <a:chOff x="0" y="0"/>
                                  <a:chExt cx="858812" cy="274109"/>
                                </a:xfrm>
                              </wpg:grpSpPr>
                              <wps:wsp>
                                <wps:cNvPr id="516" name="Rectangle 340"/>
                                <wps:cNvSpPr/>
                                <wps:spPr>
                                  <a:xfrm>
                                    <a:off x="7414" y="0"/>
                                    <a:ext cx="304800" cy="27410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17" name="Straight Connector 341"/>
                                <wps:cNvCnPr/>
                                <wps:spPr>
                                  <a:xfrm>
                                    <a:off x="12357" y="0"/>
                                    <a:ext cx="8464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18" name="Straight Connector 342"/>
                                <wps:cNvCnPr/>
                                <wps:spPr>
                                  <a:xfrm>
                                    <a:off x="0" y="271849"/>
                                    <a:ext cx="846666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519" name="Group 343"/>
                              <wpg:cNvGrpSpPr/>
                              <wpg:grpSpPr>
                                <a:xfrm>
                                  <a:off x="3533192" y="914400"/>
                                  <a:ext cx="262021" cy="256239"/>
                                  <a:chOff x="0" y="0"/>
                                  <a:chExt cx="296333" cy="325966"/>
                                </a:xfrm>
                              </wpg:grpSpPr>
                              <wps:wsp>
                                <wps:cNvPr id="520" name="Straight Connector 344"/>
                                <wps:cNvCnPr/>
                                <wps:spPr>
                                  <a:xfrm>
                                    <a:off x="0" y="0"/>
                                    <a:ext cx="296333" cy="325966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21" name="Straight Connector 345"/>
                                <wps:cNvCnPr/>
                                <wps:spPr>
                                  <a:xfrm flipH="1">
                                    <a:off x="38807" y="0"/>
                                    <a:ext cx="244422" cy="322587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522" name="Rectangle 346"/>
                              <wps:cNvSpPr/>
                              <wps:spPr>
                                <a:xfrm>
                                  <a:off x="4180115" y="1567543"/>
                                  <a:ext cx="814070" cy="5046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23" name="Group 347"/>
                              <wpg:cNvGrpSpPr/>
                              <wpg:grpSpPr>
                                <a:xfrm>
                                  <a:off x="2663661" y="1716833"/>
                                  <a:ext cx="847350" cy="274109"/>
                                  <a:chOff x="57310" y="0"/>
                                  <a:chExt cx="847350" cy="274109"/>
                                </a:xfrm>
                              </wpg:grpSpPr>
                              <wps:wsp>
                                <wps:cNvPr id="524" name="Rectangle 348"/>
                                <wps:cNvSpPr/>
                                <wps:spPr>
                                  <a:xfrm>
                                    <a:off x="66054" y="0"/>
                                    <a:ext cx="246158" cy="27410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5" name="Straight Connector 349"/>
                                <wps:cNvCnPr/>
                                <wps:spPr>
                                  <a:xfrm>
                                    <a:off x="58205" y="0"/>
                                    <a:ext cx="8464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26" name="Straight Connector 350"/>
                                <wps:cNvCnPr/>
                                <wps:spPr>
                                  <a:xfrm>
                                    <a:off x="57310" y="271849"/>
                                    <a:ext cx="846666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527" name="Group 354"/>
                              <wpg:cNvGrpSpPr/>
                              <wpg:grpSpPr>
                                <a:xfrm>
                                  <a:off x="2684006" y="2544147"/>
                                  <a:ext cx="857129" cy="274109"/>
                                  <a:chOff x="58993" y="0"/>
                                  <a:chExt cx="857129" cy="274109"/>
                                </a:xfrm>
                              </wpg:grpSpPr>
                              <wps:wsp>
                                <wps:cNvPr id="528" name="Rectangle 355"/>
                                <wps:cNvSpPr/>
                                <wps:spPr>
                                  <a:xfrm>
                                    <a:off x="58993" y="0"/>
                                    <a:ext cx="304800" cy="27410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9" name="Straight Connector 356"/>
                                <wps:cNvCnPr/>
                                <wps:spPr>
                                  <a:xfrm>
                                    <a:off x="69667" y="0"/>
                                    <a:ext cx="8464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30" name="Straight Connector 357"/>
                                <wps:cNvCnPr/>
                                <wps:spPr>
                                  <a:xfrm>
                                    <a:off x="63042" y="271849"/>
                                    <a:ext cx="84666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531" name="Group 358"/>
                              <wpg:cNvGrpSpPr/>
                              <wpg:grpSpPr>
                                <a:xfrm>
                                  <a:off x="4155233" y="2519266"/>
                                  <a:ext cx="858812" cy="274109"/>
                                  <a:chOff x="0" y="0"/>
                                  <a:chExt cx="858812" cy="274109"/>
                                </a:xfrm>
                              </wpg:grpSpPr>
                              <wps:wsp>
                                <wps:cNvPr id="532" name="Rectangle 359"/>
                                <wps:cNvSpPr/>
                                <wps:spPr>
                                  <a:xfrm>
                                    <a:off x="7414" y="0"/>
                                    <a:ext cx="304800" cy="27410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 cap="flat" cmpd="sng" algn="ctr">
                                    <a:solidFill>
                                      <a:schemeClr val="dk1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33" name="Straight Connector 360"/>
                                <wps:cNvCnPr/>
                                <wps:spPr>
                                  <a:xfrm>
                                    <a:off x="12357" y="0"/>
                                    <a:ext cx="84645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34" name="Straight Connector 361"/>
                                <wps:cNvCnPr/>
                                <wps:spPr>
                                  <a:xfrm>
                                    <a:off x="0" y="271849"/>
                                    <a:ext cx="846666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1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535" name="Group 362"/>
                              <wpg:cNvGrpSpPr/>
                              <wpg:grpSpPr>
                                <a:xfrm>
                                  <a:off x="3595396" y="1679510"/>
                                  <a:ext cx="261620" cy="255905"/>
                                  <a:chOff x="0" y="0"/>
                                  <a:chExt cx="296333" cy="325966"/>
                                </a:xfrm>
                              </wpg:grpSpPr>
                              <wps:wsp>
                                <wps:cNvPr id="536" name="Straight Connector 363"/>
                                <wps:cNvCnPr/>
                                <wps:spPr>
                                  <a:xfrm>
                                    <a:off x="0" y="0"/>
                                    <a:ext cx="296333" cy="325966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37" name="Straight Connector 364"/>
                                <wps:cNvCnPr/>
                                <wps:spPr>
                                  <a:xfrm flipH="1">
                                    <a:off x="38807" y="0"/>
                                    <a:ext cx="244422" cy="322587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539" name="Group 365"/>
                              <wpg:cNvGrpSpPr/>
                              <wpg:grpSpPr>
                                <a:xfrm>
                                  <a:off x="3626498" y="2525486"/>
                                  <a:ext cx="261620" cy="255905"/>
                                  <a:chOff x="0" y="0"/>
                                  <a:chExt cx="296333" cy="325966"/>
                                </a:xfrm>
                              </wpg:grpSpPr>
                              <wps:wsp>
                                <wps:cNvPr id="540" name="Straight Connector 366"/>
                                <wps:cNvCnPr/>
                                <wps:spPr>
                                  <a:xfrm>
                                    <a:off x="0" y="0"/>
                                    <a:ext cx="296333" cy="325966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41" name="Straight Connector 367"/>
                                <wps:cNvCnPr/>
                                <wps:spPr>
                                  <a:xfrm flipH="1">
                                    <a:off x="38807" y="0"/>
                                    <a:ext cx="244422" cy="322587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542" name="Straight Arrow Connector 368"/>
                              <wps:cNvCnPr/>
                              <wps:spPr>
                                <a:xfrm>
                                  <a:off x="3495870" y="2657281"/>
                                  <a:ext cx="639501" cy="578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43" name="Straight Arrow Connector 369"/>
                              <wps:cNvCnPr/>
                              <wps:spPr>
                                <a:xfrm>
                                  <a:off x="3520751" y="1811305"/>
                                  <a:ext cx="639501" cy="578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89" name="Straight Arrow Connector 370"/>
                              <wps:cNvCnPr/>
                              <wps:spPr>
                                <a:xfrm>
                                  <a:off x="3421225" y="1052416"/>
                                  <a:ext cx="729149" cy="578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2" name="Straight Arrow Connector 371"/>
                              <wps:cNvCnPr/>
                              <wps:spPr>
                                <a:xfrm>
                                  <a:off x="3433666" y="361950"/>
                                  <a:ext cx="729149" cy="578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3" name="Straight Arrow Connector 372"/>
                              <wps:cNvCnPr/>
                              <wps:spPr>
                                <a:xfrm flipV="1">
                                  <a:off x="833535" y="250372"/>
                                  <a:ext cx="494817" cy="5064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5" name="Straight Arrow Connector 373"/>
                              <wps:cNvCnPr/>
                              <wps:spPr>
                                <a:xfrm flipV="1">
                                  <a:off x="814874" y="1059025"/>
                                  <a:ext cx="494817" cy="5064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7" name="Straight Arrow Connector 374"/>
                              <wps:cNvCnPr/>
                              <wps:spPr>
                                <a:xfrm flipV="1">
                                  <a:off x="808653" y="1830355"/>
                                  <a:ext cx="51218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8" name="Straight Arrow Connector 375"/>
                              <wps:cNvCnPr/>
                              <wps:spPr>
                                <a:xfrm flipV="1">
                                  <a:off x="833535" y="2670110"/>
                                  <a:ext cx="51218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9" name="Straight Arrow Connector 376"/>
                              <wps:cNvCnPr/>
                              <wps:spPr>
                                <a:xfrm flipV="1">
                                  <a:off x="852196" y="3435221"/>
                                  <a:ext cx="51218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2E19ECF" id="Group 377" o:spid="_x0000_s1026" style="position:absolute;margin-left:3.7pt;margin-top:9.5pt;width:386.95pt;height:289.8pt;z-index:251806720" coordsize="50202,368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">
                      <v:rect id="Rectangle 1" o:spid="_x0000_s1027" style="position:absolute;left:124;top:124;width:8141;height:50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7eSMUA&#10;AADcAAAADwAAAGRycy9kb3ducmV2LnhtbESPQWvCQBSE7wX/w/IKvUjdGKjVNKvYgtCDHhqFXh/Z&#10;ZxKy+zZmtyb+e7dQ6HGYmW+YfDNaI67U+8axgvksAUFcOt1wpeB03D0vQfiArNE4JgU38rBZTx5y&#10;zLQb+IuuRahEhLDPUEEdQpdJ6cuaLPqZ64ijd3a9xRBlX0nd4xDh1sg0SRbSYsNxocaOPmoq2+LH&#10;KhjeLyMWr+ZsdHFctd/71XTBB6WeHsftG4hAY/gP/7U/tYL0JYXfM/EIyP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3t5IxQAAANwAAAAPAAAAAAAAAAAAAAAAAJgCAABkcnMv&#10;ZG93bnJldi54bWxQSwUGAAAAAAQABAD1AAAAigMAAAAA&#10;" filled="f" strokecolor="black [3200]">
                        <v:stroke joinstyle="round"/>
                      </v:rect>
                      <v:group id="Group 15" o:spid="_x0000_s1028" style="position:absolute;left:13311;width:7957;height:5080" coordsize="7956,5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          <v:roundrect id="Rectangle: Rounded Corners 9" o:spid="_x0000_s1029" style="position:absolute;width:7956;height:50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bh8scA&#10;AADcAAAADwAAAGRycy9kb3ducmV2LnhtbESP3WrCQBSE74W+w3IKvRHd+NNSUjdSpWLtRcHYBzhk&#10;j0lI9mzMbmL69t2C4OUwM98wq/VgatFT60rLCmbTCARxZnXJuYKf027yCsJ5ZI21ZVLwSw7WycNo&#10;hbG2Vz5Sn/pcBAi7GBUU3jexlC4ryKCb2oY4eGfbGvRBtrnULV4D3NRyHkUv0mDJYaHAhrYFZVXa&#10;GQWLfPPF5/Q7qi7bw74bf8yOh32t1NPj8P4GwtPg7+Fb+1MrmD8v4f9MOAIy+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EG4fLHAAAA3AAAAA8AAAAAAAAAAAAAAAAAmAIAAGRy&#10;cy9kb3ducmV2LnhtbFBLBQYAAAAABAAEAPUAAACMAwAAAAA=&#10;" filled="f" strokecolor="black [3200]"/>
                        <v:line id="Straight Connector 11" o:spid="_x0000_s1030" style="position:absolute;visibility:visible;mso-wrap-style:square" from="0,1083" to="7956,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FQ1MUAAADcAAAADwAAAGRycy9kb3ducmV2LnhtbESPQWvCQBSE7wX/w/IKvdVNAwlN6hqK&#10;IPRSqNYWj8/sMwlm34bdNab/visIHoeZ+YZZVJPpxUjOd5YVvMwTEMS11R03Cnbf6+dXED4ga+wt&#10;k4I/8lAtZw8LLLW98IbGbWhEhLAvUUEbwlBK6euWDPq5HYijd7TOYIjSNVI7vES46WWaJLk02HFc&#10;aHGgVUv1aXs2Cn7o9+TyopDrw/78dTS7ItfyU6mnx+n9DUSgKdzDt/aHVpBmGVzPxCM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RFQ1MUAAADcAAAADwAAAAAAAAAA&#10;AAAAAAChAgAAZHJzL2Rvd25yZXYueG1sUEsFBgAAAAAEAAQA+QAAAJMDAAAAAA==&#10;" strokecolor="black [3200]" strokeweight="1pt">
                          <v:stroke joinstyle="miter"/>
                        </v:line>
                      </v:group>
                      <v:group id="Group 19" o:spid="_x0000_s1031" style="position:absolute;left:186;top:8148;width:7957;height:5080" coordsize="7956,5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          <v:roundrect id="Rectangle: Rounded Corners 20" o:spid="_x0000_s1032" style="position:absolute;width:7956;height:50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R/hccA&#10;AADcAAAADwAAAGRycy9kb3ducmV2LnhtbESP0WrCQBRE34X+w3ILfRHdqNiW1I1UqVj7UDD2Ay7Z&#10;axKSvRuzm5j+fbcg+DjMzBlmtR5MLXpqXWlZwWwagSDOrC45V/Bz2k1eQTiPrLG2TAp+ycE6eRit&#10;MNb2ykfqU5+LAGEXo4LC+yaW0mUFGXRT2xAH72xbgz7INpe6xWuAm1rOo+hZGiw5LBTY0LagrEo7&#10;o2CRb774nH5H1WV72Hfjj9nxsK+Venoc3t9AeBr8PXxrf2oF8+UL/J8JR0Am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HUf4XHAAAA3AAAAA8AAAAAAAAAAAAAAAAAmAIAAGRy&#10;cy9kb3ducmV2LnhtbFBLBQYAAAAABAAEAPUAAACMAwAAAAA=&#10;" filled="f" strokecolor="black [3200]"/>
                        <v:line id="Straight Connector 21" o:spid="_x0000_s1033" style="position:absolute;visibility:visible;mso-wrap-style:square" from="0,1083" to="7956,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xa0cUAAADcAAAADwAAAGRycy9kb3ducmV2LnhtbESPQWvCQBSE7wX/w/IEb3XTQEOTuoYi&#10;CF4K1qp4fM0+k2D2bdhdk/TfdwuFHoeZ+YZZlZPpxEDOt5YVPC0TEMSV1S3XCo6f28cXED4ga+ws&#10;k4Jv8lCuZw8rLLQd+YOGQ6hFhLAvUEETQl9I6auGDPql7Ymjd7XOYIjS1VI7HCPcdDJNkkwabDku&#10;NNjTpqHqdrgbBSc631yW53L7dbnvr+aYZ1q+K7WYT2+vIAJN4T/8195pBelzDr9n4hGQ6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Fxa0cUAAADcAAAADwAAAAAAAAAA&#10;AAAAAAChAgAAZHJzL2Rvd25yZXYueG1sUEsFBgAAAAAEAAQA+QAAAJMDAAAAAA==&#10;" strokecolor="black [3200]" strokeweight="1pt">
                          <v:stroke joinstyle="miter"/>
                        </v:line>
                      </v:group>
                      <v:rect id="Rectangle 22" o:spid="_x0000_s1034" style="position:absolute;left:13187;top:7962;width:8140;height:50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wvGcEA&#10;AADcAAAADwAAAGRycy9kb3ducmV2LnhtbERPTYvCMBC9L/gfwgh7WTRdD12tRtEFYQ962Cp4HZqx&#10;LSaT2kRb/705CB4f73ux6q0Rd2p97VjB9zgBQVw4XXOp4HjYjqYgfEDWaByTggd5WC0HHwvMtOv4&#10;n+55KEUMYZ+hgiqEJpPSFxVZ9GPXEEfu7FqLIcK2lLrFLoZbIydJkkqLNceGChv6rai45DeroNtc&#10;e8x/zNno/DC7nHazr5T3Sn0O+/UcRKA+vMUv959WMEnj/HgmHg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sLxnBAAAA3AAAAA8AAAAAAAAAAAAAAAAAmAIAAGRycy9kb3du&#10;cmV2LnhtbFBLBQYAAAAABAAEAPUAAACGAwAAAAA=&#10;" filled="f" strokecolor="black [3200]">
                        <v:stroke joinstyle="round"/>
                      </v:rect>
                      <v:group id="Group 26" o:spid="_x0000_s1035" style="position:absolute;left:13249;top:15799;width:7957;height:5080" coordsize="7956,5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          <v:roundrect id="Rectangle: Rounded Corners 237" o:spid="_x0000_s1036" style="position:absolute;width:7956;height:50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8WoMYA&#10;AADcAAAADwAAAGRycy9kb3ducmV2LnhtbESP0WrCQBRE3wv+w3IFX4rZmIKUmFVUKql9KBj9gEv2&#10;mgSzd9PsatK/7xYKfRxm5gyTbUbTigf1rrGsYBHFIIhLqxuuFFzOh/krCOeRNbaWScE3OdisJ08Z&#10;ptoOfKJH4SsRIOxSVFB736VSurImgy6yHXHwrrY36IPsK6l7HALctDKJ46U02HBYqLGjfU3lrbgb&#10;BS/V7oOvxWd8+9of8/vz2+J0zFulZtNxuwLhafT/4b/2u1aQLBP4PROOgF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88WoMYAAADcAAAADwAAAAAAAAAAAAAAAACYAgAAZHJz&#10;L2Rvd25yZXYueG1sUEsFBgAAAAAEAAQA9QAAAIsDAAAAAA==&#10;" filled="f" strokecolor="black [3200]"/>
                        <v:line id="Straight Connector 238" o:spid="_x0000_s1037" style="position:absolute;visibility:visible;mso-wrap-style:square" from="0,1083" to="7956,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inhsMAAADcAAAADwAAAGRycy9kb3ducmV2LnhtbESPT4vCMBTE78J+h/AW9qapCsVWo8iC&#10;sBdh/bfs8dk822LzUpKo9dsbQfA4zMxvmNmiM424kvO1ZQXDQQKCuLC65lLBfrfqT0D4gKyxsUwK&#10;7uRhMf/ozTDX9sYbum5DKSKEfY4KqhDaXEpfVGTQD2xLHL2TdQZDlK6U2uEtwk0jR0mSSoM1x4UK&#10;W/quqDhvL0bBgf7OLs0yuTr+X35PZp+lWq6V+vrsllMQgbrwDr/aP1rBKB3D80w8AnL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Yp4bDAAAA3AAAAA8AAAAAAAAAAAAA&#10;AAAAoQIAAGRycy9kb3ducmV2LnhtbFBLBQYAAAAABAAEAPkAAACRAwAAAAA=&#10;" strokecolor="black [3200]" strokeweight="1pt">
                          <v:stroke joinstyle="miter"/>
                        </v:line>
                      </v:group>
                      <v:group id="Group 253" o:spid="_x0000_s1038" style="position:absolute;left:248;top:15799;width:7957;height:5080" coordsize="7956,5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UYg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Pp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IFGIPFAAAA3AAA&#10;AA8AAAAAAAAAAAAAAAAAqgIAAGRycy9kb3ducmV2LnhtbFBLBQYAAAAABAAEAPoAAACcAwAAAAA=&#10;">
                        <v:roundrect id="Rectangle: Rounded Corners 255" o:spid="_x0000_s1039" style="position:absolute;width:7956;height:50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aO1MUA&#10;AADcAAAADwAAAGRycy9kb3ducmV2LnhtbESP3YrCMBSE74V9h3AWvJE1VbEs1Si7ovhzsWDXBzg0&#10;x7bYnNQman17IwheDjPzDTOdt6YSV2pcaVnBoB+BIM6sLjlXcPhffX2DcB5ZY2WZFNzJwXz20Zli&#10;ou2N93RNfS4ChF2CCgrv60RKlxVk0PVtTRy8o20M+iCbXOoGbwFuKjmMolgaLDksFFjToqDslF6M&#10;glH+u+Nj+hedzovt+tJbDvbbdaVU97P9mYDw1Pp3+NXeaAXDeAzPM+EIy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Jo7UxQAAANwAAAAPAAAAAAAAAAAAAAAAAJgCAABkcnMv&#10;ZG93bnJldi54bWxQSwUGAAAAAAQABAD1AAAAigMAAAAA&#10;" filled="f" strokecolor="black [3200]"/>
                        <v:line id="Straight Connector 285" o:spid="_x0000_s1040" style="position:absolute;visibility:visible;mso-wrap-style:square" from="0,1083" to="7956,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8EHsMAAADcAAAADwAAAGRycy9kb3ducmV2LnhtbESPQWsCMRSE7wX/Q3iCt5rVQ+iuRhFB&#10;8CKotcXjc/PcXdy8LEnU9d83hUKPw8x8w8yXvW3Fg3xoHGuYjDMQxKUzDVcaTp+b9w8QISIbbB2T&#10;hhcFWC4Gb3MsjHvygR7HWIkE4VCghjrGrpAylDVZDGPXESfv6rzFmKSvpPH4THDbymmWKWmx4bRQ&#10;Y0frmsrb8W41fNH3zas8l5vL+b6/2lOujNxpPRr2qxmISH38D/+1t0bDVCn4PZOOgFz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vBB7DAAAA3AAAAA8AAAAAAAAAAAAA&#10;AAAAoQIAAGRycy9kb3ducmV2LnhtbFBLBQYAAAAABAAEAPkAAACRAwAAAAA=&#10;" strokecolor="black [3200]" strokeweight="1pt">
                          <v:stroke joinstyle="miter"/>
                        </v:line>
                      </v:group>
                      <v:group id="Group 287" o:spid="_x0000_s1041" style="position:absolute;left:373;top:23886;width:7956;height:5080" coordsize="7956,5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          <v:roundrect id="Rectangle: Rounded Corners 294" o:spid="_x0000_s1042" style="position:absolute;width:7956;height:50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poLsUA&#10;AADcAAAADwAAAGRycy9kb3ducmV2LnhtbESP3YrCMBSE74V9h3AWvJE1VXGRapRdUfy5WLDrAxya&#10;Y1tsTmqTan17IwheDjPzDTNbtKYUV6pdYVnBoB+BIE6tLjhTcPxff01AOI+ssbRMCu7kYDH/6Mww&#10;1vbGB7omPhMBwi5GBbn3VSylS3My6Pq2Ig7eydYGfZB1JnWNtwA3pRxG0bc0WHBYyLGiZU7pOWmM&#10;glH2u+dT8hedL8vdpumtBofdplSq+9n+TEF4av07/GpvtYLhZAzPM+EI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KmguxQAAANwAAAAPAAAAAAAAAAAAAAAAAJgCAABkcnMv&#10;ZG93bnJldi54bWxQSwUGAAAAAAQABAD1AAAAigMAAAAA&#10;" filled="f" strokecolor="black [3200]"/>
                        <v:line id="Straight Connector 304" o:spid="_x0000_s1043" style="position:absolute;visibility:visible;mso-wrap-style:square" from="0,1083" to="7956,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9Hf8UAAADcAAAADwAAAGRycy9kb3ducmV2LnhtbESPQWvCQBSE7wX/w/IK3uqmOaQmdQ1F&#10;EHopWGuLx2f2mQSzb8PumsR/7xYKPQ4z8w2zKifTiYGcby0reF4kIIgrq1uuFRy+tk9LED4ga+ws&#10;k4IbeSjXs4cVFtqO/EnDPtQiQtgXqKAJoS+k9FVDBv3C9sTRO1tnMETpaqkdjhFuOpkmSSYNthwX&#10;Guxp01B12V+Ngm/6ubgsz+X2dLzuzuaQZ1p+KDV/nN5eQQSawn/4r/2uFaTLF/g9E4+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O9Hf8UAAADcAAAADwAAAAAAAAAA&#10;AAAAAAChAgAAZHJzL2Rvd25yZXYueG1sUEsFBgAAAAAEAAQA+QAAAJMDAAAAAA==&#10;" strokecolor="black [3200]" strokeweight="1pt">
                          <v:stroke joinstyle="miter"/>
                        </v:line>
                      </v:group>
                      <v:group id="Group 321" o:spid="_x0000_s1044" style="position:absolute;left:13498;top:25317;width:8588;height:2741" coordsize="8588,27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lls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XwG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allsQAAADbAAAA&#10;DwAAAAAAAAAAAAAAAACqAgAAZHJzL2Rvd25yZXYueG1sUEsFBgAAAAAEAAQA+gAAAJsDAAAAAA==&#10;">
                        <v:rect id="Rectangle 305" o:spid="_x0000_s1045" style="position:absolute;left:74;width:3048;height:27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5DNcQA&#10;AADbAAAADwAAAGRycy9kb3ducmV2LnhtbESPQWvCQBSE70L/w/IKvYhurKA1dRVbKHjQg0nB6yP7&#10;TIK7b9Ps1sR/7wqCx2FmvmGW694acaHW144VTMYJCOLC6ZpLBb/5z+gDhA/IGo1jUnAlD+vVy2CJ&#10;qXYdH+iShVJECPsUFVQhNKmUvqjIoh+7hjh6J9daDFG2pdQtdhFujXxPkpm0WHNcqLCh74qKc/Zv&#10;FXRffz1mc3MyOssX5+NuMZzxXqm3137zCSJQH57hR3urFUyncP8Sf4Bc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uQzXEAAAA2wAAAA8AAAAAAAAAAAAAAAAAmAIAAGRycy9k&#10;b3ducmV2LnhtbFBLBQYAAAAABAAEAPUAAACJAwAAAAA=&#10;" filled="f" strokecolor="black [3200]">
                          <v:stroke joinstyle="round"/>
                        </v:rect>
                        <v:line id="Straight Connector 306" o:spid="_x0000_s1046" style="position:absolute;visibility:visible;mso-wrap-style:square" from="123,0" to="858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Ap78MAAADbAAAADwAAAGRycy9kb3ducmV2LnhtbESPT4vCMBTE78J+h/AWvK3p6lK21SiL&#10;IHgR/Lfi8dk822LzUpKo9dtvhAWPw8z8hpnMOtOIGzlfW1bwOUhAEBdW11wq2O8WH98gfEDW2Fgm&#10;BQ/yMJu+9SaYa3vnDd22oRQRwj5HBVUIbS6lLyoy6Ae2JY7e2TqDIUpXSu3wHuGmkcMkSaXBmuNC&#10;hS3NKyou26tR8EuHi0uzTC5Ox+v6bPZZquVKqf579zMGEagLr/B/e6kVjL7g+SX+ADn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2gKe/DAAAA2wAAAA8AAAAAAAAAAAAA&#10;AAAAoQIAAGRycy9kb3ducmV2LnhtbFBLBQYAAAAABAAEAPkAAACRAwAAAAA=&#10;" strokecolor="black [3200]" strokeweight="1pt">
                          <v:stroke joinstyle="miter"/>
                        </v:line>
                        <v:line id="Straight Connector 307" o:spid="_x0000_s1047" style="position:absolute;visibility:visible;mso-wrap-style:square" from="0,2718" to="8466,2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yMdMMAAADbAAAADwAAAGRycy9kb3ducmV2LnhtbESPT4vCMBTE78J+h/AWvK3pKlu21SiL&#10;IHgR/Lfi8dk822LzUpKo9dtvhAWPw8z8hpnMOtOIGzlfW1bwOUhAEBdW11wq2O8WH98gfEDW2Fgm&#10;BQ/yMJu+9SaYa3vnDd22oRQRwj5HBVUIbS6lLyoy6Ae2JY7e2TqDIUpXSu3wHuGmkcMkSaXBmuNC&#10;hS3NKyou26tR8EuHi0uzTC5Ox+v6bPZZquVKqf579zMGEagLr/B/e6kVjL7g+SX+ADn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sjHTDAAAA2wAAAA8AAAAAAAAAAAAA&#10;AAAAoQIAAGRycy9kb3ducmV2LnhtbFBLBQYAAAAABAAEAPkAAACRAwAAAAA=&#10;" strokecolor="black [3200]" strokeweight="1pt">
                          <v:stroke joinstyle="miter"/>
                        </v:line>
                      </v:group>
                      <v:group id="Group 326" o:spid="_x0000_s1048" style="position:absolute;top:32968;width:8588;height:2741" coordsize="8588,27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<v:rect id="Rectangle 327" o:spid="_x0000_s1049" style="position:absolute;left:74;width:3048;height:27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VFNsQA&#10;AADbAAAADwAAAGRycy9kb3ducmV2LnhtbESPT4vCMBTE7wt+h/CEvSya7gr+qUZZFxY8uAer4PXR&#10;PNti8lKbaOu3N8KCx2FmfsMsVp014kaNrxwr+BwmIIhzpysuFBz2v4MpCB+QNRrHpOBOHlbL3tsC&#10;U+1a3tEtC4WIEPYpKihDqFMpfV6SRT90NXH0Tq6xGKJsCqkbbCPcGvmVJGNpseK4UGJNPyXl5+xq&#10;FbTrS4fZxJyMzvaz83E7+xjzn1Lv/e57DiJQF17h//ZGKxhN4Pkl/gC5f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pVRTbEAAAA2wAAAA8AAAAAAAAAAAAAAAAAmAIAAGRycy9k&#10;b3ducmV2LnhtbFBLBQYAAAAABAAEAPUAAACJAwAAAAA=&#10;" filled="f" strokecolor="black [3200]">
                          <v:stroke joinstyle="round"/>
                        </v:rect>
                        <v:line id="Straight Connector 328" o:spid="_x0000_s1050" style="position:absolute;visibility:visible;mso-wrap-style:square" from="123,0" to="858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0j6sEAAADbAAAADwAAAGRycy9kb3ducmV2LnhtbERPz2vCMBS+C/sfwhvsZlM3KLZrFBkI&#10;uwym1rHjW/Nsis1LSaJ2/705DHb8+H7X68kO4ko+9I4VLLIcBHHrdM+dguawnS9BhIiscXBMCn4p&#10;wHr1MKux0u7GO7ruYydSCIcKFZgYx0rK0BqyGDI3Eifu5LzFmKDvpPZ4S+F2kM95XkiLPacGgyO9&#10;GWrP+4tVcKSvsy/KUm5/vi+fJ9uUhZYfSj09TptXEJGm+C/+c79rBS9pbPqSfoBc3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7SPqwQAAANsAAAAPAAAAAAAAAAAAAAAA&#10;AKECAABkcnMvZG93bnJldi54bWxQSwUGAAAAAAQABAD5AAAAjwMAAAAA&#10;" strokecolor="black [3200]" strokeweight="1pt">
                          <v:stroke joinstyle="miter"/>
                        </v:line>
                        <v:line id="Straight Connector 329" o:spid="_x0000_s1051" style="position:absolute;visibility:visible;mso-wrap-style:square" from="0,2718" to="8466,2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GGccIAAADbAAAADwAAAGRycy9kb3ducmV2LnhtbESPQYvCMBSE7wv+h/AEb2vqCmVbjSKC&#10;sBdBXXfx+GyebbF5KUnU+u+NIHgcZuYbZjrvTCOu5HxtWcFomIAgLqyuuVSw/119foPwAVljY5kU&#10;3MnDfNb7mGKu7Y23dN2FUkQI+xwVVCG0uZS+qMigH9qWOHon6wyGKF0ptcNbhJtGfiVJKg3WHBcq&#10;bGlZUXHeXYyCP/o/uzTL5Op4uGxOZp+lWq6VGvS7xQREoC68w6/2j1YwzuD5Jf4AO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6GGccIAAADbAAAADwAAAAAAAAAAAAAA&#10;AAChAgAAZHJzL2Rvd25yZXYueG1sUEsFBgAAAAAEAAQA+QAAAJADAAAAAA==&#10;" strokecolor="black [3200]" strokeweight="1pt">
                          <v:stroke joinstyle="miter"/>
                        </v:line>
                      </v:group>
                      <v:group id="Group 330" o:spid="_x0000_s1052" style="position:absolute;left:13498;top:31724;width:7956;height:5080" coordsize="7956,5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      <v:roundrect id="Rectangle: Rounded Corners 331" o:spid="_x0000_s1053" style="position:absolute;width:7956;height:50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pQo8QA&#10;AADbAAAADwAAAGRycy9kb3ducmV2LnhtbESP3YrCMBSE7xd8h3AEbxZNq4tINYorij8XgtUHODTH&#10;tticdJuo9e3NwsJeDjPzDTNbtKYSD2pcaVlBPIhAEGdWl5wruJw3/QkI55E1VpZJwYscLOadjxkm&#10;2j75RI/U5yJA2CWooPC+TqR0WUEG3cDWxMG72sagD7LJpW7wGeCmksMoGkuDJYeFAmtaFZTd0rtR&#10;MMq/D3xNj9HtZ7Xf3j/X8Wm/rZTqddvlFISn1v+H/9o7reArht8v4QfI+R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KUKPEAAAA2wAAAA8AAAAAAAAAAAAAAAAAmAIAAGRycy9k&#10;b3ducmV2LnhtbFBLBQYAAAAABAAEAPUAAACJAwAAAAA=&#10;" filled="f" strokecolor="black [3200]"/>
                        <v:line id="Straight Connector 332" o:spid="_x0000_s1054" style="position:absolute;visibility:visible;mso-wrap-style:square" from="0,1083" to="7956,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NnfcIAAADbAAAADwAAAGRycy9kb3ducmV2LnhtbESPT4vCMBTE78J+h/AW9qapIsVWo8iC&#10;sBdh/bfs8dk822LzUpKo9dsbQfA4zMxvmNmiM424kvO1ZQXDQQKCuLC65lLBfrfqT0D4gKyxsUwK&#10;7uRhMf/ozTDX9sYbum5DKSKEfY4KqhDaXEpfVGTQD2xLHL2TdQZDlK6U2uEtwk0jR0mSSoM1x4UK&#10;W/quqDhvL0bBgf7OLs0yuTr+X35PZp+lWq6V+vrsllMQgbrwDr/aP1rBeATPL/EHyP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QNnfcIAAADbAAAADwAAAAAAAAAAAAAA&#10;AAChAgAAZHJzL2Rvd25yZXYueG1sUEsFBgAAAAAEAAQA+QAAAJADAAAAAA==&#10;" strokecolor="black [3200]" strokeweight="1pt">
                          <v:stroke joinstyle="miter"/>
                        </v:line>
                      </v:group>
                      <v:rect id="Rectangle 333" o:spid="_x0000_s1055" style="position:absolute;left:26966;top:808;width:7236;height:50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gwSMUA&#10;AADbAAAADwAAAGRycy9kb3ducmV2LnhtbESPT2sCMRTE70K/Q3gFL1KzVbF1u1FaQejBHroKXh+b&#10;t38wedluorv99k1B8DjMzG+YbDNYI67U+caxgudpAoK4cLrhSsHxsHt6BeEDskbjmBT8kofN+mGU&#10;Yapdz990zUMlIoR9igrqENpUSl/UZNFPXUscvdJ1FkOUXSV1h32EWyNnSbKUFhuOCzW2tK2pOOcX&#10;q6D/+BkwfzGl0flhdT7tV5Mlfyk1fhze30AEGsI9fGt/agWLOfx/iT9Ar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aDBIxQAAANsAAAAPAAAAAAAAAAAAAAAAAJgCAABkcnMv&#10;ZG93bnJldi54bWxQSwUGAAAAAAQABAD1AAAAigMAAAAA&#10;" filled="f" strokecolor="black [3200]">
                        <v:stroke joinstyle="round"/>
                      </v:rect>
                      <v:rect id="Rectangle 334" o:spid="_x0000_s1056" style="position:absolute;left:41552;top:622;width:8141;height:50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HJs8QA&#10;AADbAAAADwAAAGRycy9kb3ducmV2LnhtbESPQWvCQBSE7wX/w/IEL0U39ZBqdBUrCD3YQxPB6yP7&#10;TIK7b2N2Nem/dwuFHoeZ+YZZbwdrxIM63zhW8DZLQBCXTjdcKTgVh+kChA/IGo1jUvBDHrab0csa&#10;M+16/qZHHioRIewzVFCH0GZS+rImi37mWuLoXVxnMUTZVVJ32Ee4NXKeJKm02HBcqLGlfU3lNb9b&#10;Bf3HbcD83VyMzovl9Xxcvqb8pdRkPOxWIAIN4T/81/7UCtI5/H6JP0B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RybPEAAAA2wAAAA8AAAAAAAAAAAAAAAAAmAIAAGRycy9k&#10;b3ducmV2LnhtbFBLBQYAAAAABAAEAPUAAACJAwAAAAA=&#10;" filled="f" strokecolor="black [3200]">
                        <v:stroke joinstyle="round"/>
                      </v:rect>
                      <v:group id="Group 337" o:spid="_x0000_s1057" style="position:absolute;left:35767;top:2301;width:2616;height:2559" coordsize="296333,3259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ekvEM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vkU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ekvEMQAAADbAAAA&#10;DwAAAAAAAAAAAAAAAACqAgAAZHJzL2Rvd25yZXYueG1sUEsFBgAAAAAEAAQA+gAAAJsDAAAAAA==&#10;">
                        <v:line id="Straight Connector 335" o:spid="_x0000_s1058" style="position:absolute;visibility:visible;mso-wrap-style:square" from="0,0" to="296333,325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85wMYAAADcAAAADwAAAGRycy9kb3ducmV2LnhtbESP3WrCQBSE7wu+w3KE3hTdaGnR6Coi&#10;FgoWf+Li9SF7TILZsyG71fTt3UKhl8PMfMPMl52txY1aXzlWMBomIIhzZyouFOjTx2ACwgdkg7Vj&#10;UvBDHpaL3tMcU+PufKRbFgoRIexTVFCG0KRS+rwki37oGuLoXVxrMUTZFtK0eI9wW8txkrxLixXH&#10;hRIbWpeUX7Nvq2Crp+eX1/1Ea3vKdnjQ1Wb/tVbqud+tZiACdeE//Nf+NAreRmP4PROPgF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EPOcDGAAAA3AAAAA8AAAAAAAAA&#10;AAAAAAAAoQIAAGRycy9kb3ducmV2LnhtbFBLBQYAAAAABAAEAPkAAACUAwAAAAA=&#10;" strokecolor="black [3200]" strokeweight=".5pt">
                          <v:stroke joinstyle="miter"/>
                        </v:line>
                        <v:line id="Straight Connector 336" o:spid="_x0000_s1059" style="position:absolute;flip:x;visibility:visible;mso-wrap-style:square" from="38807,0" to="283229,322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00jW8IAAADcAAAADwAAAGRycy9kb3ducmV2LnhtbESP3YrCMBSE7xd8h3AE77ZpVxSppkUE&#10;F69c/HmAQ3NMi81JaWKtb79ZWPBymJlvmE052lYM1PvGsYIsSUEQV043bBRcL/vPFQgfkDW2jknB&#10;izyUxeRjg7l2Tz7RcA5GRAj7HBXUIXS5lL6qyaJPXEccvZvrLYYoeyN1j88It638StOltNhwXKix&#10;o11N1f38sAq0OZLcOjMsMrO87ivzg8fvQanZdNyuQQQawzv83z5oBYtsDn9n4hGQx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00jW8IAAADcAAAADwAAAAAAAAAAAAAA&#10;AAChAgAAZHJzL2Rvd25yZXYueG1sUEsFBgAAAAAEAAQA+QAAAJADAAAAAA==&#10;" strokecolor="black [3200]" strokeweight=".5pt">
                          <v:stroke joinstyle="miter"/>
                        </v:line>
                      </v:group>
                      <v:rect id="Rectangle 338" o:spid="_x0000_s1060" style="position:absolute;left:26966;top:8210;width:7300;height:504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uXAsUA&#10;AADcAAAADwAAAGRycy9kb3ducmV2LnhtbESPT2vCQBTE74LfYXlCL6IbS+uf6CpaKPRQD0bB6yP7&#10;TIK7b2N2a9Jv3y0IHoeZ+Q2z2nTWiDs1vnKsYDJOQBDnTldcKDgdP0dzED4gazSOScEvedis+70V&#10;ptq1fKB7FgoRIexTVFCGUKdS+rwki37sauLoXVxjMUTZFFI32Ea4NfI1SabSYsVxocSaPkrKr9mP&#10;VdDubh1mM3MxOjsurufvxXDKe6VeBt12CSJQF57hR/tLK3ifvMH/mXgE5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u5cCxQAAANwAAAAPAAAAAAAAAAAAAAAAAJgCAABkcnMv&#10;ZG93bnJldi54bWxQSwUGAAAAAAQABAD1AAAAigMAAAAA&#10;" filled="f" strokecolor="black [3200]">
                        <v:stroke joinstyle="round"/>
                      </v:rect>
                      <v:group id="Group 339" o:spid="_x0000_s1061" style="position:absolute;left:41614;top:9268;width:8588;height:2741" coordsize="8588,27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eUDAMQAAADc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mcwPNM&#10;OAJy9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eUDAMQAAADcAAAA&#10;DwAAAAAAAAAAAAAAAACqAgAAZHJzL2Rvd25yZXYueG1sUEsFBgAAAAAEAAQA+gAAAJsDAAAAAA==&#10;">
                        <v:rect id="Rectangle 340" o:spid="_x0000_s1062" style="position:absolute;left:74;width:3048;height:27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Ws7sUA&#10;AADcAAAADwAAAGRycy9kb3ducmV2LnhtbESPQWvCQBSE74X+h+UVepG6sWCsaVZphYIHPRgLvT6y&#10;zyRk922aXU36711B6HGYmW+YfD1aIy7U+8axgtk0AUFcOt1wpeD7+PXyBsIHZI3GMSn4Iw/r1eND&#10;jpl2Ax/oUoRKRAj7DBXUIXSZlL6syaKfuo44eifXWwxR9pXUPQ4Rbo18TZJUWmw4LtTY0aamsi3O&#10;VsHw+TtisTAno4vjsv3ZLScp75V6fho/3kEEGsN/+N7eagXzWQq3M/EIyN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JazuxQAAANwAAAAPAAAAAAAAAAAAAAAAAJgCAABkcnMv&#10;ZG93bnJldi54bWxQSwUGAAAAAAQABAD1AAAAigMAAAAA&#10;" filled="f" strokecolor="black [3200]">
                          <v:stroke joinstyle="round"/>
                        </v:rect>
                        <v:line id="Straight Connector 341" o:spid="_x0000_s1063" style="position:absolute;visibility:visible;mso-wrap-style:square" from="123,0" to="858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8fncQAAADcAAAADwAAAGRycy9kb3ducmV2LnhtbESPQWvCQBSE70L/w/IKvelGodGkrlIE&#10;oZdCq1E8PrPPJJh9G3ZXTf99VxA8DjPzDTNf9qYVV3K+saxgPEpAEJdWN1wpKLbr4QyED8gaW8uk&#10;4I88LBcvgznm2t74l66bUIkIYZ+jgjqELpfSlzUZ9CPbEUfvZJ3BEKWrpHZ4i3DTykmSpNJgw3Gh&#10;xo5WNZXnzcUo2NH+7NIsk+vj4fJzMkWWavmt1Ntr//kBIlAfnuFH+0sreB9P4X4mHgG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Tx+dxAAAANwAAAAPAAAAAAAAAAAA&#10;AAAAAKECAABkcnMvZG93bnJldi54bWxQSwUGAAAAAAQABAD5AAAAkgMAAAAA&#10;" strokecolor="black [3200]" strokeweight="1pt">
                          <v:stroke joinstyle="miter"/>
                        </v:line>
                        <v:line id="Straight Connector 342" o:spid="_x0000_s1064" style="position:absolute;visibility:visible;mso-wrap-style:square" from="0,2718" to="8466,2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L78IAAADcAAAADwAAAGRycy9kb3ducmV2LnhtbERPz2vCMBS+D/wfwhO8zVTBslZjEUHY&#10;ZbB1bnh8Ns+2tHkpSbTdf78cBjt+fL93xWR68SDnW8sKVssEBHFldcu1gvPn6fkFhA/IGnvLpOCH&#10;PBT72dMOc21H/qBHGWoRQ9jnqKAJYcil9FVDBv3SDsSRu1lnMEToaqkdjjHc9HKdJKk02HJsaHCg&#10;Y0NVV96Ngi/67lyaZfJ0vdzfb+acpVq+KbWYT4ctiEBT+Bf/uV+1gs0qro1n4hGQ+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dCL78IAAADcAAAADwAAAAAAAAAAAAAA&#10;AAChAgAAZHJzL2Rvd25yZXYueG1sUEsFBgAAAAAEAAQA+QAAAJADAAAAAA==&#10;" strokecolor="black [3200]" strokeweight="1pt">
                          <v:stroke joinstyle="miter"/>
                        </v:line>
                      </v:group>
                      <v:group id="Group 343" o:spid="_x0000_s1065" style="position:absolute;left:35331;top:9144;width:2621;height:2562" coordsize="296333,3259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gJBcQAAADcAAAADwAAAGRycy9kb3ducmV2LnhtbESPQYvCMBSE78L+h/AW&#10;vGnaFWWtRhHZFQ8iqAvi7dE822LzUppsW/+9EQSPw8x8w8yXnSlFQ7UrLCuIhxEI4tTqgjMFf6ff&#10;wTcI55E1lpZJwZ0cLBcfvTkm2rZ8oOboMxEg7BJUkHtfJVK6NCeDbmgr4uBdbW3QB1lnUtfYBrgp&#10;5VcUTaTBgsNCjhWtc0pvx3+jYNNiuxrFP83udl3fL6fx/ryLSan+Z7eagfDU+Xf41d5qBeN4Cs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KgJBcQAAADcAAAA&#10;DwAAAAAAAAAAAAAAAACqAgAAZHJzL2Rvd25yZXYueG1sUEsFBgAAAAAEAAQA+gAAAJsDAAAAAA==&#10;">
                        <v:line id="Straight Connector 344" o:spid="_x0000_s1066" style="position:absolute;visibility:visible;mso-wrap-style:square" from="0,0" to="296333,325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3IkcIAAADcAAAADwAAAGRycy9kb3ducmV2LnhtbERPXWvCMBR9H+w/hDvwRWaqsqHVKEMU&#10;BIduNfh8aa5tWXNTmqj135sHYY+H8z1fdrYWV2p95VjBcJCAIM6dqbhQoI+b9wkIH5AN1o5JwZ08&#10;LBevL3NMjbvxL12zUIgYwj5FBWUITSqlz0uy6AeuIY7c2bUWQ4RtIU2LtxhuazlKkk9pseLYUGJD&#10;q5Lyv+xiFez09NQfHyZa22O2xx9drQ/fK6V6b93XDESgLvyLn+6tUfAxivPjmXgE5O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P3IkcIAAADcAAAADwAAAAAAAAAAAAAA&#10;AAChAgAAZHJzL2Rvd25yZXYueG1sUEsFBgAAAAAEAAQA+QAAAJADAAAAAA==&#10;" strokecolor="black [3200]" strokeweight=".5pt">
                          <v:stroke joinstyle="miter"/>
                        </v:line>
                        <v:line id="Straight Connector 345" o:spid="_x0000_s1067" style="position:absolute;flip:x;visibility:visible;mso-wrap-style:square" from="38807,0" to="283229,322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/SCr4AAADcAAAADwAAAGRycy9kb3ducmV2LnhtbESPzQrCMBCE74LvEFbwpmkFRapRRFA8&#10;Kf48wNKsabHZlCbW+vZGEDwOM/MNs1x3thItNb50rCAdJyCIc6dLNgpu191oDsIHZI2VY1LwJg/r&#10;Vb+3xEy7F5+pvQQjIoR9hgqKEOpMSp8XZNGPXU0cvbtrLIYoGyN1g68It5WcJMlMWiw5LhRY07ag&#10;/HF5WgXaHElunGmnqZnddrk54XHfKjUcdJsFiEBd+Id/7YNWMJ2k8D0Tj4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iv9IKvgAAANwAAAAPAAAAAAAAAAAAAAAAAKEC&#10;AABkcnMvZG93bnJldi54bWxQSwUGAAAAAAQABAD5AAAAjAMAAAAA&#10;" strokecolor="black [3200]" strokeweight=".5pt">
                          <v:stroke joinstyle="miter"/>
                        </v:line>
                      </v:group>
                      <v:rect id="Rectangle 346" o:spid="_x0000_s1068" style="position:absolute;left:41801;top:15675;width:8140;height:50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JgUMUA&#10;AADcAAAADwAAAGRycy9kb3ducmV2LnhtbESPQWvCQBSE7wX/w/IKvUjdGKjVNKvYgtCDHhqFXh/Z&#10;ZxKy+zZmtyb+e7dQ6HGYmW+YfDNaI67U+8axgvksAUFcOt1wpeB03D0vQfiArNE4JgU38rBZTx5y&#10;zLQb+IuuRahEhLDPUEEdQpdJ6cuaLPqZ64ijd3a9xRBlX0nd4xDh1sg0SRbSYsNxocaOPmoq2+LH&#10;KhjeLyMWr+ZsdHFctd/71XTBB6WeHsftG4hAY/gP/7U/tYKXNIXfM/EIyP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cmBQxQAAANwAAAAPAAAAAAAAAAAAAAAAAJgCAABkcnMv&#10;ZG93bnJldi54bWxQSwUGAAAAAAQABAD1AAAAigMAAAAA&#10;" filled="f" strokecolor="black [3200]">
                        <v:stroke joinstyle="round"/>
                      </v:rect>
                      <v:group id="Group 347" o:spid="_x0000_s1069" style="position:absolute;left:26636;top:17168;width:8474;height:2741" coordorigin="573" coordsize="8473,27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yz0U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6d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yz0UsQAAADcAAAA&#10;DwAAAAAAAAAAAAAAAACqAgAAZHJzL2Rvd25yZXYueG1sUEsFBgAAAAAEAAQA+gAAAJsDAAAAAA==&#10;">
                        <v:rect id="Rectangle 348" o:spid="_x0000_s1070" style="position:absolute;left:660;width:2462;height:27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ddv8YA&#10;AADcAAAADwAAAGRycy9kb3ducmV2LnhtbESPT2sCMRTE70K/Q3iFXkrNVtTW7UaxBcGDHroWen1s&#10;3v7B5GXdpO767Y1Q8DjMzG+YbDVYI87U+caxgtdxAoK4cLrhSsHPYfPyDsIHZI3GMSm4kIfV8mGU&#10;Yapdz990zkMlIoR9igrqENpUSl/UZNGPXUscvdJ1FkOUXSV1h32EWyMnSTKXFhuOCzW29FVTccz/&#10;rIL+8zRg/mZKo/PD4vi7WzzPea/U0+Ow/gARaAj38H97qxXMJlO4nYlHQC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tddv8YAAADcAAAADwAAAAAAAAAAAAAAAACYAgAAZHJz&#10;L2Rvd25yZXYueG1sUEsFBgAAAAAEAAQA9QAAAIsDAAAAAA==&#10;" filled="f" strokecolor="black [3200]">
                          <v:stroke joinstyle="round"/>
                        </v:rect>
                        <v:line id="Straight Connector 349" o:spid="_x0000_s1071" style="position:absolute;visibility:visible;mso-wrap-style:square" from="582,0" to="904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3uzMUAAADcAAAADwAAAGRycy9kb3ducmV2LnhtbESPQWvCQBSE7wX/w/IKvdVNAwlN6hqK&#10;IPRSqNYWj8/sMwlm34bdNab/visIHoeZ+YZZVJPpxUjOd5YVvMwTEMS11R03Cnbf6+dXED4ga+wt&#10;k4I/8lAtZw8LLLW98IbGbWhEhLAvUUEbwlBK6euWDPq5HYijd7TOYIjSNVI7vES46WWaJLk02HFc&#10;aHGgVUv1aXs2Cn7o9+TyopDrw/78dTS7ItfyU6mnx+n9DUSgKdzDt/aHVpClGVzPxCM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b3uzMUAAADcAAAADwAAAAAAAAAA&#10;AAAAAAChAgAAZHJzL2Rvd25yZXYueG1sUEsFBgAAAAAEAAQA+QAAAJMDAAAAAA==&#10;" strokecolor="black [3200]" strokeweight="1pt">
                          <v:stroke joinstyle="miter"/>
                        </v:line>
                        <v:line id="Straight Connector 350" o:spid="_x0000_s1072" style="position:absolute;visibility:visible;mso-wrap-style:square" from="573,2718" to="9039,2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9wu8MAAADcAAAADwAAAGRycy9kb3ducmV2LnhtbESPT4vCMBTE78J+h/AW9qapgsVWo8iC&#10;sBdh/bfs8dk822LzUpKo9dsbQfA4zMxvmNmiM424kvO1ZQXDQQKCuLC65lLBfrfqT0D4gKyxsUwK&#10;7uRhMf/ozTDX9sYbum5DKSKEfY4KqhDaXEpfVGTQD2xLHL2TdQZDlK6U2uEtwk0jR0mSSoM1x4UK&#10;W/quqDhvL0bBgf7OLs0yuTr+X35PZp+lWq6V+vrsllMQgbrwDr/aP1rBeJTC80w8AnL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FvcLvDAAAA3AAAAA8AAAAAAAAAAAAA&#10;AAAAoQIAAGRycy9kb3ducmV2LnhtbFBLBQYAAAAABAAEAPkAAACRAwAAAAA=&#10;" strokecolor="black [3200]" strokeweight="1pt">
                          <v:stroke joinstyle="miter"/>
                        </v:line>
                      </v:group>
                      <v:group id="Group 354" o:spid="_x0000_s1073" style="position:absolute;left:26840;top:25441;width:8571;height:2741" coordorigin="589" coordsize="8571,27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BfyU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e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X8lHFAAAA3AAA&#10;AA8AAAAAAAAAAAAAAAAAqgIAAGRycy9kb3ducmV2LnhtbFBLBQYAAAAABAAEAPoAAACcAwAAAAA=&#10;">
                        <v:rect id="Rectangle 355" o:spid="_x0000_s1074" style="position:absolute;left:589;width:3048;height:27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pXusMA&#10;AADcAAAADwAAAGRycy9kb3ducmV2LnhtbERPz2vCMBS+D/Y/hDfwMmY6YbpW0+IEYYftYCt4fTTP&#10;tpi81Cba7r9fDoMdP77fm2KyRtxp8J1jBa/zBARx7XTHjYJjtX95B+EDskbjmBT8kIcif3zYYKbd&#10;yAe6l6ERMYR9hgraEPpMSl+3ZNHPXU8cubMbLIYIh0bqAccYbo1cJMlSWuw4NrTY066l+lLerILx&#10;4zphuTJno8sqvZy+0uclfys1e5q2axCBpvAv/nN/agVvi7g2nolHQO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pXusMAAADcAAAADwAAAAAAAAAAAAAAAACYAgAAZHJzL2Rv&#10;d25yZXYueG1sUEsFBgAAAAAEAAQA9QAAAIgDAAAAAA==&#10;" filled="f" strokecolor="black [3200]">
                          <v:stroke joinstyle="round"/>
                        </v:rect>
                        <v:line id="Straight Connector 356" o:spid="_x0000_s1075" style="position:absolute;visibility:visible;mso-wrap-style:square" from="696,0" to="916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DkycUAAADcAAAADwAAAGRycy9kb3ducmV2LnhtbESPQWvCQBSE7wX/w/IEb3XTQEOTuoYi&#10;CF4K1qp4fM0+k2D2bdhdk/TfdwuFHoeZ+YZZlZPpxEDOt5YVPC0TEMSV1S3XCo6f28cXED4ga+ws&#10;k4Jv8lCuZw8rLLQd+YOGQ6hFhLAvUEETQl9I6auGDPql7Ymjd7XOYIjS1VI7HCPcdDJNkkwabDku&#10;NNjTpqHqdrgbBSc631yW53L7dbnvr+aYZ1q+K7WYT2+vIAJN4T/8195pBc9pDr9n4hGQ6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PDkycUAAADcAAAADwAAAAAAAAAA&#10;AAAAAAChAgAAZHJzL2Rvd25yZXYueG1sUEsFBgAAAAAEAAQA+QAAAJMDAAAAAA==&#10;" strokecolor="black [3200]" strokeweight="1pt">
                          <v:stroke joinstyle="miter"/>
                        </v:line>
                        <v:line id="Straight Connector 357" o:spid="_x0000_s1076" style="position:absolute;visibility:visible;mso-wrap-style:square" from="630,2718" to="9097,2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PbicAAAADcAAAADwAAAGRycy9kb3ducmV2LnhtbERPy4rCMBTdD/gP4QruxtSRKbYaRQRh&#10;NgPjE5fX5toWm5uSRO38vVkILg/nPVt0phF3cr62rGA0TEAQF1bXXCrY79afExA+IGtsLJOCf/Kw&#10;mPc+Zphr++AN3behFDGEfY4KqhDaXEpfVGTQD21LHLmLdQZDhK6U2uEjhptGfiVJKg3WHBsqbGlV&#10;UXHd3oyCAx2vLs0yuT6fbn8Xs89SLX+VGvS75RREoC68xS/3j1bwPY7z45l4BO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QT24nAAAAA3AAAAA8AAAAAAAAAAAAAAAAA&#10;oQIAAGRycy9kb3ducmV2LnhtbFBLBQYAAAAABAAEAPkAAACOAwAAAAA=&#10;" strokecolor="black [3200]" strokeweight="1pt">
                          <v:stroke joinstyle="miter"/>
                        </v:line>
                      </v:group>
                      <v:group id="Group 358" o:spid="_x0000_s1077" style="position:absolute;left:41552;top:25192;width:8588;height:2741" coordsize="8588,27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    <v:rect id="Rectangle 359" o:spid="_x0000_s1078" style="position:absolute;left:74;width:3048;height:27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v2jcYA&#10;AADcAAAADwAAAGRycy9kb3ducmV2LnhtbESPT2sCMRTE70K/Q3iFXkrNVtHW7UaxBcGDHroWen1s&#10;3v7B5GXdpO767Y1Q8DjMzG+YbDVYI87U+caxgtdxAoK4cLrhSsHPYfPyDsIHZI3GMSm4kIfV8mGU&#10;Yapdz990zkMlIoR9igrqENpUSl/UZNGPXUscvdJ1FkOUXSV1h32EWyMnSTKXFhuOCzW29FVTccz/&#10;rIL+8zRg/mZKo/PD4vi7WzzPea/U0+Ow/gARaAj38H97qxXMphO4nYlHQC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6v2jcYAAADcAAAADwAAAAAAAAAAAAAAAACYAgAAZHJz&#10;L2Rvd25yZXYueG1sUEsFBgAAAAAEAAQA9QAAAIsDAAAAAA==&#10;" filled="f" strokecolor="black [3200]">
                          <v:stroke joinstyle="round"/>
                        </v:rect>
                        <v:line id="Straight Connector 360" o:spid="_x0000_s1079" style="position:absolute;visibility:visible;mso-wrap-style:square" from="123,0" to="858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FF/sUAAADcAAAADwAAAGRycy9kb3ducmV2LnhtbESPT2sCMRTE74LfITyht5q10sVdzYoI&#10;Qi8Fq7b0+Lp5+wc3L0sSdf32TaHgcZiZ3zCr9WA6cSXnW8sKZtMEBHFpdcu1gtNx97wA4QOyxs4y&#10;KbiTh3UxHq0w1/bGH3Q9hFpECPscFTQh9LmUvmzIoJ/anjh6lXUGQ5SultrhLcJNJ1+SJJUGW44L&#10;Dfa0bag8Hy5GwSd9nV2aZXL3833ZV+aUpVq+K/U0GTZLEIGG8Aj/t9+0gtf5HP7OxCMg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MFF/sUAAADcAAAADwAAAAAAAAAA&#10;AAAAAAChAgAAZHJzL2Rvd25yZXYueG1sUEsFBgAAAAAEAAQA+QAAAJMDAAAAAA==&#10;" strokecolor="black [3200]" strokeweight="1pt">
                          <v:stroke joinstyle="miter"/>
                        </v:line>
                        <v:line id="Straight Connector 361" o:spid="_x0000_s1080" style="position:absolute;visibility:visible;mso-wrap-style:square" from="0,2718" to="8466,2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jdisUAAADcAAAADwAAAGRycy9kb3ducmV2LnhtbESPT2vCQBTE70K/w/IK3nRTtaGJrlIE&#10;oZdC/VPx+Mw+k2D2bdhdNX77rlDwOMzMb5jZojONuJLztWUFb8MEBHFhdc2lgt12NfgA4QOyxsYy&#10;KbiTh8X8pTfDXNsbr+m6CaWIEPY5KqhCaHMpfVGRQT+0LXH0TtYZDFG6UmqHtwg3jRwlSSoN1hwX&#10;KmxpWVFx3lyMgl/an12aZXJ1PFx+TmaXpVp+K9V/7T6nIAJ14Rn+b39pBe/jCTzOxCMg5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jdisUAAADcAAAADwAAAAAAAAAA&#10;AAAAAAChAgAAZHJzL2Rvd25yZXYueG1sUEsFBgAAAAAEAAQA+QAAAJMDAAAAAA==&#10;" strokecolor="black [3200]" strokeweight="1pt">
                          <v:stroke joinstyle="miter"/>
                        </v:line>
                      </v:group>
                      <v:group id="Group 362" o:spid="_x0000_s1081" style="position:absolute;left:35953;top:16795;width:2617;height:2559" coordsize="296333,3259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lBfY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lBfYMQAAADcAAAA&#10;DwAAAAAAAAAAAAAAAACqAgAAZHJzL2Rvd25yZXYueG1sUEsFBgAAAAAEAAQA+gAAAJsDAAAAAA==&#10;">
                        <v:line id="Straight Connector 363" o:spid="_x0000_s1082" style="position:absolute;visibility:visible;mso-wrap-style:square" from="0,0" to="296333,325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Fjo8YAAADcAAAADwAAAGRycy9kb3ducmV2LnhtbESP3WrCQBSE7wu+w3IEb4puqlQ0uopI&#10;C4UWf+Li9SF7TILZsyG71fTtu4WCl8PMfMMs152txY1aXzlW8DJKQBDnzlRcKNCn9+EMhA/IBmvH&#10;pOCHPKxXvaclpsbd+Ui3LBQiQtinqKAMoUml9HlJFv3INcTRu7jWYoiyLaRp8R7htpbjJJlKixXH&#10;hRIb2paUX7Nvq+BTz8/Pk/1Ma3vKdnjQ1dv+a6vUoN9tFiACdeER/m9/GAWvkyn8nYlHQK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WBY6PGAAAA3AAAAA8AAAAAAAAA&#10;AAAAAAAAoQIAAGRycy9kb3ducmV2LnhtbFBLBQYAAAAABAAEAPkAAACUAwAAAAA=&#10;" strokecolor="black [3200]" strokeweight=".5pt">
                          <v:stroke joinstyle="miter"/>
                        </v:line>
                        <v:line id="Straight Connector 364" o:spid="_x0000_s1083" style="position:absolute;flip:x;visibility:visible;mso-wrap-style:square" from="38807,0" to="283229,322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N5OMIAAADcAAAADwAAAGRycy9kb3ducmV2LnhtbESP0WrCQBRE3wv+w3IF35qNilaiqwQh&#10;0idLbT7gkr1ugtm7IbvG+PduodDHYWbOMLvDaFsxUO8bxwrmSQqCuHK6YaOg/CneNyB8QNbYOiYF&#10;T/Jw2E/edphp9+BvGi7BiAhhn6GCOoQuk9JXNVn0ieuIo3d1vcUQZW+k7vER4baVizRdS4sNx4Ua&#10;OzrWVN0ud6tAmzPJ3JlhNTfrsqjMF55Pg1Kz6ZhvQQQaw3/4r/2pFayWH/B7Jh4BuX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8N5OMIAAADcAAAADwAAAAAAAAAAAAAA&#10;AAChAgAAZHJzL2Rvd25yZXYueG1sUEsFBgAAAAAEAAQA+QAAAJADAAAAAA==&#10;" strokecolor="black [3200]" strokeweight=".5pt">
                          <v:stroke joinstyle="miter"/>
                        </v:line>
                      </v:group>
                      <v:group id="Group 365" o:spid="_x0000_s1084" style="position:absolute;left:36264;top:25254;width:2617;height:2559" coordsize="296333,3259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1VZ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QLl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HVVlxgAAANwA&#10;AAAPAAAAAAAAAAAAAAAAAKoCAABkcnMvZG93bnJldi54bWxQSwUGAAAAAAQABAD6AAAAnQMAAAAA&#10;">
                        <v:line id="Straight Connector 366" o:spid="_x0000_s1085" style="position:absolute;visibility:visible;mso-wrap-style:square" from="0,0" to="296333,325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ItMcMAAADcAAAADwAAAGRycy9kb3ducmV2LnhtbERPXWvCMBR9H/gfwhX2MjR1OtFqlCEb&#10;CMrUGny+NNe22NyUJtPu3y8Pgz0ezvdy3dla3Kn1lWMFo2ECgjh3puJCgT5/DmYgfEA2WDsmBT/k&#10;Yb3qPS0xNe7BJ7pnoRAxhH2KCsoQmlRKn5dk0Q9dQxy5q2sthgjbQpoWHzHc1vI1SabSYsWxocSG&#10;NiXlt+zbKtjp+eVlfJhpbc/ZFx519XHYb5R67nfvCxCBuvAv/nNvjYK3S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0iLTHDAAAA3AAAAA8AAAAAAAAAAAAA&#10;AAAAoQIAAGRycy9kb3ducmV2LnhtbFBLBQYAAAAABAAEAPkAAACRAwAAAAA=&#10;" strokecolor="black [3200]" strokeweight=".5pt">
                          <v:stroke joinstyle="miter"/>
                        </v:line>
                        <v:line id="Straight Connector 367" o:spid="_x0000_s1086" style="position:absolute;flip:x;visibility:visible;mso-wrap-style:square" from="38807,0" to="283229,322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2A3qsIAAADcAAAADwAAAGRycy9kb3ducmV2LnhtbESP3YrCMBSE7xd8h3AE77ZpFxWppkUE&#10;F69c/HmAQ3NMi81JaWKtb79ZWPBymJlvmE052lYM1PvGsYIsSUEQV043bBRcL/vPFQgfkDW2jknB&#10;izyUxeRjg7l2Tz7RcA5GRAj7HBXUIXS5lL6qyaJPXEccvZvrLYYoeyN1j88It638StOltNhwXKix&#10;o11N1f38sAq0OZLcOjMsMrO87ivzg8fvQanZdNyuQQQawzv83z5oBYt5Bn9n4hGQx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2A3qsIAAADcAAAADwAAAAAAAAAAAAAA&#10;AAChAgAAZHJzL2Rvd25yZXYueG1sUEsFBgAAAAAEAAQA+QAAAJADAAAAAA==&#10;" strokecolor="black [3200]" strokeweight=".5pt">
                          <v:stroke joinstyle="miter"/>
                        </v:line>
                      </v:group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368" o:spid="_x0000_s1087" type="#_x0000_t32" style="position:absolute;left:34958;top:26572;width:6395;height: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ugf8QAAADcAAAADwAAAGRycy9kb3ducmV2LnhtbESPQWvCQBSE7wX/w/KE3upGqVJTV9GI&#10;YHtrIp4f2dckmH0bs2sS/31XEHocZuYbZrUZTC06al1lWcF0EoEgzq2uuFBwyg5vHyCcR9ZYWyYF&#10;d3KwWY9eVhhr2/MPdakvRICwi1FB6X0TS+nykgy6iW2Ig/drW4M+yLaQusU+wE0tZ1G0kAYrDgsl&#10;NpSUlF/Sm1HQoz8vd9vimuz2X8dhXl8X2elbqdfxsP0E4Wnw/+Fn+6gVzN9n8DgTjoB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O6B/xAAAANwAAAAPAAAAAAAAAAAA&#10;AAAAAKECAABkcnMvZG93bnJldi54bWxQSwUGAAAAAAQABAD5AAAAkgMAAAAA&#10;" strokecolor="black [3200]" strokeweight=".5pt">
                        <v:stroke endarrow="block" joinstyle="miter"/>
                      </v:shape>
                      <v:shape id="Straight Arrow Connector 369" o:spid="_x0000_s1088" type="#_x0000_t32" style="position:absolute;left:35207;top:18113;width:6395;height: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cF5MQAAADcAAAADwAAAGRycy9kb3ducmV2LnhtbESPT4vCMBTE74LfITzBm6bqWtyuUfzD&#10;gu5tVTw/mrdt2ealNtHWb28EweMwM79h5svWlOJGtSssKxgNIxDEqdUFZwpOx+/BDITzyBpLy6Tg&#10;Tg6Wi25njom2Df/S7eAzESDsElSQe18lUro0J4NuaCvi4P3Z2qAPss6krrEJcFPKcRTF0mDBYSHH&#10;ijY5pf+Hq1HQoD9/rlfZZbPe7nfttLzEx9OPUv1eu/oC4an17/CrvdMKph8TeJ4JR0A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dwXkxAAAANwAAAAPAAAAAAAAAAAA&#10;AAAAAKECAABkcnMvZG93bnJldi54bWxQSwUGAAAAAAQABAD5AAAAkgMAAAAA&#10;" strokecolor="black [3200]" strokeweight=".5pt">
                        <v:stroke endarrow="block" joinstyle="miter"/>
                      </v:shape>
                      <v:shape id="Straight Arrow Connector 370" o:spid="_x0000_s1089" type="#_x0000_t32" style="position:absolute;left:34212;top:10524;width:7291;height: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xF8cIAAADcAAAADwAAAGRycy9kb3ducmV2LnhtbESPzarCMBSE94LvEM4Fd5peQdFqFH8Q&#10;1J1VXB+ac9tym5PaRFvf3giCy2FmvmHmy9aU4kG1Kywr+B1EIIhTqwvOFFzOu/4EhPPIGkvLpOBJ&#10;DpaLbmeOsbYNn+iR+EwECLsYFeTeV7GULs3JoBvYijh4f7Y26IOsM6lrbALclHIYRWNpsOCwkGNF&#10;m5zS/+RuFDTor9P1Krtt1tvDvh2Vt/H5clSq99OuZiA8tf4b/rT3WsFwMoX3mXAE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IxF8cIAAADcAAAADwAAAAAAAAAAAAAA&#10;AAChAgAAZHJzL2Rvd25yZXYueG1sUEsFBgAAAAAEAAQA+QAAAJADAAAAAA==&#10;" strokecolor="black [3200]" strokeweight=".5pt">
                        <v:stroke endarrow="block" joinstyle="miter"/>
                      </v:shape>
                      <v:shape id="Straight Arrow Connector 371" o:spid="_x0000_s1090" type="#_x0000_t32" style="position:absolute;left:34336;top:3619;width:7292;height: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FBXcQAAADcAAAADwAAAGRycy9kb3ducmV2LnhtbESPQWuDQBSE74H+h+UVekvWCA2JzSpJ&#10;SsH2Fg05P9xXlbhvjbtV+++7hUKPw8x8w+yz2XRipMG1lhWsVxEI4srqlmsFl/JtuQXhPLLGzjIp&#10;+CYHWfqw2GOi7cRnGgtfiwBhl6CCxvs+kdJVDRl0K9sTB+/TDgZ9kEMt9YBTgJtOxlG0kQZbDgsN&#10;9nRqqLoVX0bBhP66Ox7q++n4+p7Pz919U14+lHp6nA8vIDzN/j/81861gngXw++ZcARk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8UFdxAAAANwAAAAPAAAAAAAAAAAA&#10;AAAAAKECAABkcnMvZG93bnJldi54bWxQSwUGAAAAAAQABAD5AAAAkgMAAAAA&#10;" strokecolor="black [3200]" strokeweight=".5pt">
                        <v:stroke endarrow="block" joinstyle="miter"/>
                      </v:shape>
                      <v:shape id="Straight Arrow Connector 372" o:spid="_x0000_s1091" type="#_x0000_t32" style="position:absolute;left:8335;top:2503;width:4948;height:5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pJx8UAAADcAAAADwAAAGRycy9kb3ducmV2LnhtbESPQUvDQBSE74X+h+UJXordmJRqY7dF&#10;FLHXpiL29sw+k9Ds25C3tvHfd4VCj8PMfMMs14Nr1ZF6aTwbuJ8moIhLbxuuDHzs3u4eQUlAtth6&#10;JgN/JLBejUdLzK0/8ZaORahUhLDkaKAOocu1lrImhzL1HXH0fnzvMETZV9r2eIpw1+o0SebaYcNx&#10;ocaOXmoqD8WvM5CFmaTb2deDFPvqe2Jfs0w+3425vRmen0AFGsI1fGlvrIF0kcH/mXgE9OoM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IpJx8UAAADcAAAADwAAAAAAAAAA&#10;AAAAAAChAgAAZHJzL2Rvd25yZXYueG1sUEsFBgAAAAAEAAQA+QAAAJMDAAAAAA==&#10;" strokecolor="black [3200]" strokeweight=".5pt">
                        <v:stroke endarrow="block" joinstyle="miter"/>
                      </v:shape>
                      <v:shape id="Straight Arrow Connector 373" o:spid="_x0000_s1092" type="#_x0000_t32" style="position:absolute;left:8148;top:10590;width:4948;height:5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90KMYAAADcAAAADwAAAGRycy9kb3ducmV2LnhtbESPQUvDQBSE74L/YXlCL9JuTGqrsdsi&#10;LWKvTUvR2zP7TILZtyFv28Z/7wqCx2FmvmEWq8G16ky9NJ4N3E0SUMSltw1XBg77l/EDKAnIFlvP&#10;ZOCbBFbL66sF5tZfeEfnIlQqQlhyNFCH0OVaS1mTQ5n4jjh6n753GKLsK217vES4a3WaJDPtsOG4&#10;UGNH65rKr+LkDGRhKulu+jaX4r36uLWbLJPjqzGjm+H5CVSgIfyH/9pbayB9vIffM/EI6O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wvdCjGAAAA3AAAAA8AAAAAAAAA&#10;AAAAAAAAoQIAAGRycy9kb3ducmV2LnhtbFBLBQYAAAAABAAEAPkAAACUAwAAAAA=&#10;" strokecolor="black [3200]" strokeweight=".5pt">
                        <v:stroke endarrow="block" joinstyle="miter"/>
                      </v:shape>
                      <v:shape id="Straight Arrow Connector 374" o:spid="_x0000_s1093" type="#_x0000_t32" style="position:absolute;left:8086;top:18303;width:512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7FPxMUAAADcAAAADwAAAGRycy9kb3ducmV2LnhtbESPQUvDQBSE7wX/w/IEL6XdmBRbY7dF&#10;FKnXpqXU2zP7TILZtyFvbeO/dwsFj8PMfMMs14Nr1Yl6aTwbuJ8moIhLbxuuDOx3b5MFKAnIFlvP&#10;ZOCXBNarm9ESc+vPvKVTESoVISw5GqhD6HKtpazJoUx9Rxy9L987DFH2lbY9niPctTpNkgftsOG4&#10;UGNHLzWV38WPM5CFmaTb2XEuxUf1ObavWSaHjTF3t8PzE6hAQ/gPX9vv1kD6OIfLmXgE9O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7FPxMUAAADcAAAADwAAAAAAAAAA&#10;AAAAAAChAgAAZHJzL2Rvd25yZXYueG1sUEsFBgAAAAAEAAQA+QAAAJMDAAAAAA==&#10;" strokecolor="black [3200]" strokeweight=".5pt">
                        <v:stroke endarrow="block" joinstyle="miter"/>
                      </v:shape>
                      <v:shape id="Straight Arrow Connector 375" o:spid="_x0000_s1094" type="#_x0000_t32" style="position:absolute;left:8335;top:26701;width:512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7btsIAAADcAAAADwAAAGRycy9kb3ducmV2LnhtbERPTU/CQBC9m/gfNmPixcjWlogWFmIk&#10;BK5UYvQ2dMe2sTvbdBYo/549kHB8ed+zxeBadaReGs8GXkYJKOLS24YrA7uv1fMbKAnIFlvPZOBM&#10;Aov5/d0Mc+tPvKVjESoVQ1hyNFCH0OVaS1mTQxn5jjhyf753GCLsK217PMVw1+o0SV61w4ZjQ40d&#10;fdZU/hcHZyALY0m345+JFL/V/skus0y+18Y8PgwfU1CBhnATX90bayB9j2vjmXgE9P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i7btsIAAADcAAAADwAAAAAAAAAAAAAA&#10;AAChAgAAZHJzL2Rvd25yZXYueG1sUEsFBgAAAAAEAAQA+QAAAJADAAAAAA==&#10;" strokecolor="black [3200]" strokeweight=".5pt">
                        <v:stroke endarrow="block" joinstyle="miter"/>
                      </v:shape>
                      <v:shape id="Straight Arrow Connector 376" o:spid="_x0000_s1095" type="#_x0000_t32" style="position:absolute;left:8521;top:34352;width:512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J+LcUAAADcAAAADwAAAGRycy9kb3ducmV2LnhtbESPQUvDQBSE7wX/w/IEL6XdmBTbxm6L&#10;KFKvjVLa2zP7TILZtyFvbeO/dwsFj8PMfMOsNoNr1Yl6aTwbuJ8moIhLbxuuDHy8v04WoCQgW2w9&#10;k4FfEtisb0YrzK0/845ORahUhLDkaKAOocu1lrImhzL1HXH0vnzvMETZV9r2eI5w1+o0SR60w4bj&#10;Qo0dPddUfhc/zkAWZpLuZoe5FMfqc2xfskz2W2PuboenR1CBhvAfvrbfrIF0uYTLmXgE9P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WJ+LcUAAADcAAAADwAAAAAAAAAA&#10;AAAAAAChAgAAZHJzL2Rvd25yZXYueG1sUEsFBgAAAAAEAAQA+QAAAJMD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3992" w:type="dxa"/>
          </w:tcPr>
          <w:p w14:paraId="018922A7" w14:textId="2975E9A3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</w:tr>
      <w:tr w:rsidR="00931640" w:rsidRPr="00952CD2" w14:paraId="461C8F42" w14:textId="77777777" w:rsidTr="00C351BA">
        <w:trPr>
          <w:trHeight w:val="1259"/>
        </w:trPr>
        <w:tc>
          <w:tcPr>
            <w:tcW w:w="4283" w:type="dxa"/>
          </w:tcPr>
          <w:p w14:paraId="646A671E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  <w:tc>
          <w:tcPr>
            <w:tcW w:w="3992" w:type="dxa"/>
          </w:tcPr>
          <w:p w14:paraId="6102DE71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</w:tr>
      <w:tr w:rsidR="00931640" w:rsidRPr="00952CD2" w14:paraId="1210DDA7" w14:textId="77777777" w:rsidTr="00C351BA">
        <w:trPr>
          <w:trHeight w:val="1277"/>
        </w:trPr>
        <w:tc>
          <w:tcPr>
            <w:tcW w:w="4283" w:type="dxa"/>
          </w:tcPr>
          <w:p w14:paraId="50B0BAA1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  <w:tc>
          <w:tcPr>
            <w:tcW w:w="3992" w:type="dxa"/>
          </w:tcPr>
          <w:p w14:paraId="26F4A2A8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</w:tr>
      <w:tr w:rsidR="00931640" w:rsidRPr="00952CD2" w14:paraId="1E2B5F3D" w14:textId="77777777" w:rsidTr="00C351BA">
        <w:trPr>
          <w:trHeight w:val="1253"/>
        </w:trPr>
        <w:tc>
          <w:tcPr>
            <w:tcW w:w="4283" w:type="dxa"/>
          </w:tcPr>
          <w:p w14:paraId="2C14023F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  <w:tc>
          <w:tcPr>
            <w:tcW w:w="3992" w:type="dxa"/>
          </w:tcPr>
          <w:p w14:paraId="16A6F5AB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</w:tr>
      <w:tr w:rsidR="00931640" w:rsidRPr="00952CD2" w14:paraId="018CE763" w14:textId="77777777" w:rsidTr="00C351BA">
        <w:trPr>
          <w:trHeight w:val="1115"/>
        </w:trPr>
        <w:tc>
          <w:tcPr>
            <w:tcW w:w="4283" w:type="dxa"/>
          </w:tcPr>
          <w:p w14:paraId="00F170E5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  <w:tc>
          <w:tcPr>
            <w:tcW w:w="3992" w:type="dxa"/>
          </w:tcPr>
          <w:p w14:paraId="4984AA7A" w14:textId="77777777" w:rsidR="00931640" w:rsidRPr="00952CD2" w:rsidRDefault="00931640" w:rsidP="00437FCD">
            <w:pPr>
              <w:ind w:right="96"/>
              <w:jc w:val="both"/>
              <w:rPr>
                <w:rFonts w:ascii="Saysettha OT" w:hAnsi="Saysettha OT" w:cs="Saysettha OT"/>
                <w:sz w:val="24"/>
                <w:szCs w:val="24"/>
              </w:rPr>
            </w:pPr>
          </w:p>
        </w:tc>
      </w:tr>
    </w:tbl>
    <w:p w14:paraId="4359DF2E" w14:textId="77777777" w:rsidR="00916644" w:rsidRDefault="00916644" w:rsidP="00C351BA">
      <w:pPr>
        <w:rPr>
          <w:lang w:bidi="lo-LA"/>
        </w:rPr>
      </w:pPr>
    </w:p>
    <w:p w14:paraId="377829A6" w14:textId="7683FA03" w:rsidR="00CC199D" w:rsidRPr="00F533FA" w:rsidRDefault="00121C9F" w:rsidP="00F533FA">
      <w:pPr>
        <w:pStyle w:val="Caption"/>
        <w:spacing w:after="120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35" w:name="_Toc78983364"/>
      <w:bookmarkStart w:id="36" w:name="_Toc79064165"/>
      <w:bookmarkStart w:id="37" w:name="_Toc79066174"/>
      <w:bookmarkStart w:id="38" w:name="_Toc79067790"/>
      <w:r w:rsidRPr="00234ED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137868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</w:t>
      </w:r>
      <w:r w:rsidR="00C351BA"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234ED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ການປຽບທຽບແຜນວາດການໄຫຼຂໍ້ມູນທີ່ບໍ່ຖືກຕ້ອງ ແລະ ຖືກຕ້ອງ</w:t>
      </w:r>
      <w:bookmarkEnd w:id="35"/>
      <w:bookmarkEnd w:id="36"/>
      <w:bookmarkEnd w:id="37"/>
      <w:bookmarkEnd w:id="38"/>
    </w:p>
    <w:p w14:paraId="5CB61DF7" w14:textId="77777777" w:rsidR="009F3D02" w:rsidRDefault="0099254E" w:rsidP="00677392">
      <w:pPr>
        <w:pStyle w:val="Heading3"/>
        <w:spacing w:before="0" w:after="120"/>
        <w:ind w:left="567"/>
        <w:rPr>
          <w:rFonts w:ascii="Times New Roman" w:hAnsi="Times New Roman" w:cs="DokChampa"/>
          <w:b/>
          <w:bCs w:val="0"/>
          <w:szCs w:val="24"/>
          <w:lang w:bidi="lo-LA"/>
        </w:rPr>
      </w:pPr>
      <w:r w:rsidRPr="00CC199D">
        <w:rPr>
          <w:rFonts w:ascii="Times New Roman" w:hAnsi="Times New Roman" w:cs="Times New Roman"/>
          <w:b/>
          <w:bCs w:val="0"/>
          <w:szCs w:val="24"/>
          <w:lang w:bidi="lo-LA"/>
        </w:rPr>
        <w:t>2.1.</w:t>
      </w:r>
      <w:r w:rsidR="00404684" w:rsidRPr="00CC199D">
        <w:rPr>
          <w:rFonts w:ascii="Times New Roman" w:hAnsi="Times New Roman" w:cs="Times New Roman"/>
          <w:b/>
          <w:bCs w:val="0"/>
          <w:szCs w:val="24"/>
          <w:lang w:bidi="lo-LA"/>
        </w:rPr>
        <w:t>3</w:t>
      </w:r>
      <w:r w:rsidRPr="0099254E">
        <w:rPr>
          <w:rFonts w:cs="Saysettha OT"/>
          <w:szCs w:val="24"/>
          <w:lang w:bidi="lo-LA"/>
        </w:rPr>
        <w:t xml:space="preserve"> </w:t>
      </w:r>
      <w:bookmarkStart w:id="39" w:name="_Toc79764482"/>
      <w:r w:rsidR="007F1C81" w:rsidRPr="0099254E">
        <w:rPr>
          <w:rFonts w:cs="Saysettha OT"/>
          <w:szCs w:val="24"/>
          <w:cs/>
          <w:lang w:bidi="lo-LA"/>
        </w:rPr>
        <w:t xml:space="preserve">ຄວາມໝາຍ ແລະ ສັນຍະລັກຂອງ </w:t>
      </w:r>
      <w:r w:rsidR="007F1C81" w:rsidRPr="00CC199D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bookmarkEnd w:id="39"/>
      <w:r w:rsidR="009F3D02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</w:t>
      </w:r>
    </w:p>
    <w:p w14:paraId="2D8E4B2E" w14:textId="51A871A8" w:rsidR="007F1C81" w:rsidRPr="009F3D02" w:rsidRDefault="009F3D02" w:rsidP="00677392">
      <w:pPr>
        <w:pStyle w:val="Heading3"/>
        <w:spacing w:before="0" w:after="120"/>
        <w:ind w:left="567"/>
        <w:rPr>
          <w:rFonts w:ascii="Times New Roman" w:hAnsi="Times New Roman" w:cs="Times New Roman"/>
          <w:szCs w:val="24"/>
          <w:cs/>
          <w:lang w:bidi="lo-LA"/>
        </w:rPr>
      </w:pPr>
      <w:r w:rsidRPr="009F3D02">
        <w:rPr>
          <w:rFonts w:cs="Saysettha OT"/>
          <w:b/>
          <w:bCs w:val="0"/>
          <w:szCs w:val="24"/>
          <w:cs/>
          <w:lang w:bidi="lo-LA"/>
        </w:rPr>
        <w:t>ແຫຼ່ງທີ່ມາ</w:t>
      </w:r>
      <w:r>
        <w:rPr>
          <w:rFonts w:ascii="Times New Roman" w:hAnsi="Times New Roman" w:cs="DokChampa" w:hint="cs"/>
          <w:szCs w:val="24"/>
          <w:cs/>
          <w:lang w:bidi="lo-LA"/>
        </w:rPr>
        <w:t xml:space="preserve"> </w:t>
      </w:r>
      <w:hyperlink r:id="rId20" w:history="1">
        <w:r w:rsidRPr="009F3D02">
          <w:rPr>
            <w:rStyle w:val="Hyperlink"/>
            <w:rFonts w:ascii="Times New Roman" w:hAnsi="Times New Roman" w:cs="Times New Roman"/>
          </w:rPr>
          <w:t>http://share.olanlab.com/th/it/blog/view/211</w:t>
        </w:r>
      </w:hyperlink>
    </w:p>
    <w:p w14:paraId="0D7894D4" w14:textId="6B99A5FA" w:rsidR="00E37893" w:rsidRPr="00E37893" w:rsidRDefault="00E37893" w:rsidP="00224B0A">
      <w:pPr>
        <w:pStyle w:val="ListParagraph"/>
        <w:tabs>
          <w:tab w:val="left" w:pos="567"/>
        </w:tabs>
        <w:spacing w:after="120"/>
        <w:ind w:left="0" w:firstLine="709"/>
        <w:jc w:val="thaiDistribute"/>
        <w:rPr>
          <w:rFonts w:ascii="Saysettha OT" w:hAnsi="Saysettha OT" w:cs="Saysettha OT"/>
          <w:b/>
          <w:bCs/>
          <w:sz w:val="24"/>
          <w:szCs w:val="24"/>
        </w:rPr>
      </w:pP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 xml:space="preserve">ສັນຍະລັກ </w:t>
      </w:r>
      <w:r w:rsidRPr="00E37893">
        <w:rPr>
          <w:rFonts w:cs="Times New Roman"/>
          <w:sz w:val="24"/>
          <w:szCs w:val="24"/>
        </w:rPr>
        <w:t>Flowchart</w:t>
      </w:r>
      <w:r w:rsidRPr="00E37893">
        <w:rPr>
          <w:rFonts w:ascii="Saysettha OT" w:hAnsi="Saysettha OT" w:cs="Saysettha OT"/>
          <w:sz w:val="24"/>
          <w:szCs w:val="24"/>
        </w:rPr>
        <w:t xml:space="preserve">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ຄືຮູບພາບທີ່ໃຊ້ແທນຄວາມ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ໝ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າຍການເຮັດວຽກງານໃນລັກສະນະຕ່າງໆ ພາຍໃນແຜນຜັງ (</w:t>
      </w:r>
      <w:r w:rsidRPr="00E37893">
        <w:rPr>
          <w:rFonts w:cs="Times New Roman"/>
          <w:sz w:val="24"/>
          <w:szCs w:val="24"/>
        </w:rPr>
        <w:t>Flowchart</w:t>
      </w:r>
      <w:r w:rsidRPr="00E37893">
        <w:rPr>
          <w:rFonts w:ascii="Saysettha OT" w:hAnsi="Saysettha OT" w:cs="Saysettha OT"/>
          <w:sz w:val="24"/>
          <w:szCs w:val="24"/>
        </w:rPr>
        <w:t xml:space="preserve">)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ປະກອບໄປດ້ວຍການເລີ່ມຕົ້ນ (</w:t>
      </w:r>
      <w:r w:rsidRPr="00E37893">
        <w:rPr>
          <w:rFonts w:cs="Times New Roman"/>
          <w:sz w:val="24"/>
          <w:szCs w:val="24"/>
        </w:rPr>
        <w:t>Start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ການຈົບ (</w:t>
      </w:r>
      <w:r w:rsidRPr="00E37893">
        <w:rPr>
          <w:rFonts w:cs="Times New Roman"/>
          <w:sz w:val="24"/>
          <w:szCs w:val="24"/>
        </w:rPr>
        <w:t>End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ການກະທຳ (</w:t>
      </w:r>
      <w:r w:rsidRPr="00E37893">
        <w:rPr>
          <w:rFonts w:cs="Times New Roman"/>
          <w:sz w:val="24"/>
          <w:szCs w:val="24"/>
        </w:rPr>
        <w:t>Process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ການນຳເຂົ້າຂໍ້ມູນ (</w:t>
      </w:r>
      <w:r w:rsidRPr="00E37893">
        <w:rPr>
          <w:rFonts w:cs="Times New Roman"/>
          <w:sz w:val="24"/>
          <w:szCs w:val="24"/>
        </w:rPr>
        <w:t>Input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ການສະແດງຜົນຂໍ້ມູນ (</w:t>
      </w:r>
      <w:r w:rsidRPr="00E37893">
        <w:rPr>
          <w:rFonts w:cs="Times New Roman"/>
          <w:sz w:val="24"/>
          <w:szCs w:val="24"/>
        </w:rPr>
        <w:t>Output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ການຕັດສິນໃຈ (</w:t>
      </w:r>
      <w:r w:rsidRPr="00E37893">
        <w:rPr>
          <w:rFonts w:cs="Times New Roman"/>
          <w:sz w:val="24"/>
          <w:szCs w:val="24"/>
        </w:rPr>
        <w:t>Decision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ຄຳອະທິບາຍ (</w:t>
      </w:r>
      <w:r w:rsidRPr="00E37893">
        <w:rPr>
          <w:rFonts w:cs="Times New Roman"/>
          <w:sz w:val="24"/>
          <w:szCs w:val="24"/>
        </w:rPr>
        <w:t>Annotation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ຈຸດເຊື່ອມຕໍ່ (</w:t>
      </w:r>
      <w:r w:rsidRPr="00E37893">
        <w:rPr>
          <w:rFonts w:cs="Times New Roman"/>
          <w:sz w:val="24"/>
          <w:szCs w:val="24"/>
        </w:rPr>
        <w:t>Connector</w:t>
      </w:r>
      <w:r w:rsidRPr="00E37893">
        <w:rPr>
          <w:rFonts w:ascii="Saysettha OT" w:hAnsi="Saysettha OT" w:cs="Saysettha OT"/>
          <w:sz w:val="24"/>
          <w:szCs w:val="24"/>
        </w:rPr>
        <w:t xml:space="preserve">),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ທິດທາງການເຮັດວຽກງານ</w:t>
      </w:r>
      <w:r w:rsidR="00B54F96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(</w:t>
      </w:r>
      <w:r w:rsidRPr="00E37893">
        <w:rPr>
          <w:rFonts w:cs="Times New Roman"/>
          <w:sz w:val="24"/>
          <w:szCs w:val="24"/>
        </w:rPr>
        <w:t>Direction</w:t>
      </w:r>
      <w:r w:rsidRPr="00E37893">
        <w:rPr>
          <w:rFonts w:ascii="Saysettha OT" w:hAnsi="Saysettha OT" w:cs="Saysettha OT"/>
          <w:sz w:val="24"/>
          <w:szCs w:val="24"/>
        </w:rPr>
        <w:t xml:space="preserve"> </w:t>
      </w:r>
      <w:r w:rsidRPr="00E37893">
        <w:rPr>
          <w:rFonts w:cs="Times New Roman"/>
          <w:sz w:val="24"/>
          <w:szCs w:val="24"/>
        </w:rPr>
        <w:t>Flow</w:t>
      </w:r>
      <w:r w:rsidRPr="00E37893">
        <w:rPr>
          <w:rFonts w:ascii="Saysettha OT" w:hAnsi="Saysettha OT" w:cs="Saysettha OT"/>
          <w:sz w:val="24"/>
          <w:szCs w:val="24"/>
        </w:rPr>
        <w:t>)</w:t>
      </w:r>
      <w:r>
        <w:rPr>
          <w:rFonts w:ascii="Saysettha OT" w:hAnsi="Saysettha OT" w:cs="Saysettha OT"/>
          <w:sz w:val="24"/>
          <w:szCs w:val="24"/>
        </w:rPr>
        <w:t>.</w:t>
      </w:r>
    </w:p>
    <w:p w14:paraId="65F24149" w14:textId="4493583E" w:rsidR="00E37893" w:rsidRPr="00E37893" w:rsidRDefault="00E37893" w:rsidP="00224B0A">
      <w:pPr>
        <w:pStyle w:val="ListParagraph"/>
        <w:tabs>
          <w:tab w:val="left" w:pos="567"/>
        </w:tabs>
        <w:spacing w:after="120"/>
        <w:ind w:left="0" w:firstLine="709"/>
        <w:jc w:val="thaiDistribute"/>
        <w:rPr>
          <w:rFonts w:ascii="Saysettha OT" w:hAnsi="Saysettha OT" w:cs="Saysettha OT"/>
          <w:b/>
          <w:bCs/>
          <w:sz w:val="24"/>
          <w:szCs w:val="24"/>
        </w:rPr>
      </w:pP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ສັນຍະລັກເຫຼົ່ານີ້ເມື່ອຖືກນຳມາເຊື່ອມຕໍ່ກັນຈະກາຍເປັນ "ແຜນຜັງ (</w:t>
      </w:r>
      <w:r w:rsidRPr="00E37893">
        <w:rPr>
          <w:rFonts w:cs="Times New Roman"/>
          <w:sz w:val="24"/>
          <w:szCs w:val="24"/>
        </w:rPr>
        <w:t>Flowchart</w:t>
      </w:r>
      <w:r w:rsidRPr="00E37893">
        <w:rPr>
          <w:rFonts w:ascii="Saysettha OT" w:hAnsi="Saysettha OT" w:cs="Saysettha OT"/>
          <w:sz w:val="24"/>
          <w:szCs w:val="24"/>
        </w:rPr>
        <w:t xml:space="preserve">)" </w:t>
      </w: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ທີ່ສະແດງລຳດັບຂັ້ນຕອນການເຮັດວຽກງານເພື່ອ</w:t>
      </w:r>
    </w:p>
    <w:p w14:paraId="19BF772C" w14:textId="29AF4856" w:rsidR="00E37893" w:rsidRPr="00E37893" w:rsidRDefault="00E37893" w:rsidP="001E14C6">
      <w:pPr>
        <w:numPr>
          <w:ilvl w:val="0"/>
          <w:numId w:val="29"/>
        </w:numPr>
        <w:spacing w:line="240" w:lineRule="auto"/>
        <w:ind w:left="1494"/>
        <w:jc w:val="both"/>
        <w:rPr>
          <w:rFonts w:ascii="Saysettha OT" w:hAnsi="Saysettha OT" w:cs="Saysettha OT"/>
          <w:b/>
          <w:bCs/>
          <w:sz w:val="24"/>
          <w:szCs w:val="24"/>
        </w:rPr>
      </w:pP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t>ເປັນ​ເຄື່ອງ​ມື​ໃນ​ການ​ຈັດ​ລຳ​ດັບ​ຄວາມ​ຄິດ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79059282" w14:textId="7105AA5E" w:rsidR="00F533FA" w:rsidRPr="00F533FA" w:rsidRDefault="00E37893" w:rsidP="00F533FA">
      <w:pPr>
        <w:numPr>
          <w:ilvl w:val="0"/>
          <w:numId w:val="29"/>
        </w:numPr>
        <w:spacing w:before="100" w:beforeAutospacing="1" w:after="120" w:line="240" w:lineRule="auto"/>
        <w:ind w:left="1494"/>
        <w:jc w:val="both"/>
        <w:rPr>
          <w:rFonts w:ascii="Saysettha OT" w:hAnsi="Saysettha OT" w:cs="Saysettha OT"/>
          <w:b/>
          <w:bCs/>
          <w:sz w:val="24"/>
          <w:szCs w:val="24"/>
        </w:rPr>
      </w:pPr>
      <w:r w:rsidRPr="00E37893">
        <w:rPr>
          <w:rFonts w:ascii="Saysettha OT" w:hAnsi="Saysettha OT" w:cs="Saysettha OT"/>
          <w:sz w:val="24"/>
          <w:szCs w:val="24"/>
          <w:cs/>
          <w:lang w:bidi="lo-LA"/>
        </w:rPr>
        <w:lastRenderedPageBreak/>
        <w:t>ເຫັນ​ລຳ​ດັບ​ຂັ້ນ​ຕອນ​ການ​ເຮັດ​ວຽກງານ​ທີ່​ຊັດເຈນ</w:t>
      </w:r>
      <w:r w:rsidR="0049605A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0238D710" w14:textId="6DC21839" w:rsidR="00F533FA" w:rsidRPr="00F533FA" w:rsidRDefault="00F533FA" w:rsidP="00F533FA">
      <w:pPr>
        <w:spacing w:after="120" w:line="240" w:lineRule="auto"/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5BF9F216" w14:textId="6A29F1C3" w:rsidR="00D93E7D" w:rsidRPr="00234ED1" w:rsidRDefault="00E37893" w:rsidP="001E14C6">
      <w:pPr>
        <w:pStyle w:val="ListParagraph"/>
        <w:numPr>
          <w:ilvl w:val="0"/>
          <w:numId w:val="66"/>
        </w:numPr>
        <w:spacing w:after="120"/>
        <w:ind w:left="1494"/>
        <w:rPr>
          <w:rFonts w:ascii="Saysettha OT" w:hAnsi="Saysettha OT" w:cs="Saysettha OT"/>
          <w:sz w:val="24"/>
          <w:szCs w:val="24"/>
          <w:cs/>
        </w:rPr>
      </w:pPr>
      <w:r w:rsidRPr="00234ED1">
        <w:rPr>
          <w:rFonts w:ascii="Saysettha OT" w:hAnsi="Saysettha OT" w:cs="Saysettha OT" w:hint="cs"/>
          <w:sz w:val="24"/>
          <w:szCs w:val="24"/>
          <w:cs/>
          <w:lang w:bidi="lo-LA"/>
        </w:rPr>
        <w:t>ສັນຍະລັກ</w:t>
      </w:r>
      <w:r w:rsidRPr="00234ED1">
        <w:rPr>
          <w:rFonts w:ascii="Saysettha OT" w:hAnsi="Saysettha OT" w:cs="Saysettha OT"/>
          <w:sz w:val="24"/>
          <w:szCs w:val="24"/>
          <w:cs/>
        </w:rPr>
        <w:t xml:space="preserve"> </w:t>
      </w:r>
      <w:r w:rsidRPr="00234ED1">
        <w:rPr>
          <w:rFonts w:cs="Times New Roman"/>
          <w:sz w:val="24"/>
          <w:szCs w:val="24"/>
        </w:rPr>
        <w:t>Flowchart</w:t>
      </w:r>
    </w:p>
    <w:tbl>
      <w:tblPr>
        <w:tblW w:w="8280" w:type="dxa"/>
        <w:tblInd w:w="172" w:type="dxa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22"/>
        <w:gridCol w:w="6058"/>
      </w:tblGrid>
      <w:tr w:rsidR="00E37893" w:rsidRPr="00E37893" w14:paraId="286540D2" w14:textId="77777777" w:rsidTr="00C351BA">
        <w:trPr>
          <w:trHeight w:val="568"/>
        </w:trPr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3F37AA" w14:textId="77777777" w:rsidR="00E37893" w:rsidRPr="00E37893" w:rsidRDefault="00E37893" w:rsidP="004C282B">
            <w:pPr>
              <w:jc w:val="center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ຮູບ​ພາບ​ສັນຍະລັກ</w: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C475A70" w14:textId="204C6B7B" w:rsidR="00E37893" w:rsidRPr="00E37893" w:rsidRDefault="00E37893" w:rsidP="004C282B">
            <w:pPr>
              <w:jc w:val="center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ຄວາມຫມາຍ​ຂອງ​ສັນຍະລັກ</w:t>
            </w:r>
          </w:p>
        </w:tc>
      </w:tr>
      <w:tr w:rsidR="00E37893" w:rsidRPr="00E37893" w14:paraId="660FF4E8" w14:textId="77777777" w:rsidTr="00C351BA"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F7492BA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b/>
                <w:bCs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24128" behindDoc="0" locked="0" layoutInCell="1" allowOverlap="1" wp14:anchorId="10DB9005" wp14:editId="797C5446">
                      <wp:simplePos x="0" y="0"/>
                      <wp:positionH relativeFrom="column">
                        <wp:posOffset>166370</wp:posOffset>
                      </wp:positionH>
                      <wp:positionV relativeFrom="paragraph">
                        <wp:posOffset>-31115</wp:posOffset>
                      </wp:positionV>
                      <wp:extent cx="1028700" cy="323850"/>
                      <wp:effectExtent l="0" t="0" r="19050" b="19050"/>
                      <wp:wrapNone/>
                      <wp:docPr id="337" name="Flowchart: Terminator 3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28700" cy="323850"/>
                              </a:xfrm>
                              <a:prstGeom prst="flowChartTerminator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5C92D4C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337" o:spid="_x0000_s1026" type="#_x0000_t116" style="position:absolute;margin-left:13.1pt;margin-top:-2.45pt;width:81pt;height:25.5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" fillcolor="white [3201]" strokecolor="black [3200]" strokeweight="1pt"/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62DCCA0" w14:textId="06F395C5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ການ​ເລີ່ມ​ຕົ້ນ​</w:t>
            </w:r>
            <w:r w:rsidR="0049605A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 xml:space="preserve"> </w:t>
            </w: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ຫ</w:t>
            </w:r>
            <w:r w:rsidR="0049605A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 xml:space="preserve">ຼື </w:t>
            </w: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 xml:space="preserve">ຈົບ </w:t>
            </w:r>
            <w:r w:rsidRPr="00E37893">
              <w:rPr>
                <w:rFonts w:cs="Times New Roman"/>
                <w:sz w:val="24"/>
                <w:szCs w:val="24"/>
              </w:rPr>
              <w:t>Flowchart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 xml:space="preserve"> (</w:t>
            </w:r>
            <w:r w:rsidRPr="00E37893">
              <w:rPr>
                <w:rFonts w:cs="Times New Roman"/>
                <w:sz w:val="24"/>
                <w:szCs w:val="24"/>
              </w:rPr>
              <w:t>Start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 xml:space="preserve"> </w:t>
            </w: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ຫ</w:t>
            </w:r>
            <w:r w:rsidR="0049605A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ຼື</w:t>
            </w: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 xml:space="preserve"> </w:t>
            </w:r>
            <w:r w:rsidRPr="00E37893">
              <w:rPr>
                <w:rFonts w:cs="Times New Roman"/>
                <w:sz w:val="24"/>
                <w:szCs w:val="24"/>
              </w:rPr>
              <w:t>End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>)</w:t>
            </w:r>
          </w:p>
        </w:tc>
      </w:tr>
      <w:tr w:rsidR="00E37893" w:rsidRPr="00E37893" w14:paraId="7E3790CE" w14:textId="77777777" w:rsidTr="00C351BA"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D335FDF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25152" behindDoc="0" locked="0" layoutInCell="1" allowOverlap="1" wp14:anchorId="32E94F9E" wp14:editId="31B9F977">
                      <wp:simplePos x="0" y="0"/>
                      <wp:positionH relativeFrom="column">
                        <wp:posOffset>194945</wp:posOffset>
                      </wp:positionH>
                      <wp:positionV relativeFrom="paragraph">
                        <wp:posOffset>26670</wp:posOffset>
                      </wp:positionV>
                      <wp:extent cx="942975" cy="304800"/>
                      <wp:effectExtent l="0" t="0" r="28575" b="19050"/>
                      <wp:wrapNone/>
                      <wp:docPr id="338" name="Rectangle 3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42975" cy="3048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006C0E50" id="Rectangle 338" o:spid="_x0000_s1026" style="position:absolute;margin-left:15.35pt;margin-top:2.1pt;width:74.25pt;height:24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" fillcolor="white [3201]" strokecolor="black [3200]" strokeweight="1pt"/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6F19D98" w14:textId="44E99353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ການ​ກະທຳ (</w:t>
            </w:r>
            <w:r w:rsidRPr="00E37893">
              <w:rPr>
                <w:rFonts w:cs="Times New Roman"/>
                <w:sz w:val="24"/>
                <w:szCs w:val="24"/>
              </w:rPr>
              <w:t>Process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 xml:space="preserve">) </w:t>
            </w: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 xml:space="preserve">ຖືກ​ໃຊ້​ເພື່ອ​ສະແດງ​ທີ່​ການ​ກະທຳ​ໃນ </w:t>
            </w:r>
            <w:r w:rsidRPr="00E37893">
              <w:rPr>
                <w:rFonts w:cs="Times New Roman"/>
                <w:sz w:val="24"/>
                <w:szCs w:val="24"/>
              </w:rPr>
              <w:t>Flowchart</w:t>
            </w:r>
          </w:p>
        </w:tc>
      </w:tr>
      <w:tr w:rsidR="00E37893" w:rsidRPr="00E37893" w14:paraId="5109916E" w14:textId="77777777" w:rsidTr="00C351BA"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4BB1EB4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30272" behindDoc="0" locked="0" layoutInCell="1" allowOverlap="1" wp14:anchorId="0D2924DC" wp14:editId="46A423C5">
                      <wp:simplePos x="0" y="0"/>
                      <wp:positionH relativeFrom="column">
                        <wp:posOffset>223520</wp:posOffset>
                      </wp:positionH>
                      <wp:positionV relativeFrom="paragraph">
                        <wp:posOffset>-1905</wp:posOffset>
                      </wp:positionV>
                      <wp:extent cx="895350" cy="323850"/>
                      <wp:effectExtent l="19050" t="0" r="38100" b="19050"/>
                      <wp:wrapNone/>
                      <wp:docPr id="343" name="Parallelogram 3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95350" cy="323850"/>
                              </a:xfrm>
                              <a:prstGeom prst="parallelogram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562A889" id="_x0000_t7" coordsize="21600,21600" o:spt="7" adj="5400" path="m@0,l,21600@1,21600,21600,xe">
                      <v:stroke joinstyle="miter"/>
                      <v:formulas>
                        <v:f eqn="val #0"/>
                        <v:f eqn="sum width 0 #0"/>
                        <v:f eqn="prod #0 1 2"/>
                        <v:f eqn="sum width 0 @2"/>
                        <v:f eqn="mid #0 width"/>
                        <v:f eqn="mid @1 0"/>
                        <v:f eqn="prod height width #0"/>
                        <v:f eqn="prod @6 1 2"/>
                        <v:f eqn="sum height 0 @7"/>
                        <v:f eqn="prod width 1 2"/>
                        <v:f eqn="sum #0 0 @9"/>
                        <v:f eqn="if @10 @8 0"/>
                        <v:f eqn="if @10 @7 height"/>
                      </v:formulas>
                      <v:path gradientshapeok="t" o:connecttype="custom" o:connectlocs="@4,0;10800,@11;@3,10800;@5,21600;10800,@12;@2,10800" textboxrect="1800,1800,19800,19800;8100,8100,13500,13500;10800,10800,10800,10800"/>
                      <v:handles>
                        <v:h position="#0,topLeft" xrange="0,21600"/>
                      </v:handles>
                    </v:shapetype>
                    <v:shape id="Parallelogram 343" o:spid="_x0000_s1026" type="#_x0000_t7" style="position:absolute;margin-left:17.6pt;margin-top:-.15pt;width:70.5pt;height:25.5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" adj="1953" fillcolor="white [3201]" strokecolor="black [3200]" strokeweight="1pt"/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995C094" w14:textId="46749A07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ຮັບຂໍ້ມູນ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> </w:t>
            </w:r>
          </w:p>
        </w:tc>
      </w:tr>
      <w:tr w:rsidR="00E37893" w:rsidRPr="00E37893" w14:paraId="0789B72E" w14:textId="77777777" w:rsidTr="00C351BA"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71D147B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27200" behindDoc="0" locked="0" layoutInCell="1" allowOverlap="1" wp14:anchorId="55F03B74" wp14:editId="21FD18BB">
                      <wp:simplePos x="0" y="0"/>
                      <wp:positionH relativeFrom="column">
                        <wp:posOffset>223520</wp:posOffset>
                      </wp:positionH>
                      <wp:positionV relativeFrom="paragraph">
                        <wp:posOffset>-10795</wp:posOffset>
                      </wp:positionV>
                      <wp:extent cx="838200" cy="400050"/>
                      <wp:effectExtent l="19050" t="19050" r="38100" b="38100"/>
                      <wp:wrapNone/>
                      <wp:docPr id="340" name="Diamond 3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38200" cy="400050"/>
                              </a:xfrm>
                              <a:prstGeom prst="diamond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71C1258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340" o:spid="_x0000_s1026" type="#_x0000_t4" style="position:absolute;margin-left:17.6pt;margin-top:-.85pt;width:66pt;height:31.5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" fillcolor="white [3201]" strokecolor="black [3200]" strokeweight="1pt"/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1A7A5A0" w14:textId="04F76964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ການ​ຕັດ​ສິນ​ໃຈ (</w:t>
            </w:r>
            <w:r w:rsidRPr="00E37893">
              <w:rPr>
                <w:rFonts w:cs="Times New Roman"/>
                <w:sz w:val="24"/>
                <w:szCs w:val="24"/>
              </w:rPr>
              <w:t>Decision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>)</w:t>
            </w:r>
          </w:p>
        </w:tc>
      </w:tr>
      <w:tr w:rsidR="00E37893" w:rsidRPr="00E37893" w14:paraId="2A7A671E" w14:textId="77777777" w:rsidTr="00C351BA"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9452133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26176" behindDoc="0" locked="0" layoutInCell="1" allowOverlap="1" wp14:anchorId="4F1F8E32" wp14:editId="05AA8173">
                      <wp:simplePos x="0" y="0"/>
                      <wp:positionH relativeFrom="column">
                        <wp:posOffset>204470</wp:posOffset>
                      </wp:positionH>
                      <wp:positionV relativeFrom="paragraph">
                        <wp:posOffset>36830</wp:posOffset>
                      </wp:positionV>
                      <wp:extent cx="952500" cy="295275"/>
                      <wp:effectExtent l="19050" t="0" r="19050" b="28575"/>
                      <wp:wrapNone/>
                      <wp:docPr id="339" name="Flowchart: Display 3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52500" cy="295275"/>
                              </a:xfrm>
                              <a:prstGeom prst="flowChartDisplay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3F8FE54"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339" o:spid="_x0000_s1026" type="#_x0000_t134" style="position:absolute;margin-left:16.1pt;margin-top:2.9pt;width:75pt;height:23.2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" fillcolor="white [3201]" strokecolor="black [3200]" strokeweight="1pt"/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C1771EC" w14:textId="39B458A3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 xml:space="preserve">ສະແດງຜົນທາງຈໍພາບ </w:t>
            </w:r>
          </w:p>
        </w:tc>
      </w:tr>
      <w:tr w:rsidR="00E37893" w:rsidRPr="00E37893" w14:paraId="09B8D7F3" w14:textId="77777777" w:rsidTr="00C351BA">
        <w:trPr>
          <w:trHeight w:val="981"/>
        </w:trPr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4D2B175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28224" behindDoc="0" locked="0" layoutInCell="1" allowOverlap="1" wp14:anchorId="55486096" wp14:editId="7934BF23">
                      <wp:simplePos x="0" y="0"/>
                      <wp:positionH relativeFrom="column">
                        <wp:posOffset>490220</wp:posOffset>
                      </wp:positionH>
                      <wp:positionV relativeFrom="paragraph">
                        <wp:posOffset>94615</wp:posOffset>
                      </wp:positionV>
                      <wp:extent cx="171450" cy="152400"/>
                      <wp:effectExtent l="0" t="0" r="19050" b="19050"/>
                      <wp:wrapNone/>
                      <wp:docPr id="341" name="Flowchart: Connector 3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1450" cy="152400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5705E26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341" o:spid="_x0000_s1026" type="#_x0000_t120" style="position:absolute;margin-left:38.6pt;margin-top:7.45pt;width:13.5pt;height:12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" fillcolor="black [3200]" strokecolor="black [1600]" strokeweight="1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9F9F9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1EE9AE4" w14:textId="4D429672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ຸດ​ເຊື່ອມ​ຕໍ່ (</w:t>
            </w:r>
            <w:r w:rsidRPr="00E37893">
              <w:rPr>
                <w:rFonts w:cs="Times New Roman"/>
                <w:sz w:val="24"/>
                <w:szCs w:val="24"/>
              </w:rPr>
              <w:t>Connector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>) </w:t>
            </w:r>
          </w:p>
        </w:tc>
      </w:tr>
      <w:tr w:rsidR="00E37893" w:rsidRPr="00E37893" w14:paraId="123831CF" w14:textId="77777777" w:rsidTr="00C351BA">
        <w:tc>
          <w:tcPr>
            <w:tcW w:w="22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34144D2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noProof/>
                <w:sz w:val="24"/>
                <w:szCs w:val="24"/>
                <w:lang w:val="en-GB" w:eastAsia="en-GB" w:bidi="lo-LA"/>
              </w:rPr>
              <mc:AlternateContent>
                <mc:Choice Requires="wps">
                  <w:drawing>
                    <wp:anchor distT="0" distB="0" distL="114300" distR="114300" simplePos="0" relativeHeight="251829248" behindDoc="0" locked="0" layoutInCell="1" allowOverlap="1" wp14:anchorId="390C3EB5" wp14:editId="7795A1EA">
                      <wp:simplePos x="0" y="0"/>
                      <wp:positionH relativeFrom="column">
                        <wp:posOffset>290195</wp:posOffset>
                      </wp:positionH>
                      <wp:positionV relativeFrom="paragraph">
                        <wp:posOffset>85725</wp:posOffset>
                      </wp:positionV>
                      <wp:extent cx="714375" cy="209550"/>
                      <wp:effectExtent l="0" t="19050" r="47625" b="38100"/>
                      <wp:wrapNone/>
                      <wp:docPr id="342" name="Right Arrow 3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4375" cy="20955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75D0DEDA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Right Arrow 342" o:spid="_x0000_s1026" type="#_x0000_t13" style="position:absolute;margin-left:22.85pt;margin-top:6.75pt;width:56.25pt;height:16.5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" adj="18432" fillcolor="black [3200]" strokecolor="black [1600]" strokeweight="1pt"/>
                  </w:pict>
                </mc:Fallback>
              </mc:AlternateContent>
            </w:r>
          </w:p>
        </w:tc>
        <w:tc>
          <w:tcPr>
            <w:tcW w:w="605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9F9E0F7" w14:textId="77777777" w:rsidR="00E37893" w:rsidRPr="00E37893" w:rsidRDefault="00E37893" w:rsidP="00437FCD">
            <w:pPr>
              <w:jc w:val="both"/>
              <w:rPr>
                <w:rFonts w:ascii="Saysettha OT" w:hAnsi="Saysettha OT" w:cs="Saysettha OT"/>
                <w:b/>
                <w:bCs/>
                <w:sz w:val="24"/>
                <w:szCs w:val="24"/>
              </w:rPr>
            </w:pPr>
            <w:r w:rsidRPr="00E37893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ທິດ​ທາງ​ການ​ເຮັດ​ວຽກງານ (</w:t>
            </w:r>
            <w:r w:rsidRPr="00E37893">
              <w:rPr>
                <w:rFonts w:cs="Times New Roman"/>
                <w:sz w:val="24"/>
                <w:szCs w:val="24"/>
              </w:rPr>
              <w:t>Direction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 xml:space="preserve"> </w:t>
            </w:r>
            <w:r w:rsidRPr="00E37893">
              <w:rPr>
                <w:rFonts w:cs="Times New Roman"/>
                <w:sz w:val="24"/>
                <w:szCs w:val="24"/>
              </w:rPr>
              <w:t>Flow</w:t>
            </w:r>
            <w:r w:rsidRPr="00E37893">
              <w:rPr>
                <w:rFonts w:ascii="Saysettha OT" w:hAnsi="Saysettha OT" w:cs="Saysettha OT"/>
                <w:sz w:val="24"/>
                <w:szCs w:val="24"/>
              </w:rPr>
              <w:t>)</w:t>
            </w:r>
          </w:p>
        </w:tc>
      </w:tr>
    </w:tbl>
    <w:p w14:paraId="006E4CC2" w14:textId="77777777" w:rsidR="005F1192" w:rsidRPr="00F533FA" w:rsidRDefault="005F1192" w:rsidP="00121C9F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val="en-US" w:bidi="lo-LA"/>
        </w:rPr>
      </w:pPr>
      <w:bookmarkStart w:id="40" w:name="_Toc78983365"/>
      <w:bookmarkStart w:id="41" w:name="_Toc79064166"/>
      <w:bookmarkStart w:id="42" w:name="_Toc79066175"/>
      <w:bookmarkStart w:id="43" w:name="_Toc79067791"/>
    </w:p>
    <w:p w14:paraId="2E98C24A" w14:textId="6D10D01A" w:rsidR="00474E75" w:rsidRPr="00121C9F" w:rsidRDefault="00121C9F" w:rsidP="00121C9F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121C9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137868">
        <w:rPr>
          <w:rFonts w:cs="Times New Roman"/>
          <w:i w:val="0"/>
          <w:iCs w:val="0"/>
          <w:color w:val="auto"/>
          <w:sz w:val="24"/>
          <w:szCs w:val="24"/>
          <w:lang w:bidi="lo-LA"/>
        </w:rPr>
        <w:t>3</w:t>
      </w:r>
      <w:r w:rsidR="00C351BA"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121C9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: ສະແດງສັນຍາລັກ </w:t>
      </w:r>
      <w:r w:rsidRPr="00121C9F">
        <w:rPr>
          <w:rFonts w:cs="Times New Roman"/>
          <w:i w:val="0"/>
          <w:iCs w:val="0"/>
          <w:color w:val="auto"/>
          <w:sz w:val="24"/>
          <w:szCs w:val="24"/>
          <w:lang w:bidi="lo-LA"/>
        </w:rPr>
        <w:t>Flowchart</w:t>
      </w:r>
      <w:bookmarkEnd w:id="40"/>
      <w:bookmarkEnd w:id="41"/>
      <w:bookmarkEnd w:id="42"/>
      <w:bookmarkEnd w:id="43"/>
    </w:p>
    <w:p w14:paraId="7CED3BBD" w14:textId="70416E55" w:rsidR="002D47BD" w:rsidRPr="0099254E" w:rsidRDefault="0099254E" w:rsidP="0029129F">
      <w:pPr>
        <w:pStyle w:val="Heading3"/>
        <w:ind w:left="567"/>
        <w:rPr>
          <w:rFonts w:cs="Saysettha OT"/>
          <w:szCs w:val="24"/>
          <w:lang w:bidi="lo-LA"/>
        </w:rPr>
      </w:pPr>
      <w:bookmarkStart w:id="44" w:name="_Toc79764483"/>
      <w:r w:rsidRPr="00CC199D">
        <w:rPr>
          <w:rFonts w:ascii="Times New Roman" w:hAnsi="Times New Roman" w:cs="Times New Roman"/>
          <w:b/>
          <w:bCs w:val="0"/>
          <w:szCs w:val="24"/>
          <w:lang w:bidi="lo-LA"/>
        </w:rPr>
        <w:t>2.1.3</w:t>
      </w:r>
      <w:r w:rsidRPr="0099254E">
        <w:rPr>
          <w:rFonts w:cs="Saysettha OT"/>
          <w:szCs w:val="24"/>
          <w:lang w:bidi="lo-LA"/>
        </w:rPr>
        <w:t xml:space="preserve"> </w:t>
      </w:r>
      <w:r w:rsidR="007F1C81" w:rsidRPr="0099254E">
        <w:rPr>
          <w:rFonts w:cs="Saysettha OT"/>
          <w:szCs w:val="24"/>
          <w:cs/>
          <w:lang w:bidi="lo-LA"/>
        </w:rPr>
        <w:t xml:space="preserve">ແຜນວາດຄວາມສຳພັນຂອງ </w:t>
      </w:r>
      <w:r w:rsidR="007F1C81" w:rsidRPr="00CC199D">
        <w:rPr>
          <w:rFonts w:ascii="Times New Roman" w:hAnsi="Times New Roman" w:cs="Times New Roman"/>
          <w:b/>
          <w:bCs w:val="0"/>
          <w:szCs w:val="24"/>
          <w:lang w:bidi="lo-LA"/>
        </w:rPr>
        <w:t>Entity (ER Diagram)</w:t>
      </w:r>
      <w:bookmarkEnd w:id="32"/>
      <w:bookmarkEnd w:id="34"/>
      <w:bookmarkEnd w:id="44"/>
      <w:r w:rsidR="00E950BA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</w:t>
      </w:r>
      <w:r w:rsidR="00E950BA" w:rsidRPr="00E950BA">
        <w:rPr>
          <w:rFonts w:cs="Saysettha OT"/>
          <w:b/>
          <w:bCs w:val="0"/>
          <w:szCs w:val="24"/>
          <w:cs/>
          <w:lang w:bidi="lo-LA"/>
        </w:rPr>
        <w:t>ສົມມິດ ທຸມມະລີ ແລະ ອາມອນ ຈັນທະພາວົງ</w:t>
      </w:r>
      <w:r w:rsidR="00E950BA" w:rsidRPr="00E950BA">
        <w:rPr>
          <w:rFonts w:ascii="Times New Roman" w:hAnsi="Times New Roman" w:cs="Times New Roman"/>
          <w:szCs w:val="24"/>
        </w:rPr>
        <w:t>, (2012),</w:t>
      </w:r>
      <w:r w:rsidR="00E950BA" w:rsidRPr="00E950BA">
        <w:rPr>
          <w:rFonts w:cs="Saysettha OT"/>
          <w:b/>
          <w:bCs w:val="0"/>
          <w:szCs w:val="24"/>
        </w:rPr>
        <w:t xml:space="preserve"> </w:t>
      </w:r>
      <w:r w:rsidR="00E950BA" w:rsidRPr="00E950BA">
        <w:rPr>
          <w:rFonts w:cs="Saysettha OT"/>
          <w:b/>
          <w:bCs w:val="0"/>
          <w:szCs w:val="24"/>
          <w:cs/>
          <w:lang w:bidi="lo-LA"/>
        </w:rPr>
        <w:t>ການວິເຄາະ ແລະ ອອກແບບລະບົບ</w:t>
      </w:r>
    </w:p>
    <w:p w14:paraId="3419AC95" w14:textId="2283615B" w:rsidR="002D47BD" w:rsidRPr="00952CD2" w:rsidRDefault="002D47BD" w:rsidP="00224B0A">
      <w:pPr>
        <w:pStyle w:val="NormalWeb"/>
        <w:spacing w:before="0" w:beforeAutospacing="0" w:after="0" w:afterAutospacing="0"/>
        <w:ind w:firstLine="720"/>
        <w:jc w:val="thaiDistribute"/>
        <w:rPr>
          <w:rFonts w:ascii="Saysettha OT" w:hAnsi="Saysettha OT" w:cs="Saysettha OT"/>
        </w:rPr>
      </w:pPr>
      <w:r w:rsidRPr="00952CD2">
        <w:rPr>
          <w:rFonts w:ascii="Saysettha OT" w:hAnsi="Saysettha OT" w:cs="Saysettha OT"/>
          <w:cs/>
          <w:lang w:bidi="lo-LA"/>
        </w:rPr>
        <w:t xml:space="preserve">ການອອກແບບການສ້າງຕາຕະລາງຖານຂໍ້ມູນແບບຈໍາລອງ </w:t>
      </w:r>
      <w:r w:rsidRPr="00923F50">
        <w:rPr>
          <w:rFonts w:ascii="Times New Roman" w:hAnsi="Times New Roman" w:cs="Times New Roman"/>
        </w:rPr>
        <w:t>ER</w:t>
      </w:r>
      <w:r w:rsidR="00F47562">
        <w:rPr>
          <w:rFonts w:ascii="Times New Roman" w:hAnsi="Times New Roman" w:cs="DokChampa" w:hint="cs"/>
          <w:cs/>
          <w:lang w:bidi="lo-LA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 xml:space="preserve">ແບ່ງອອກເປັນ </w:t>
      </w:r>
      <w:r w:rsidRPr="00C712D2">
        <w:rPr>
          <w:rFonts w:ascii="Times New Roman" w:hAnsi="Times New Roman" w:cs="Times New Roman"/>
        </w:rPr>
        <w:t>2</w:t>
      </w:r>
      <w:r w:rsidRPr="00952CD2">
        <w:rPr>
          <w:rFonts w:ascii="Saysettha OT" w:hAnsi="Saysettha OT" w:cs="Saysettha OT"/>
          <w:cs/>
          <w:lang w:bidi="lo-LA"/>
        </w:rPr>
        <w:t xml:space="preserve"> ຂັ້ນຕອນຫຼັກຄື</w:t>
      </w:r>
      <w:r w:rsidRPr="00952CD2">
        <w:rPr>
          <w:rFonts w:ascii="Saysettha OT" w:hAnsi="Saysettha OT" w:cs="Saysettha OT"/>
          <w:cs/>
        </w:rPr>
        <w:t xml:space="preserve">: </w:t>
      </w:r>
      <w:r w:rsidRPr="00952CD2">
        <w:rPr>
          <w:rFonts w:ascii="Saysettha OT" w:hAnsi="Saysettha OT" w:cs="Saysettha OT"/>
          <w:cs/>
          <w:lang w:bidi="lo-LA"/>
        </w:rPr>
        <w:t>ຂັ</w:t>
      </w:r>
      <w:r w:rsidR="00F47562">
        <w:rPr>
          <w:rFonts w:ascii="Saysettha OT" w:hAnsi="Saysettha OT" w:cs="Saysettha OT" w:hint="cs"/>
          <w:cs/>
          <w:lang w:bidi="lo-LA"/>
        </w:rPr>
        <w:t>້</w:t>
      </w:r>
      <w:r w:rsidRPr="00952CD2">
        <w:rPr>
          <w:rFonts w:ascii="Saysettha OT" w:hAnsi="Saysettha OT" w:cs="Saysettha OT"/>
          <w:cs/>
          <w:lang w:bidi="lo-LA"/>
        </w:rPr>
        <w:t>ນຕອນທໍາອິດເປັນການສ້າງແບບຈໍາລອງ</w:t>
      </w:r>
      <w:r w:rsidR="005F1192">
        <w:rPr>
          <w:rFonts w:ascii="Saysettha OT" w:hAnsi="Saysettha OT" w:cs="Saysettha OT"/>
          <w:lang w:bidi="lo-LA"/>
        </w:rPr>
        <w:t xml:space="preserve"> </w:t>
      </w:r>
      <w:r w:rsidRPr="00923F50">
        <w:rPr>
          <w:rFonts w:ascii="Times New Roman" w:hAnsi="Times New Roman" w:cs="Times New Roman"/>
        </w:rPr>
        <w:t xml:space="preserve">ER </w:t>
      </w:r>
      <w:r w:rsidRPr="00952CD2">
        <w:rPr>
          <w:rFonts w:ascii="Saysettha OT" w:hAnsi="Saysettha OT" w:cs="Saysettha OT"/>
          <w:cs/>
          <w:lang w:bidi="lo-LA"/>
        </w:rPr>
        <w:t>ຂັ້ນຕອນນີ້ຈະກ່າວເຖ</w:t>
      </w:r>
      <w:r w:rsidR="00F47562">
        <w:rPr>
          <w:rFonts w:ascii="Saysettha OT" w:hAnsi="Saysettha OT" w:cs="Saysettha OT" w:hint="cs"/>
          <w:cs/>
          <w:lang w:bidi="lo-LA"/>
        </w:rPr>
        <w:t>ິ</w:t>
      </w:r>
      <w:r w:rsidRPr="00952CD2">
        <w:rPr>
          <w:rFonts w:ascii="Saysettha OT" w:hAnsi="Saysettha OT" w:cs="Saysettha OT"/>
          <w:cs/>
          <w:lang w:bidi="lo-LA"/>
        </w:rPr>
        <w:t xml:space="preserve">ງຄວາມໝາຍຂອງສັນຍາລັກຕ່າງໆທີ່ໃຊ້ໃນແບບຈໍາລອງ </w:t>
      </w:r>
      <w:r w:rsidRPr="00923F50">
        <w:rPr>
          <w:rFonts w:ascii="Times New Roman" w:hAnsi="Times New Roman" w:cs="Times New Roman"/>
        </w:rPr>
        <w:t>ER</w:t>
      </w:r>
      <w:r w:rsidRPr="00952CD2">
        <w:rPr>
          <w:rFonts w:ascii="Saysettha OT" w:hAnsi="Saysettha OT" w:cs="Saysettha OT"/>
        </w:rPr>
        <w:t xml:space="preserve">, </w:t>
      </w:r>
      <w:r w:rsidRPr="00952CD2">
        <w:rPr>
          <w:rFonts w:ascii="Saysettha OT" w:hAnsi="Saysettha OT" w:cs="Saysettha OT"/>
          <w:cs/>
          <w:lang w:bidi="lo-LA"/>
        </w:rPr>
        <w:t>ຂັ້ນຕອນທີ</w:t>
      </w:r>
      <w:r>
        <w:rPr>
          <w:rFonts w:ascii="Saysettha OT" w:hAnsi="Saysettha OT" w:cs="Saysettha OT"/>
          <w:lang w:bidi="lo-LA"/>
        </w:rPr>
        <w:t xml:space="preserve"> </w:t>
      </w:r>
      <w:r w:rsidRPr="00C712D2">
        <w:rPr>
          <w:rFonts w:ascii="Times New Roman" w:hAnsi="Times New Roman" w:cs="Times New Roman"/>
        </w:rPr>
        <w:t>2</w:t>
      </w:r>
      <w:r w:rsidRPr="00952CD2">
        <w:rPr>
          <w:rFonts w:ascii="Saysettha OT" w:hAnsi="Saysettha OT" w:cs="Saysettha OT"/>
          <w:cs/>
          <w:lang w:bidi="lo-LA"/>
        </w:rPr>
        <w:t xml:space="preserve"> ແມ່ນການແປງແບບຈໍາລອງ </w:t>
      </w:r>
      <w:r w:rsidRPr="00923F50">
        <w:rPr>
          <w:rFonts w:ascii="Times New Roman" w:hAnsi="Times New Roman" w:cs="Times New Roman"/>
        </w:rPr>
        <w:t>ER</w:t>
      </w:r>
      <w:r>
        <w:rPr>
          <w:rFonts w:ascii="Times New Roman" w:hAnsi="Times New Roman" w:cs="Times New Roman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>ໃຫ້ເປັນຕາຕະລາງຂໍ້ມູນເພື່ອໃຊ້ເປັນຕົວຈັດການຂໍ້ມູນ</w:t>
      </w:r>
      <w:r w:rsidRPr="00952CD2">
        <w:rPr>
          <w:rFonts w:ascii="Saysettha OT" w:hAnsi="Saysettha OT" w:cs="Saysettha OT"/>
          <w:cs/>
        </w:rPr>
        <w:t>.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>ເມື່ອເຂົ້າໃຈໃນທັງສອງແບບນີ້ແລ້ວ</w:t>
      </w:r>
      <w:r w:rsidRPr="00952CD2">
        <w:rPr>
          <w:rFonts w:ascii="Saysettha OT" w:hAnsi="Saysettha OT" w:cs="Saysettha OT"/>
          <w:cs/>
          <w:lang w:bidi="lo-LA"/>
        </w:rPr>
        <w:lastRenderedPageBreak/>
        <w:t xml:space="preserve">ສາມາດອອກແບບຖານຂໍ້ມູນ ແລະ ສ້າງຖານຂໍ້ມູນໃນແບບຈໍາລອງ </w:t>
      </w:r>
      <w:r w:rsidRPr="00923F50">
        <w:rPr>
          <w:rFonts w:ascii="Times New Roman" w:hAnsi="Times New Roman" w:cs="Times New Roman"/>
        </w:rPr>
        <w:t>ER</w:t>
      </w:r>
      <w:r>
        <w:rPr>
          <w:rFonts w:ascii="Times New Roman" w:hAnsi="Times New Roman" w:cs="Times New Roman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>ຂຶ້ນມາໃຊ້ງານດ້ວຍຕ</w:t>
      </w:r>
      <w:r w:rsidR="00F47562">
        <w:rPr>
          <w:rFonts w:ascii="Saysettha OT" w:hAnsi="Saysettha OT" w:cs="Saysettha OT" w:hint="cs"/>
          <w:cs/>
          <w:lang w:bidi="lo-LA"/>
        </w:rPr>
        <w:t>ົວ</w:t>
      </w:r>
      <w:r w:rsidRPr="00952CD2">
        <w:rPr>
          <w:rFonts w:ascii="Saysettha OT" w:hAnsi="Saysettha OT" w:cs="Saysettha OT"/>
          <w:cs/>
          <w:lang w:bidi="lo-LA"/>
        </w:rPr>
        <w:t>ເອງ</w:t>
      </w:r>
      <w:r w:rsidRPr="00952CD2">
        <w:rPr>
          <w:rFonts w:ascii="Saysettha OT" w:hAnsi="Saysettha OT" w:cs="Saysettha OT"/>
          <w:cs/>
        </w:rPr>
        <w:t>.</w:t>
      </w:r>
    </w:p>
    <w:p w14:paraId="57FEB1C2" w14:textId="0523F3E9" w:rsidR="002D47BD" w:rsidRPr="00434637" w:rsidRDefault="00CD3C13" w:rsidP="00C712D2">
      <w:pPr>
        <w:pStyle w:val="Heading3"/>
        <w:spacing w:after="120"/>
        <w:ind w:left="567"/>
        <w:jc w:val="both"/>
        <w:rPr>
          <w:rFonts w:ascii="Times New Roman" w:hAnsi="Times New Roman" w:cs="Times New Roman"/>
          <w:szCs w:val="24"/>
        </w:rPr>
      </w:pPr>
      <w:bookmarkStart w:id="45" w:name="_Toc12890036"/>
      <w:bookmarkStart w:id="46" w:name="_Toc28683397"/>
      <w:bookmarkStart w:id="47" w:name="_Toc79764484"/>
      <w:proofErr w:type="gramStart"/>
      <w:r w:rsidRPr="00C712D2">
        <w:rPr>
          <w:rFonts w:ascii="Times New Roman" w:hAnsi="Times New Roman" w:cs="Times New Roman"/>
          <w:b/>
          <w:szCs w:val="24"/>
        </w:rPr>
        <w:t>2.1.4</w:t>
      </w:r>
      <w:r>
        <w:rPr>
          <w:rFonts w:ascii="Times New Roman" w:hAnsi="Times New Roman" w:cs="Times New Roman"/>
          <w:bCs w:val="0"/>
          <w:szCs w:val="24"/>
        </w:rPr>
        <w:t xml:space="preserve"> </w:t>
      </w:r>
      <w:r w:rsidR="002D47BD" w:rsidRPr="00434637">
        <w:rPr>
          <w:rFonts w:ascii="Times New Roman" w:hAnsi="Times New Roman" w:cs="Times New Roman"/>
          <w:bCs w:val="0"/>
          <w:szCs w:val="24"/>
        </w:rPr>
        <w:t xml:space="preserve"> </w:t>
      </w:r>
      <w:r w:rsidR="002D47BD" w:rsidRPr="00434637">
        <w:rPr>
          <w:rFonts w:cs="Saysettha OT"/>
          <w:szCs w:val="24"/>
          <w:cs/>
          <w:lang w:bidi="lo-LA"/>
        </w:rPr>
        <w:t>ສັນຍາລັກທີ່ໃຊ້ໃນແບບຈໍາລອງ</w:t>
      </w:r>
      <w:proofErr w:type="gramEnd"/>
      <w:r w:rsidR="002D47BD" w:rsidRPr="00434637">
        <w:rPr>
          <w:szCs w:val="24"/>
          <w:cs/>
          <w:lang w:bidi="lo-LA"/>
        </w:rPr>
        <w:t xml:space="preserve"> </w:t>
      </w:r>
      <w:r w:rsidR="00841749">
        <w:rPr>
          <w:szCs w:val="24"/>
          <w:lang w:bidi="lo-LA"/>
        </w:rPr>
        <w:t xml:space="preserve"> </w:t>
      </w:r>
      <w:r w:rsidR="002D47BD" w:rsidRPr="00C712D2">
        <w:rPr>
          <w:rFonts w:ascii="Times New Roman" w:hAnsi="Times New Roman" w:cs="Times New Roman"/>
          <w:b/>
          <w:bCs w:val="0"/>
          <w:szCs w:val="24"/>
        </w:rPr>
        <w:t>ER</w:t>
      </w:r>
      <w:bookmarkEnd w:id="45"/>
      <w:bookmarkEnd w:id="46"/>
      <w:bookmarkEnd w:id="47"/>
    </w:p>
    <w:p w14:paraId="2A5173CF" w14:textId="599F3290" w:rsidR="00C712D2" w:rsidRPr="00952CD2" w:rsidRDefault="002D47BD" w:rsidP="00224B0A">
      <w:pPr>
        <w:pStyle w:val="NormalWeb"/>
        <w:spacing w:before="0" w:beforeAutospacing="0" w:after="120" w:afterAutospacing="0"/>
        <w:ind w:firstLine="720"/>
        <w:jc w:val="thaiDistribute"/>
        <w:rPr>
          <w:rFonts w:ascii="Saysettha OT" w:hAnsi="Saysettha OT" w:cs="Saysettha OT"/>
        </w:rPr>
      </w:pPr>
      <w:r w:rsidRPr="00952CD2">
        <w:rPr>
          <w:rFonts w:ascii="Saysettha OT" w:hAnsi="Saysettha OT" w:cs="Saysettha OT"/>
          <w:cs/>
          <w:lang w:bidi="lo-LA"/>
        </w:rPr>
        <w:t xml:space="preserve">ການອອກແບບຈໍາລອງຖານຂໍ້ມູນ </w:t>
      </w:r>
      <w:r w:rsidRPr="00923F50">
        <w:rPr>
          <w:rFonts w:ascii="Times New Roman" w:hAnsi="Times New Roman" w:cs="Times New Roman"/>
        </w:rPr>
        <w:t>ER</w:t>
      </w:r>
      <w:r>
        <w:rPr>
          <w:rFonts w:ascii="Times New Roman" w:hAnsi="Times New Roman" w:cs="Times New Roman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 xml:space="preserve">ນັ້ນກ່ອນອື່ນຕ້ອງຮູ້ຈັກຄວາມໝາຍສັນຍາລັກຕ່າງໆທີ່ໃຊ້ໃນການອອກແບບຈໍາລອງ </w:t>
      </w:r>
      <w:proofErr w:type="spellStart"/>
      <w:r w:rsidRPr="00923F50">
        <w:rPr>
          <w:rFonts w:ascii="Times New Roman" w:hAnsi="Times New Roman" w:cs="Times New Roman"/>
        </w:rPr>
        <w:t>ER</w:t>
      </w:r>
      <w:proofErr w:type="spellEnd"/>
      <w:r>
        <w:rPr>
          <w:rFonts w:ascii="Times New Roman" w:hAnsi="Times New Roman" w:cs="Times New Roman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>ໄດ້ຢ່າງຖືກຕ້ອງ</w:t>
      </w:r>
      <w:r w:rsidR="00ED7E11">
        <w:rPr>
          <w:rFonts w:ascii="Saysettha OT" w:hAnsi="Saysettha OT" w:cs="Saysettha OT"/>
          <w:lang w:bidi="lo-LA"/>
        </w:rPr>
        <w:t>.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>ດັ່</w:t>
      </w:r>
      <w:r>
        <w:rPr>
          <w:rFonts w:ascii="Saysettha OT" w:hAnsi="Saysettha OT" w:cs="Saysettha OT"/>
          <w:cs/>
          <w:lang w:bidi="lo-LA"/>
        </w:rPr>
        <w:t>ງນັ້ນ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>
        <w:rPr>
          <w:rFonts w:ascii="Saysettha OT" w:hAnsi="Saysettha OT" w:cs="Saysettha OT"/>
          <w:cs/>
          <w:lang w:bidi="lo-LA"/>
        </w:rPr>
        <w:t>ໃນຫົວຂໍ້ນີ້ຈະເວົ້າເຖິງຄວາມ</w:t>
      </w:r>
      <w:r w:rsidRPr="00952CD2">
        <w:rPr>
          <w:rFonts w:ascii="Saysettha OT" w:hAnsi="Saysettha OT" w:cs="Saysettha OT"/>
          <w:cs/>
          <w:lang w:bidi="lo-LA"/>
        </w:rPr>
        <w:t xml:space="preserve">ໝາຍ ແລະ ການໃຊ້ງານສັນຍາລັກຕ່າງໆຂອງ </w:t>
      </w:r>
      <w:r w:rsidRPr="00923F50">
        <w:rPr>
          <w:rFonts w:ascii="Times New Roman" w:hAnsi="Times New Roman" w:cs="Times New Roman"/>
        </w:rPr>
        <w:t>ER</w:t>
      </w:r>
      <w:r w:rsidRPr="00952CD2">
        <w:rPr>
          <w:rFonts w:ascii="Saysettha OT" w:hAnsi="Saysettha OT" w:cs="Saysettha OT"/>
        </w:rPr>
        <w:t>.</w:t>
      </w:r>
    </w:p>
    <w:p w14:paraId="64E71D38" w14:textId="54AFD76B" w:rsidR="002D47BD" w:rsidRPr="00952CD2" w:rsidRDefault="00C712D2" w:rsidP="00C712D2">
      <w:pPr>
        <w:pStyle w:val="NormalWeb"/>
        <w:tabs>
          <w:tab w:val="left" w:pos="426"/>
        </w:tabs>
        <w:spacing w:before="0" w:beforeAutospacing="0" w:after="120" w:afterAutospacing="0"/>
        <w:ind w:left="888"/>
        <w:jc w:val="both"/>
        <w:rPr>
          <w:rFonts w:ascii="Saysettha OT" w:hAnsi="Saysettha OT" w:cs="Saysettha OT"/>
        </w:rPr>
      </w:pPr>
      <w:r w:rsidRPr="00C712D2">
        <w:rPr>
          <w:rFonts w:ascii="Times New Roman" w:hAnsi="Times New Roman" w:cs="Times New Roman"/>
          <w:lang w:bidi="lo-LA"/>
        </w:rPr>
        <w:t>1)</w:t>
      </w:r>
      <w:r>
        <w:rPr>
          <w:rFonts w:ascii="Saysettha OT" w:hAnsi="Saysettha OT" w:cs="Saysettha OT"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 xml:space="preserve">ເອັນຕີຕີ້ </w:t>
      </w:r>
      <w:r w:rsidR="002D47BD" w:rsidRPr="00923F50">
        <w:rPr>
          <w:rFonts w:ascii="Times New Roman" w:hAnsi="Times New Roman" w:cs="Times New Roman"/>
          <w:cs/>
        </w:rPr>
        <w:t>(</w:t>
      </w:r>
      <w:r w:rsidR="002D47BD" w:rsidRPr="00923F50">
        <w:rPr>
          <w:rFonts w:ascii="Times New Roman" w:hAnsi="Times New Roman" w:cs="Times New Roman"/>
        </w:rPr>
        <w:t>Entity)</w:t>
      </w:r>
    </w:p>
    <w:p w14:paraId="1158E289" w14:textId="173B9509" w:rsidR="002D47BD" w:rsidRPr="00952CD2" w:rsidRDefault="00E5389F" w:rsidP="00224B0A">
      <w:pPr>
        <w:pStyle w:val="NormalWeb"/>
        <w:spacing w:before="0" w:beforeAutospacing="0" w:after="160" w:afterAutospacing="0"/>
        <w:ind w:left="142"/>
        <w:jc w:val="thaiDistribute"/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 xml:space="preserve">   </w:t>
      </w:r>
      <w:r w:rsidR="001B4DA4">
        <w:rPr>
          <w:rFonts w:ascii="Saysettha OT" w:hAnsi="Saysettha OT" w:cs="Saysettha OT"/>
          <w:lang w:bidi="lo-LA"/>
        </w:rPr>
        <w:tab/>
      </w:r>
      <w:r w:rsidR="002D47BD" w:rsidRPr="00952CD2">
        <w:rPr>
          <w:rFonts w:ascii="Saysettha OT" w:hAnsi="Saysettha OT" w:cs="Saysettha OT"/>
          <w:cs/>
          <w:lang w:bidi="lo-LA"/>
        </w:rPr>
        <w:t>ເອັນຕີຕີ້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ຄືວັດຖຸທີ່ເຮົາສົນໃຈເຊິ່ງອາດເປັນໄດ້ທັງບຸກຄົນ</w:t>
      </w:r>
      <w:r w:rsidR="002D47BD" w:rsidRPr="00952CD2">
        <w:rPr>
          <w:rFonts w:ascii="Saysettha OT" w:hAnsi="Saysettha OT" w:cs="Saysettha OT"/>
        </w:rPr>
        <w:t>,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ສະຖານທີ່</w:t>
      </w:r>
      <w:r w:rsidR="002D47BD" w:rsidRPr="00952CD2">
        <w:rPr>
          <w:rFonts w:ascii="Saysettha OT" w:hAnsi="Saysettha OT" w:cs="Saysettha OT"/>
        </w:rPr>
        <w:t>,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>ວັດຖຸ</w:t>
      </w:r>
      <w:r w:rsidR="002D47BD" w:rsidRPr="00952CD2">
        <w:rPr>
          <w:rFonts w:ascii="Saysettha OT" w:hAnsi="Saysettha OT" w:cs="Saysettha OT"/>
        </w:rPr>
        <w:t>,</w:t>
      </w:r>
      <w:r w:rsidR="002D47BD" w:rsidRPr="00952CD2">
        <w:rPr>
          <w:rFonts w:ascii="Saysettha OT" w:hAnsi="Saysettha OT" w:cs="Saysettha OT"/>
          <w:cs/>
          <w:lang w:bidi="lo-LA"/>
        </w:rPr>
        <w:t>ເຫດການ ຫຼື</w:t>
      </w:r>
      <w:r w:rsidR="00F47562">
        <w:rPr>
          <w:rFonts w:ascii="Saysettha OT" w:hAnsi="Saysettha OT" w:cs="Saysettha OT" w:hint="cs"/>
          <w:cs/>
          <w:lang w:bidi="lo-LA"/>
        </w:rPr>
        <w:t xml:space="preserve"> </w:t>
      </w:r>
      <w:r w:rsidR="002D47BD" w:rsidRPr="00952CD2">
        <w:rPr>
          <w:rFonts w:ascii="Saysettha OT" w:hAnsi="Saysettha OT" w:cs="Saysettha OT"/>
          <w:cs/>
          <w:lang w:bidi="lo-LA"/>
        </w:rPr>
        <w:t xml:space="preserve">ແນວຄິດທີ່ກໍ່ໃຫ້ເກີດກຸ່ມຂອງຂໍ້ມູນທີ່ຕ້ອງການເອັນຕີຕີ້ແບ່ງອອກເປັນ </w:t>
      </w:r>
      <w:r w:rsidR="002D47BD" w:rsidRPr="00923F50">
        <w:rPr>
          <w:rFonts w:ascii="Times New Roman" w:hAnsi="Times New Roman" w:cs="Times New Roman"/>
        </w:rPr>
        <w:t>2</w:t>
      </w:r>
      <w:r w:rsidR="002D47BD" w:rsidRPr="00952CD2">
        <w:rPr>
          <w:rFonts w:ascii="Saysettha OT" w:hAnsi="Saysettha OT" w:cs="Saysettha OT"/>
          <w:cs/>
          <w:lang w:bidi="lo-LA"/>
        </w:rPr>
        <w:t xml:space="preserve"> ປະເພດຄື</w:t>
      </w:r>
      <w:r w:rsidR="002D47BD" w:rsidRPr="00952CD2">
        <w:rPr>
          <w:rFonts w:ascii="Saysettha OT" w:hAnsi="Saysettha OT" w:cs="Saysettha OT"/>
          <w:cs/>
        </w:rPr>
        <w:t>:</w:t>
      </w:r>
    </w:p>
    <w:p w14:paraId="19F7588B" w14:textId="02586E44" w:rsidR="002D47BD" w:rsidRPr="00952CD2" w:rsidRDefault="0029129F" w:rsidP="00C351BA">
      <w:pPr>
        <w:pStyle w:val="NormalWeb"/>
        <w:tabs>
          <w:tab w:val="left" w:pos="567"/>
          <w:tab w:val="left" w:pos="1260"/>
        </w:tabs>
        <w:spacing w:before="0" w:beforeAutospacing="0" w:after="120" w:afterAutospacing="0"/>
        <w:ind w:left="850"/>
        <w:jc w:val="both"/>
        <w:rPr>
          <w:rFonts w:ascii="Saysettha OT" w:hAnsi="Saysettha OT" w:cs="Saysettha OT"/>
        </w:rPr>
      </w:pPr>
      <w:r>
        <w:rPr>
          <w:rFonts w:ascii="Times New Roman" w:hAnsi="Times New Roman" w:cs="Times New Roman"/>
        </w:rPr>
        <w:t>2</w:t>
      </w:r>
      <w:r>
        <w:rPr>
          <w:rFonts w:ascii="SimSun" w:eastAsia="SimSun" w:hAnsi="SimSun" w:cs="SimSun" w:hint="eastAsia"/>
          <w:lang w:eastAsia="zh-CN"/>
        </w:rPr>
        <w:t>）</w:t>
      </w:r>
      <w:r w:rsidR="002D47BD" w:rsidRPr="00923F50">
        <w:rPr>
          <w:rFonts w:ascii="Times New Roman" w:hAnsi="Times New Roman" w:cs="Times New Roman"/>
        </w:rPr>
        <w:t>Strong Entity</w:t>
      </w:r>
      <w:r w:rsidR="002D47BD" w:rsidRPr="00952CD2">
        <w:rPr>
          <w:rFonts w:ascii="Saysettha OT" w:hAnsi="Saysettha OT" w:cs="Saysettha OT"/>
        </w:rPr>
        <w:t xml:space="preserve">: </w:t>
      </w:r>
    </w:p>
    <w:p w14:paraId="09DA606F" w14:textId="3DEB89DC" w:rsidR="002D47BD" w:rsidRPr="00115C83" w:rsidRDefault="002D47BD" w:rsidP="001B4DA4">
      <w:pPr>
        <w:pStyle w:val="NormalWeb"/>
        <w:spacing w:before="0" w:beforeAutospacing="0" w:after="120" w:afterAutospacing="0"/>
        <w:ind w:left="142" w:firstLine="589"/>
        <w:jc w:val="both"/>
        <w:rPr>
          <w:rFonts w:ascii="Saysettha OT" w:hAnsi="Saysettha OT" w:cs="Saysettha OT"/>
        </w:rPr>
      </w:pPr>
      <w:r w:rsidRPr="00952CD2">
        <w:rPr>
          <w:rFonts w:ascii="Saysettha OT" w:hAnsi="Saysettha OT" w:cs="Saysettha OT"/>
          <w:cs/>
          <w:lang w:bidi="lo-LA"/>
        </w:rPr>
        <w:t xml:space="preserve">ເປັນເອັນຕີຕີ້ທີ່ເກີດຂຶ້ນດ້ວຍຕົນເອງເປັນອິດສະຫຼະບໍ່ຂຶ້ນກັບເອັນຕີຕີໃດສັນຍາລັກທີ່ໃຊ້ຄືຮູບສີ່ຫຼ່ຽມ ແລະ ສາມາດເອີ້ນ </w:t>
      </w:r>
      <w:r w:rsidRPr="00923F50">
        <w:rPr>
          <w:rFonts w:ascii="Times New Roman" w:hAnsi="Times New Roman" w:cs="Times New Roman"/>
        </w:rPr>
        <w:t>Strong Entity</w:t>
      </w:r>
      <w:r>
        <w:rPr>
          <w:rFonts w:ascii="Times New Roman" w:hAnsi="Times New Roman" w:cs="Times New Roman"/>
        </w:rPr>
        <w:t xml:space="preserve"> </w:t>
      </w:r>
      <w:r w:rsidRPr="00952CD2">
        <w:rPr>
          <w:rFonts w:ascii="Saysettha OT" w:hAnsi="Saysettha OT" w:cs="Saysettha OT"/>
          <w:cs/>
          <w:lang w:bidi="lo-LA"/>
        </w:rPr>
        <w:t>ໄດ້ອີກຊື່ໜ</w:t>
      </w:r>
      <w:r w:rsidR="00F47562">
        <w:rPr>
          <w:rFonts w:ascii="Saysettha OT" w:hAnsi="Saysettha OT" w:cs="Saysettha OT" w:hint="cs"/>
          <w:cs/>
          <w:lang w:bidi="lo-LA"/>
        </w:rPr>
        <w:t>ຶ່</w:t>
      </w:r>
      <w:r w:rsidRPr="00952CD2">
        <w:rPr>
          <w:rFonts w:ascii="Saysettha OT" w:hAnsi="Saysettha OT" w:cs="Saysettha OT"/>
          <w:cs/>
          <w:lang w:bidi="lo-LA"/>
        </w:rPr>
        <w:t xml:space="preserve">ງວ່າ </w:t>
      </w:r>
      <w:r w:rsidRPr="00923F50">
        <w:rPr>
          <w:rFonts w:ascii="Times New Roman" w:hAnsi="Times New Roman" w:cs="Times New Roman"/>
        </w:rPr>
        <w:t>Regular Entity</w:t>
      </w:r>
      <w:r w:rsidR="00115C83">
        <w:rPr>
          <w:rFonts w:ascii="Saysettha OT" w:hAnsi="Saysettha OT" w:cs="Saysettha OT"/>
        </w:rPr>
        <w:t>.</w:t>
      </w:r>
    </w:p>
    <w:p w14:paraId="5AA5E6C0" w14:textId="744E18C1" w:rsidR="002D47BD" w:rsidRDefault="00137868" w:rsidP="0052472C">
      <w:pPr>
        <w:rPr>
          <w:lang w:bidi="lo-LA"/>
        </w:rPr>
      </w:pPr>
      <w:r>
        <w:rPr>
          <w:noProof/>
          <w:lang w:val="en-GB" w:eastAsia="en-GB" w:bidi="lo-LA"/>
        </w:rPr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1B0634F5" wp14:editId="59940657">
                <wp:simplePos x="0" y="0"/>
                <wp:positionH relativeFrom="margin">
                  <wp:posOffset>1128386</wp:posOffset>
                </wp:positionH>
                <wp:positionV relativeFrom="paragraph">
                  <wp:posOffset>172721</wp:posOffset>
                </wp:positionV>
                <wp:extent cx="4358014" cy="1179288"/>
                <wp:effectExtent l="0" t="0" r="0" b="20955"/>
                <wp:wrapNone/>
                <wp:docPr id="352" name="Group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58014" cy="1179288"/>
                          <a:chOff x="2097" y="0"/>
                          <a:chExt cx="48488" cy="14117"/>
                        </a:xfrm>
                      </wpg:grpSpPr>
                      <wps:wsp>
                        <wps:cNvPr id="353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3048" y="0"/>
                            <a:ext cx="35293" cy="14117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8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6664" y="2566"/>
                            <a:ext cx="12593" cy="9705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9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23805" y="2566"/>
                            <a:ext cx="12593" cy="9705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80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2097" y="6004"/>
                            <a:ext cx="27215" cy="38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F6FCEA" w14:textId="77777777" w:rsidR="008953F8" w:rsidRPr="00640254" w:rsidRDefault="008953F8" w:rsidP="002D47BD">
                              <w:pPr>
                                <w:jc w:val="both"/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640254"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  <w:t xml:space="preserve">              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26526" y="5941"/>
                            <a:ext cx="24059" cy="38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51993E" w14:textId="77777777" w:rsidR="008953F8" w:rsidRPr="00640254" w:rsidRDefault="008953F8" w:rsidP="002D47BD">
                              <w:pPr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640254"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  <w:t>STO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0634F5" id="Group 198" o:spid="_x0000_s1028" style="position:absolute;margin-left:88.85pt;margin-top:13.6pt;width:343.15pt;height:92.85pt;z-index:251745280;mso-position-horizontal-relative:margin;mso-width-relative:margin" coordorigin="2097" coordsize="48488,141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">
                <v:rect id="Rectangle 193" o:spid="_x0000_s1029" style="position:absolute;left:3048;width:35293;height:14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" fillcolor="white [3201]" strokecolor="black [3200]" strokeweight="1pt"/>
                <v:rect id="Rectangle 194" o:spid="_x0000_s1030" style="position:absolute;left:6664;top:2566;width:12593;height:9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" fillcolor="white [3201]" strokecolor="black [3200]" strokeweight="1pt"/>
                <v:rect id="Rectangle 195" o:spid="_x0000_s1031" style="position:absolute;left:23805;top:2566;width:12593;height:9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" fillcolor="white [3201]" strokecolor="black [3200]" strokeweight="1pt"/>
                <v:shape id="Text Box 168" o:spid="_x0000_s1032" type="#_x0000_t202" style="position:absolute;left:2097;top:6004;width:27215;height:38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" filled="f" stroked="f">
                  <v:textbox>
                    <w:txbxContent>
                      <w:p w14:paraId="75F6FCEA" w14:textId="77777777" w:rsidR="008953F8" w:rsidRPr="00640254" w:rsidRDefault="008953F8" w:rsidP="002D47BD">
                        <w:pPr>
                          <w:jc w:val="both"/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640254"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  <w:t xml:space="preserve">              CUSTOMER</w:t>
                        </w:r>
                      </w:p>
                    </w:txbxContent>
                  </v:textbox>
                </v:shape>
                <v:shape id="Text Box 169" o:spid="_x0000_s1033" type="#_x0000_t202" style="position:absolute;left:26526;top:5941;width:24059;height:38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" filled="f" stroked="f">
                  <v:textbox>
                    <w:txbxContent>
                      <w:p w14:paraId="1F51993E" w14:textId="77777777" w:rsidR="008953F8" w:rsidRPr="00640254" w:rsidRDefault="008953F8" w:rsidP="002D47BD">
                        <w:pPr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640254"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  <w:t>STOCK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992445E" w14:textId="77777777" w:rsidR="002D47BD" w:rsidRPr="0052472C" w:rsidRDefault="002D47BD" w:rsidP="0052472C"/>
    <w:p w14:paraId="6B55A436" w14:textId="77777777" w:rsidR="002D47BD" w:rsidRPr="0052472C" w:rsidRDefault="002D47BD" w:rsidP="0052472C"/>
    <w:p w14:paraId="4F899232" w14:textId="77777777" w:rsidR="002D47BD" w:rsidRDefault="002D47BD" w:rsidP="00D05DD4">
      <w:pPr>
        <w:rPr>
          <w:lang w:bidi="lo-LA"/>
        </w:rPr>
      </w:pPr>
    </w:p>
    <w:p w14:paraId="6BBA5543" w14:textId="228C78DB" w:rsidR="002D47BD" w:rsidRPr="0052472C" w:rsidRDefault="002D47BD" w:rsidP="0052472C"/>
    <w:p w14:paraId="188F9A25" w14:textId="38FFDADB" w:rsidR="002D47BD" w:rsidRPr="000E5A90" w:rsidRDefault="000E5A90" w:rsidP="00137868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</w:pPr>
      <w:bookmarkStart w:id="48" w:name="_Toc79407147"/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137868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 </w:t>
      </w:r>
      <w:r w:rsidRPr="000E5A90">
        <w:rPr>
          <w:rFonts w:cs="Times New Roman"/>
          <w:i w:val="0"/>
          <w:iCs w:val="0"/>
          <w:color w:val="auto"/>
          <w:sz w:val="24"/>
          <w:szCs w:val="24"/>
        </w:rPr>
        <w:t>Strong Entity</w:t>
      </w:r>
      <w:bookmarkEnd w:id="48"/>
    </w:p>
    <w:p w14:paraId="6E82EB3E" w14:textId="09DBB056" w:rsidR="002D47BD" w:rsidRPr="00DE671C" w:rsidRDefault="001B4DA4" w:rsidP="001B4DA4">
      <w:pPr>
        <w:pStyle w:val="NormalWeb"/>
        <w:tabs>
          <w:tab w:val="left" w:pos="720"/>
          <w:tab w:val="left" w:pos="900"/>
        </w:tabs>
        <w:spacing w:before="0" w:beforeAutospacing="0" w:after="160" w:afterAutospacing="0"/>
        <w:ind w:left="85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>
        <w:rPr>
          <w:rFonts w:ascii="SimSun" w:eastAsia="SimSun" w:hAnsi="SimSun" w:cs="SimSun" w:hint="eastAsia"/>
          <w:lang w:eastAsia="zh-CN"/>
        </w:rPr>
        <w:t>）</w:t>
      </w:r>
      <w:r w:rsidR="002D47BD" w:rsidRPr="00DE671C">
        <w:rPr>
          <w:rFonts w:ascii="Times New Roman" w:hAnsi="Times New Roman" w:cs="Times New Roman"/>
        </w:rPr>
        <w:t xml:space="preserve">Weak Entity: </w:t>
      </w:r>
    </w:p>
    <w:p w14:paraId="1FABE841" w14:textId="4A51D07E" w:rsidR="00ED7E11" w:rsidRDefault="002D47BD" w:rsidP="00F533FA">
      <w:pPr>
        <w:pStyle w:val="NormalWeb"/>
        <w:spacing w:before="0" w:beforeAutospacing="0" w:after="160" w:afterAutospacing="0"/>
        <w:ind w:firstLine="720"/>
        <w:jc w:val="both"/>
        <w:rPr>
          <w:rFonts w:ascii="Saysettha OT" w:hAnsi="Saysettha OT" w:cs="Saysettha OT"/>
        </w:rPr>
      </w:pPr>
      <w:r w:rsidRPr="00952CD2">
        <w:rPr>
          <w:rFonts w:ascii="Saysettha OT" w:hAnsi="Saysettha OT" w:cs="Saysettha OT"/>
          <w:cs/>
          <w:lang w:bidi="lo-LA"/>
        </w:rPr>
        <w:t>ເອັນຕີຕີ້ຊະນິດນີ້ຈະຂຶ້ນກັບເອັນຕີຕີ້ຊະນິດອື່ນໆບໍ່ສາມາດເກີດຂຶ້ນໄດ້ຕາມລໍາພັງ ແລະ ຈະຖືກລົບເມື່ອເອັນຕີຕີ້ຫຼັກຖືກລົບອອກ ສັນຍາລັກທີ່ໃຊ້ຄືຮູບສີ່ຫຼ່ຽມຊ້ອນກັນ</w:t>
      </w:r>
      <w:r w:rsidRPr="00952CD2">
        <w:rPr>
          <w:rFonts w:ascii="Saysettha OT" w:hAnsi="Saysettha OT" w:cs="Saysettha OT"/>
          <w:cs/>
        </w:rPr>
        <w:t>.</w:t>
      </w:r>
    </w:p>
    <w:p w14:paraId="273019AD" w14:textId="398193B2" w:rsidR="00ED7E11" w:rsidRDefault="00ED7E11" w:rsidP="001B4DA4">
      <w:pPr>
        <w:pStyle w:val="NormalWeb"/>
        <w:spacing w:before="0" w:beforeAutospacing="0" w:after="160" w:afterAutospacing="0"/>
        <w:ind w:firstLine="720"/>
        <w:jc w:val="both"/>
        <w:rPr>
          <w:rFonts w:ascii="Saysettha OT" w:hAnsi="Saysettha OT" w:cs="Saysettha OT"/>
        </w:rPr>
      </w:pPr>
      <w:r>
        <w:rPr>
          <w:rFonts w:ascii="Saysettha OT" w:hAnsi="Saysettha OT" w:cs="Saysettha OT"/>
          <w:noProof/>
          <w:lang w:bidi="lo-LA"/>
        </w:rPr>
        <mc:AlternateContent>
          <mc:Choice Requires="wpg">
            <w:drawing>
              <wp:anchor distT="0" distB="0" distL="114300" distR="114300" simplePos="0" relativeHeight="251746304" behindDoc="0" locked="0" layoutInCell="1" allowOverlap="1" wp14:anchorId="6A7BF191" wp14:editId="798816F1">
                <wp:simplePos x="0" y="0"/>
                <wp:positionH relativeFrom="column">
                  <wp:posOffset>1244193</wp:posOffset>
                </wp:positionH>
                <wp:positionV relativeFrom="paragraph">
                  <wp:posOffset>112120</wp:posOffset>
                </wp:positionV>
                <wp:extent cx="4242208" cy="1205950"/>
                <wp:effectExtent l="0" t="0" r="0" b="13335"/>
                <wp:wrapNone/>
                <wp:docPr id="319" name="Group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42208" cy="1205950"/>
                          <a:chOff x="1764" y="0"/>
                          <a:chExt cx="46944" cy="14117"/>
                        </a:xfrm>
                      </wpg:grpSpPr>
                      <wps:wsp>
                        <wps:cNvPr id="320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764" y="0"/>
                            <a:ext cx="35293" cy="14117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3368" y="1508"/>
                            <a:ext cx="13986" cy="11642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3" name="Rectangle 202"/>
                        <wps:cNvSpPr>
                          <a:spLocks noChangeArrowheads="1"/>
                        </wps:cNvSpPr>
                        <wps:spPr bwMode="auto">
                          <a:xfrm>
                            <a:off x="22092" y="2566"/>
                            <a:ext cx="12592" cy="9703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4" name="Text Box 174"/>
                        <wps:cNvSpPr txBox="1">
                          <a:spLocks noChangeArrowheads="1"/>
                        </wps:cNvSpPr>
                        <wps:spPr bwMode="auto">
                          <a:xfrm>
                            <a:off x="4285" y="5823"/>
                            <a:ext cx="27994" cy="38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709925" w14:textId="77777777" w:rsidR="008953F8" w:rsidRPr="00640254" w:rsidRDefault="008953F8" w:rsidP="002D47BD">
                              <w:pPr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640254"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4645" y="5747"/>
                            <a:ext cx="24063" cy="38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AFEE11" w14:textId="77777777" w:rsidR="008953F8" w:rsidRPr="00640254" w:rsidRDefault="008953F8" w:rsidP="002D47BD">
                              <w:pPr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640254">
                                <w:rPr>
                                  <w:rFonts w:cs="Times New Roman"/>
                                  <w:b/>
                                  <w:bCs/>
                                  <w:sz w:val="24"/>
                                  <w:szCs w:val="24"/>
                                </w:rPr>
                                <w:t>STO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20934" y="1508"/>
                            <a:ext cx="14834" cy="1164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7BF191" id="Group 206" o:spid="_x0000_s1034" style="position:absolute;left:0;text-align:left;margin-left:97.95pt;margin-top:8.85pt;width:334.05pt;height:94.95pt;z-index:251746304;mso-width-relative:margin" coordorigin="1764" coordsize="46944,141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">
                <v:rect id="Rectangle 200" o:spid="_x0000_s1035" style="position:absolute;left:1764;width:35293;height:14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" fillcolor="white [3201]" strokecolor="black [3200]" strokeweight="1pt"/>
                <v:rect id="Rectangle 201" o:spid="_x0000_s1036" style="position:absolute;left:3368;top:1508;width:13986;height:116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" fillcolor="white [3201]" strokecolor="black [3200]" strokeweight="1pt"/>
                <v:rect id="Rectangle 202" o:spid="_x0000_s1037" style="position:absolute;left:22092;top:2566;width:12592;height:97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" fillcolor="white [3201]" strokecolor="black [3200]" strokeweight="1pt"/>
                <v:shape id="Text Box 174" o:spid="_x0000_s1038" type="#_x0000_t202" style="position:absolute;left:4285;top:5823;width:27994;height:38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" filled="f" stroked="f">
                  <v:textbox>
                    <w:txbxContent>
                      <w:p w14:paraId="18709925" w14:textId="77777777" w:rsidR="008953F8" w:rsidRPr="00640254" w:rsidRDefault="008953F8" w:rsidP="002D47BD">
                        <w:pPr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640254"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  <w:t>CUSTOMER</w:t>
                        </w:r>
                      </w:p>
                    </w:txbxContent>
                  </v:textbox>
                </v:shape>
                <v:shape id="Text Box 175" o:spid="_x0000_s1039" type="#_x0000_t202" style="position:absolute;left:24645;top:5747;width:24063;height:38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" filled="f" stroked="f">
                  <v:textbox>
                    <w:txbxContent>
                      <w:p w14:paraId="32AFEE11" w14:textId="77777777" w:rsidR="008953F8" w:rsidRPr="00640254" w:rsidRDefault="008953F8" w:rsidP="002D47BD">
                        <w:pPr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640254">
                          <w:rPr>
                            <w:rFonts w:cs="Times New Roman"/>
                            <w:b/>
                            <w:bCs/>
                            <w:sz w:val="24"/>
                            <w:szCs w:val="24"/>
                          </w:rPr>
                          <w:t>STOCK</w:t>
                        </w:r>
                      </w:p>
                    </w:txbxContent>
                  </v:textbox>
                </v:shape>
                <v:rect id="Rectangle 205" o:spid="_x0000_s1040" style="position:absolute;left:20934;top:1508;width:14834;height:116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" filled="f" strokecolor="black [3213]" strokeweight="1pt"/>
              </v:group>
            </w:pict>
          </mc:Fallback>
        </mc:AlternateContent>
      </w:r>
    </w:p>
    <w:p w14:paraId="73C6EA4D" w14:textId="462F33E3" w:rsidR="001B4DA4" w:rsidRPr="00952CD2" w:rsidRDefault="001B4DA4" w:rsidP="00C351BA">
      <w:pPr>
        <w:pStyle w:val="NormalWeb"/>
        <w:spacing w:before="0" w:beforeAutospacing="0" w:after="160" w:afterAutospacing="0"/>
        <w:jc w:val="both"/>
        <w:rPr>
          <w:rFonts w:ascii="Saysettha OT" w:hAnsi="Saysettha OT" w:cs="Saysettha OT"/>
        </w:rPr>
      </w:pPr>
    </w:p>
    <w:p w14:paraId="02BDB3CA" w14:textId="720907D0" w:rsidR="002D47BD" w:rsidRPr="00952CD2" w:rsidRDefault="002D47BD" w:rsidP="00437FCD">
      <w:pPr>
        <w:pStyle w:val="NormalWeb"/>
        <w:spacing w:before="0" w:beforeAutospacing="0" w:after="160" w:afterAutospacing="0"/>
        <w:jc w:val="both"/>
        <w:rPr>
          <w:rFonts w:ascii="Saysettha OT" w:hAnsi="Saysettha OT" w:cs="Saysettha OT"/>
        </w:rPr>
      </w:pPr>
    </w:p>
    <w:p w14:paraId="124731F3" w14:textId="77777777" w:rsidR="00C351BA" w:rsidRDefault="00C351BA" w:rsidP="00137868">
      <w:pPr>
        <w:spacing w:after="120"/>
        <w:rPr>
          <w:rFonts w:ascii="Saysettha OT" w:hAnsi="Saysettha OT" w:cs="Saysettha OT"/>
          <w:sz w:val="24"/>
          <w:szCs w:val="24"/>
          <w:lang w:bidi="lo-LA"/>
        </w:rPr>
      </w:pPr>
    </w:p>
    <w:p w14:paraId="1221C6E5" w14:textId="0596A71E" w:rsidR="00B54F96" w:rsidRDefault="000E5A90" w:rsidP="00ED7E11">
      <w:pPr>
        <w:pStyle w:val="Caption"/>
        <w:jc w:val="center"/>
        <w:rPr>
          <w:rFonts w:cs="Times New Roman"/>
          <w:i w:val="0"/>
          <w:iCs w:val="0"/>
          <w:color w:val="auto"/>
          <w:sz w:val="24"/>
          <w:szCs w:val="24"/>
        </w:rPr>
      </w:pPr>
      <w:bookmarkStart w:id="49" w:name="_Toc79407148"/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137868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 </w:t>
      </w:r>
      <w:r w:rsidRPr="000E5A90">
        <w:rPr>
          <w:rFonts w:cs="Times New Roman"/>
          <w:i w:val="0"/>
          <w:iCs w:val="0"/>
          <w:color w:val="auto"/>
          <w:sz w:val="24"/>
          <w:szCs w:val="24"/>
        </w:rPr>
        <w:t>Weak Entity</w:t>
      </w:r>
      <w:bookmarkEnd w:id="49"/>
    </w:p>
    <w:p w14:paraId="1D956810" w14:textId="77777777" w:rsidR="00F533FA" w:rsidRPr="00F533FA" w:rsidRDefault="00F533FA" w:rsidP="00F533FA">
      <w:pPr>
        <w:rPr>
          <w:lang w:val="en-GB" w:eastAsia="en-GB"/>
        </w:rPr>
      </w:pPr>
    </w:p>
    <w:p w14:paraId="0A599965" w14:textId="2EF54340" w:rsidR="002D47BD" w:rsidRPr="00291C8D" w:rsidRDefault="001B4DA4" w:rsidP="001B4DA4">
      <w:pPr>
        <w:spacing w:line="240" w:lineRule="auto"/>
        <w:ind w:left="850"/>
        <w:jc w:val="both"/>
        <w:rPr>
          <w:rFonts w:ascii="Saysettha OT" w:hAnsi="Saysettha OT" w:cs="Saysettha OT"/>
          <w:sz w:val="24"/>
          <w:szCs w:val="24"/>
        </w:rPr>
      </w:pPr>
      <w:r w:rsidRPr="00C712D2">
        <w:rPr>
          <w:rFonts w:cs="Times New Roman"/>
          <w:sz w:val="24"/>
          <w:szCs w:val="24"/>
          <w:lang w:bidi="lo-LA"/>
        </w:rPr>
        <w:lastRenderedPageBreak/>
        <w:t>4)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2D47BD" w:rsidRPr="00291C8D">
        <w:rPr>
          <w:rFonts w:ascii="Saysettha OT" w:hAnsi="Saysettha OT" w:cs="Saysettha OT" w:hint="cs"/>
          <w:sz w:val="24"/>
          <w:szCs w:val="24"/>
          <w:cs/>
          <w:lang w:bidi="lo-LA"/>
        </w:rPr>
        <w:t>ແອັດທີຣບີວ</w:t>
      </w:r>
      <w:r w:rsidR="00C712D2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2D47BD" w:rsidRPr="00291C8D">
        <w:rPr>
          <w:rFonts w:cs="Times New Roman"/>
          <w:sz w:val="24"/>
          <w:szCs w:val="24"/>
          <w:cs/>
        </w:rPr>
        <w:t>(</w:t>
      </w:r>
      <w:r w:rsidR="002D47BD" w:rsidRPr="00291C8D">
        <w:rPr>
          <w:rFonts w:cs="Times New Roman"/>
          <w:sz w:val="24"/>
          <w:szCs w:val="24"/>
        </w:rPr>
        <w:t>Attribute)</w:t>
      </w:r>
    </w:p>
    <w:p w14:paraId="2A5E6267" w14:textId="77777777" w:rsidR="002D47BD" w:rsidRDefault="002D47BD" w:rsidP="001B4DA4">
      <w:pPr>
        <w:spacing w:line="240" w:lineRule="auto"/>
        <w:ind w:right="-45" w:firstLine="720"/>
        <w:jc w:val="both"/>
        <w:rPr>
          <w:rFonts w:ascii="Saysettha OT" w:hAnsi="Saysettha OT" w:cs="Saysettha OT"/>
          <w:sz w:val="24"/>
          <w:szCs w:val="24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ແອັດທີຣບີວຄືຄຸນສົມບັດຂອງສົມບັດຂອງເອັນຕີຕີ້ສັນຍາລັກຂອງແອັດທີຣບີວຈະເປັນຮູບວົງຮີແອັດທີຣບີວໃດທີ່ຖືກໃຊ້ເປັນຄີຫຼັກຈະຖືກຂີດເສັ້ນກ້ອງກໍາກັບໄວ້</w:t>
      </w:r>
      <w:r w:rsidRPr="00952CD2">
        <w:rPr>
          <w:rFonts w:ascii="Saysettha OT" w:hAnsi="Saysettha OT" w:cs="Saysettha OT"/>
          <w:sz w:val="24"/>
          <w:szCs w:val="24"/>
          <w:cs/>
        </w:rPr>
        <w:t>.</w:t>
      </w:r>
    </w:p>
    <w:p w14:paraId="01F1D16E" w14:textId="484F17D1" w:rsidR="002D47BD" w:rsidRDefault="002D47BD" w:rsidP="0000443F">
      <w:pPr>
        <w:tabs>
          <w:tab w:val="left" w:pos="7020"/>
        </w:tabs>
        <w:spacing w:line="240" w:lineRule="auto"/>
        <w:ind w:right="-45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  <mc:AlternateContent>
          <mc:Choice Requires="wpg">
            <w:drawing>
              <wp:anchor distT="0" distB="0" distL="114300" distR="114300" simplePos="0" relativeHeight="251747328" behindDoc="0" locked="0" layoutInCell="1" allowOverlap="1" wp14:anchorId="09B97382" wp14:editId="799346F3">
                <wp:simplePos x="0" y="0"/>
                <wp:positionH relativeFrom="column">
                  <wp:posOffset>721995</wp:posOffset>
                </wp:positionH>
                <wp:positionV relativeFrom="paragraph">
                  <wp:posOffset>203835</wp:posOffset>
                </wp:positionV>
                <wp:extent cx="4170873" cy="2061210"/>
                <wp:effectExtent l="0" t="0" r="20320" b="15240"/>
                <wp:wrapNone/>
                <wp:docPr id="288" name="Group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70873" cy="2061210"/>
                          <a:chOff x="2163" y="0"/>
                          <a:chExt cx="41710" cy="20614"/>
                        </a:xfrm>
                      </wpg:grpSpPr>
                      <wps:wsp>
                        <wps:cNvPr id="290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2163" y="0"/>
                            <a:ext cx="41710" cy="20614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g:grpSp>
                        <wpg:cNvPr id="291" name="Group 210"/>
                        <wpg:cNvGrpSpPr>
                          <a:grpSpLocks/>
                        </wpg:cNvGrpSpPr>
                        <wpg:grpSpPr bwMode="auto">
                          <a:xfrm>
                            <a:off x="16309" y="2962"/>
                            <a:ext cx="11791" cy="4717"/>
                            <a:chOff x="3368" y="561"/>
                            <a:chExt cx="11791" cy="4716"/>
                          </a:xfrm>
                        </wpg:grpSpPr>
                        <wps:wsp>
                          <wps:cNvPr id="294" name="Oval 20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68" y="561"/>
                              <a:ext cx="11791" cy="4011"/>
                            </a:xfrm>
                            <a:prstGeom prst="ellipse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127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96" name="Text Box 1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87" y="1028"/>
                              <a:ext cx="11372" cy="42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24CE2E9" w14:textId="17C41492" w:rsidR="008953F8" w:rsidRPr="008564D7" w:rsidRDefault="008953F8" w:rsidP="002D47BD">
                                <w:pP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443F"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>licencePlate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4" name="Group 211"/>
                        <wpg:cNvGrpSpPr>
                          <a:grpSpLocks/>
                        </wpg:cNvGrpSpPr>
                        <wpg:grpSpPr bwMode="auto">
                          <a:xfrm>
                            <a:off x="30229" y="8065"/>
                            <a:ext cx="11791" cy="4576"/>
                            <a:chOff x="3368" y="561"/>
                            <a:chExt cx="11791" cy="4576"/>
                          </a:xfrm>
                        </wpg:grpSpPr>
                        <wps:wsp>
                          <wps:cNvPr id="307" name="Oval 2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68" y="561"/>
                              <a:ext cx="11791" cy="4011"/>
                            </a:xfrm>
                            <a:prstGeom prst="ellipse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127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309" name="Text Box 18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30" y="888"/>
                              <a:ext cx="8273" cy="42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AA9CB39" w14:textId="03B24EF6" w:rsidR="008953F8" w:rsidRPr="008564D7" w:rsidRDefault="008953F8" w:rsidP="002D47BD">
                                <w:pP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>B</w:t>
                                </w:r>
                                <w:r w:rsidRPr="0000443F"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>usType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0" name="Group 214"/>
                        <wpg:cNvGrpSpPr>
                          <a:grpSpLocks/>
                        </wpg:cNvGrpSpPr>
                        <wpg:grpSpPr bwMode="auto">
                          <a:xfrm>
                            <a:off x="3368" y="8392"/>
                            <a:ext cx="11791" cy="5002"/>
                            <a:chOff x="3368" y="561"/>
                            <a:chExt cx="11791" cy="5002"/>
                          </a:xfrm>
                        </wpg:grpSpPr>
                        <wps:wsp>
                          <wps:cNvPr id="311" name="Oval 21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68" y="561"/>
                              <a:ext cx="11791" cy="4011"/>
                            </a:xfrm>
                            <a:prstGeom prst="ellipse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127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312" name="Text Box 1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08" y="1314"/>
                              <a:ext cx="4382" cy="42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EE64DF4" w14:textId="40EC57AC" w:rsidR="008953F8" w:rsidRPr="008564D7" w:rsidRDefault="008953F8" w:rsidP="002D47BD">
                                <w:pP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>I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3" name="Group 220"/>
                        <wpg:cNvGrpSpPr>
                          <a:grpSpLocks/>
                        </wpg:cNvGrpSpPr>
                        <wpg:grpSpPr bwMode="auto">
                          <a:xfrm>
                            <a:off x="14858" y="14445"/>
                            <a:ext cx="14278" cy="4893"/>
                            <a:chOff x="2326" y="320"/>
                            <a:chExt cx="14277" cy="4893"/>
                          </a:xfrm>
                        </wpg:grpSpPr>
                        <wps:wsp>
                          <wps:cNvPr id="314" name="Rectangle 2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6" y="320"/>
                              <a:ext cx="14277" cy="4893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127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315" name="Text Box 1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04" y="1106"/>
                              <a:ext cx="10746" cy="40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497A68" w14:textId="15917117" w:rsidR="008953F8" w:rsidRPr="00C540A9" w:rsidRDefault="008953F8" w:rsidP="00C540A9">
                                <w:pPr>
                                  <w:jc w:val="center"/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</w:pPr>
                                <w:r w:rsidRPr="00C540A9"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>Bu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16" name="Straight Connector 221"/>
                        <wps:cNvCnPr>
                          <a:cxnSpLocks noChangeShapeType="1"/>
                        </wps:cNvCnPr>
                        <wps:spPr bwMode="auto">
                          <a:xfrm>
                            <a:off x="22451" y="7062"/>
                            <a:ext cx="0" cy="738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Straight Connector 222"/>
                        <wps:cNvCnPr>
                          <a:cxnSpLocks noChangeShapeType="1"/>
                        </wps:cNvCnPr>
                        <wps:spPr bwMode="auto">
                          <a:xfrm flipH="1">
                            <a:off x="23962" y="10613"/>
                            <a:ext cx="6409" cy="383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Straight Connector 223"/>
                        <wps:cNvCnPr>
                          <a:cxnSpLocks noChangeShapeType="1"/>
                        </wps:cNvCnPr>
                        <wps:spPr bwMode="auto">
                          <a:xfrm>
                            <a:off x="14981" y="10899"/>
                            <a:ext cx="5062" cy="354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B97382" id="Group 224" o:spid="_x0000_s1041" style="position:absolute;left:0;text-align:left;margin-left:56.85pt;margin-top:16.05pt;width:328.4pt;height:162.3pt;z-index:251747328;mso-width-relative:margin" coordorigin="2163" coordsize="41710,206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">
                <v:rect id="Rectangle 207" o:spid="_x0000_s1042" style="position:absolute;left:2163;width:41710;height:206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" fillcolor="white [3201]" strokecolor="black [3200]" strokeweight="1pt"/>
                <v:group id="Group 210" o:spid="_x0000_s1043" style="position:absolute;left:16309;top:2962;width:11791;height:4717" coordorigin="3368,561" coordsize="11791,4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<v:oval id="Oval 208" o:spid="_x0000_s1044" style="position:absolute;left:3368;top:561;width:11791;height:401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" fillcolor="white [3201]" strokecolor="black [3200]" strokeweight="1pt">
                    <v:stroke joinstyle="miter"/>
                  </v:oval>
                  <v:shape id="Text Box 181" o:spid="_x0000_s1045" type="#_x0000_t202" style="position:absolute;left:3787;top:1028;width:11372;height:4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" filled="f" stroked="f">
                    <v:textbox>
                      <w:txbxContent>
                        <w:p w14:paraId="224CE2E9" w14:textId="17C41492" w:rsidR="008953F8" w:rsidRPr="008564D7" w:rsidRDefault="008953F8" w:rsidP="002D47BD">
                          <w:pPr>
                            <w:rPr>
                              <w:rFonts w:cs="Times New Roman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443F">
                            <w:rPr>
                              <w:rFonts w:cs="Times New Roman"/>
                              <w:sz w:val="24"/>
                              <w:szCs w:val="24"/>
                            </w:rPr>
                            <w:t>licencePlate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211" o:spid="_x0000_s1046" style="position:absolute;left:30229;top:8065;width:11791;height:4576" coordorigin="3368,561" coordsize="11791,4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/K+xQAAANw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">
                  <v:oval id="Oval 212" o:spid="_x0000_s1047" style="position:absolute;left:3368;top:561;width:11791;height:401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" fillcolor="white [3201]" strokecolor="black [3200]" strokeweight="1pt">
                    <v:stroke joinstyle="miter"/>
                  </v:oval>
                  <v:shape id="Text Box 184" o:spid="_x0000_s1048" type="#_x0000_t202" style="position:absolute;left:5530;top:888;width:8273;height:4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" filled="f" stroked="f">
                    <v:textbox>
                      <w:txbxContent>
                        <w:p w14:paraId="7AA9CB39" w14:textId="03B24EF6" w:rsidR="008953F8" w:rsidRPr="008564D7" w:rsidRDefault="008953F8" w:rsidP="002D47BD">
                          <w:pPr>
                            <w:rPr>
                              <w:rFonts w:cs="Times New Roman"/>
                              <w:sz w:val="24"/>
                              <w:szCs w:val="24"/>
                            </w:rPr>
                          </w:pPr>
                          <w:proofErr w:type="spellStart"/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t>B</w:t>
                          </w:r>
                          <w:r w:rsidRPr="0000443F">
                            <w:rPr>
                              <w:rFonts w:cs="Times New Roman"/>
                              <w:sz w:val="24"/>
                              <w:szCs w:val="24"/>
                            </w:rPr>
                            <w:t>usType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214" o:spid="_x0000_s1049" style="position:absolute;left:3368;top:8392;width:11791;height:5002" coordorigin="3368,561" coordsize="11791,50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WJg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">
                  <v:oval id="Oval 215" o:spid="_x0000_s1050" style="position:absolute;left:3368;top:561;width:11791;height:401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" fillcolor="white [3201]" strokecolor="black [3200]" strokeweight="1pt">
                    <v:stroke joinstyle="miter"/>
                  </v:oval>
                  <v:shape id="Text Box 187" o:spid="_x0000_s1051" type="#_x0000_t202" style="position:absolute;left:7008;top:1314;width:4382;height:4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" filled="f" stroked="f">
                    <v:textbox>
                      <w:txbxContent>
                        <w:p w14:paraId="5EE64DF4" w14:textId="40EC57AC" w:rsidR="008953F8" w:rsidRPr="008564D7" w:rsidRDefault="008953F8" w:rsidP="002D47BD">
                          <w:pPr>
                            <w:rPr>
                              <w:rFonts w:cs="Times New Roman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t>ID</w:t>
                          </w:r>
                        </w:p>
                      </w:txbxContent>
                    </v:textbox>
                  </v:shape>
                </v:group>
                <v:group id="Group 220" o:spid="_x0000_s1052" style="position:absolute;left:14858;top:14445;width:14278;height:4893" coordorigin="2326,320" coordsize="14277,48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/wX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ZzA80w4AnL+AAAA//8DAFBLAQItABQABgAIAAAAIQDb4fbL7gAAAIUBAAATAAAAAAAAAAAA&#10;AAAAAAAAAABbQ29udGVudF9UeXBlc10ueG1sUEsBAi0AFAAGAAgAAAAhAFr0LFu/AAAAFQEAAAsA&#10;AAAAAAAAAAAAAAAAHwEAAF9yZWxzLy5yZWxzUEsBAi0AFAAGAAgAAAAhAJML/BfEAAAA3AAAAA8A&#10;AAAAAAAAAAAAAAAABwIAAGRycy9kb3ducmV2LnhtbFBLBQYAAAAAAwADALcAAAD4AgAAAAA=&#10;">
                  <v:rect id="Rectangle 218" o:spid="_x0000_s1053" style="position:absolute;left:2326;top:320;width:14277;height:48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" fillcolor="white [3201]" strokecolor="black [3200]" strokeweight="1pt"/>
                  <v:shape id="Text Box 190" o:spid="_x0000_s1054" type="#_x0000_t202" style="position:absolute;left:4304;top:1106;width:10746;height:40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" filled="f" stroked="f">
                    <v:textbox>
                      <w:txbxContent>
                        <w:p w14:paraId="44497A68" w14:textId="15917117" w:rsidR="008953F8" w:rsidRPr="00C540A9" w:rsidRDefault="008953F8" w:rsidP="00C540A9">
                          <w:pPr>
                            <w:jc w:val="center"/>
                            <w:rPr>
                              <w:rFonts w:cs="Times New Roman"/>
                              <w:sz w:val="24"/>
                              <w:szCs w:val="24"/>
                            </w:rPr>
                          </w:pPr>
                          <w:r w:rsidRPr="00C540A9">
                            <w:rPr>
                              <w:rFonts w:cs="Times New Roman"/>
                              <w:sz w:val="24"/>
                              <w:szCs w:val="24"/>
                            </w:rPr>
                            <w:t>Bus</w:t>
                          </w:r>
                        </w:p>
                      </w:txbxContent>
                    </v:textbox>
                  </v:shape>
                </v:group>
                <v:line id="Straight Connector 221" o:spid="_x0000_s1055" style="position:absolute;visibility:visible;mso-wrap-style:square" from="22451,7062" to="22451,14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" strokecolor="black [3200]" strokeweight="1pt">
                  <v:stroke joinstyle="miter"/>
                </v:line>
                <v:line id="Straight Connector 222" o:spid="_x0000_s1056" style="position:absolute;flip:x;visibility:visible;mso-wrap-style:square" from="23962,10613" to="30371,14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" strokecolor="black [3200]" strokeweight="1pt">
                  <v:stroke joinstyle="miter"/>
                </v:line>
                <v:line id="Straight Connector 223" o:spid="_x0000_s1057" style="position:absolute;visibility:visible;mso-wrap-style:square" from="14981,10899" to="20043,14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" strokecolor="black [3200]" strokeweight="1pt">
                  <v:stroke joinstyle="miter"/>
                </v:line>
              </v:group>
            </w:pict>
          </mc:Fallback>
        </mc:AlternateContent>
      </w:r>
    </w:p>
    <w:p w14:paraId="34FC0B6E" w14:textId="77777777" w:rsidR="002D47BD" w:rsidRDefault="002D47BD" w:rsidP="00437FCD">
      <w:pPr>
        <w:spacing w:line="240" w:lineRule="auto"/>
        <w:ind w:right="-45"/>
        <w:jc w:val="both"/>
        <w:rPr>
          <w:rFonts w:ascii="Saysettha OT" w:hAnsi="Saysettha OT" w:cs="Saysettha OT"/>
          <w:sz w:val="24"/>
          <w:szCs w:val="24"/>
        </w:rPr>
      </w:pPr>
    </w:p>
    <w:p w14:paraId="444F43B8" w14:textId="77777777" w:rsidR="002D47BD" w:rsidRPr="00952CD2" w:rsidRDefault="002D47BD" w:rsidP="00437FCD">
      <w:pPr>
        <w:spacing w:line="240" w:lineRule="auto"/>
        <w:ind w:right="-45"/>
        <w:jc w:val="both"/>
        <w:rPr>
          <w:rFonts w:ascii="Saysettha OT" w:hAnsi="Saysettha OT" w:cs="Saysettha OT"/>
          <w:sz w:val="24"/>
          <w:szCs w:val="24"/>
        </w:rPr>
      </w:pPr>
    </w:p>
    <w:p w14:paraId="2FE5C2A3" w14:textId="77777777" w:rsidR="002D47BD" w:rsidRPr="00952CD2" w:rsidRDefault="002D47BD" w:rsidP="00437FCD">
      <w:pPr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</w:p>
    <w:p w14:paraId="1C68A40F" w14:textId="77777777" w:rsidR="002D47BD" w:rsidRPr="00952CD2" w:rsidRDefault="002D47BD" w:rsidP="00437FCD">
      <w:pPr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</w:p>
    <w:p w14:paraId="756A99CE" w14:textId="77777777" w:rsidR="002D47BD" w:rsidRPr="00952CD2" w:rsidRDefault="002D47BD" w:rsidP="00437FCD">
      <w:pPr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</w:p>
    <w:p w14:paraId="159B632F" w14:textId="77777777" w:rsidR="002D47BD" w:rsidRDefault="002D47BD" w:rsidP="00437FCD">
      <w:pPr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</w:p>
    <w:p w14:paraId="077178E9" w14:textId="39318AA5" w:rsidR="0091750B" w:rsidRPr="000E5A90" w:rsidRDefault="000E5A90" w:rsidP="000E5A90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</w:rPr>
      </w:pPr>
      <w:bookmarkStart w:id="50" w:name="_Toc79407149"/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B853BB">
        <w:rPr>
          <w:rFonts w:cs="Times New Roman"/>
          <w:i w:val="0"/>
          <w:iCs w:val="0"/>
          <w:color w:val="auto"/>
          <w:sz w:val="24"/>
          <w:szCs w:val="24"/>
          <w:lang w:bidi="lo-LA"/>
        </w:rPr>
        <w:t>3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 </w:t>
      </w:r>
      <w:r w:rsidRPr="000E5A90">
        <w:rPr>
          <w:rFonts w:cs="Times New Roman"/>
          <w:i w:val="0"/>
          <w:iCs w:val="0"/>
          <w:color w:val="auto"/>
          <w:sz w:val="24"/>
          <w:szCs w:val="24"/>
        </w:rPr>
        <w:t>Attribute</w:t>
      </w:r>
      <w:bookmarkEnd w:id="50"/>
    </w:p>
    <w:p w14:paraId="6B09D22C" w14:textId="1801C2C0" w:rsidR="002D47BD" w:rsidRPr="00291C8D" w:rsidRDefault="001B4DA4" w:rsidP="001B4DA4">
      <w:pPr>
        <w:spacing w:line="240" w:lineRule="auto"/>
        <w:ind w:left="850"/>
        <w:jc w:val="both"/>
        <w:rPr>
          <w:rFonts w:cs="Times New Roman"/>
          <w:sz w:val="24"/>
          <w:szCs w:val="24"/>
        </w:rPr>
      </w:pPr>
      <w:r w:rsidRPr="00C712D2">
        <w:rPr>
          <w:rFonts w:cs="Times New Roman"/>
          <w:sz w:val="24"/>
          <w:szCs w:val="24"/>
          <w:lang w:bidi="lo-LA"/>
        </w:rPr>
        <w:t>5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) </w:t>
      </w:r>
      <w:r w:rsidR="007F1C81">
        <w:rPr>
          <w:rFonts w:ascii="Saysettha OT" w:hAnsi="Saysettha OT" w:cs="Saysettha OT" w:hint="cs"/>
          <w:sz w:val="24"/>
          <w:szCs w:val="24"/>
          <w:cs/>
          <w:lang w:bidi="lo-LA"/>
        </w:rPr>
        <w:t>ຄວາມ</w:t>
      </w:r>
      <w:r w:rsidR="002D47BD" w:rsidRPr="00291C8D">
        <w:rPr>
          <w:rFonts w:ascii="Saysettha OT" w:hAnsi="Saysettha OT" w:cs="Saysettha OT"/>
          <w:sz w:val="24"/>
          <w:szCs w:val="24"/>
          <w:cs/>
          <w:lang w:bidi="lo-LA"/>
        </w:rPr>
        <w:t xml:space="preserve">ສໍາພັນ </w:t>
      </w:r>
      <w:r w:rsidR="002D47BD" w:rsidRPr="00291C8D">
        <w:rPr>
          <w:rFonts w:cs="Times New Roman"/>
          <w:sz w:val="24"/>
          <w:szCs w:val="24"/>
          <w:cs/>
        </w:rPr>
        <w:t>(</w:t>
      </w:r>
      <w:r w:rsidR="002D47BD" w:rsidRPr="00291C8D">
        <w:rPr>
          <w:rFonts w:cs="Times New Roman"/>
          <w:sz w:val="24"/>
          <w:szCs w:val="24"/>
        </w:rPr>
        <w:t>Relation</w:t>
      </w:r>
      <w:r w:rsidR="00E950BA">
        <w:rPr>
          <w:rFonts w:cs="Times New Roman"/>
          <w:sz w:val="24"/>
          <w:szCs w:val="24"/>
        </w:rPr>
        <w:t>ship</w:t>
      </w:r>
      <w:r w:rsidR="002D47BD" w:rsidRPr="00291C8D">
        <w:rPr>
          <w:rFonts w:cs="Times New Roman"/>
          <w:sz w:val="24"/>
          <w:szCs w:val="24"/>
        </w:rPr>
        <w:t>)</w:t>
      </w:r>
    </w:p>
    <w:p w14:paraId="4E6BCC42" w14:textId="6780CC77" w:rsidR="002D47BD" w:rsidRDefault="002D47BD" w:rsidP="00224B0A">
      <w:pPr>
        <w:spacing w:line="240" w:lineRule="auto"/>
        <w:ind w:right="-45"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ຄວາມສໍາພັນໃນທີ່ນີ້</w:t>
      </w:r>
      <w:r w:rsidR="003C551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ໝາຍເຖິງຄວາມສໍາພັນລະຫວ່າງເອັນຕີຕີ້</w:t>
      </w:r>
      <w:r w:rsidR="003C551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952CD2">
        <w:rPr>
          <w:rFonts w:ascii="Saysettha OT" w:hAnsi="Saysettha OT" w:cs="Saysettha OT"/>
          <w:sz w:val="24"/>
          <w:szCs w:val="24"/>
          <w:cs/>
          <w:lang w:bidi="lo-LA"/>
        </w:rPr>
        <w:t>ໂດຍແຕ່ລະຄວາມສໍາພັນຄວນມີຊື່ລະບຸໄວ້ເພື່ອໃຊ້ອະທິບາຍເຊິ່ງປົກກະຕິຈະໃຊ້ສັນຍາລັກຮູບດອກຈັນທີ່ພາຍໃນລະບຸຄໍາກິລິຍາໄວ້ເພື່ອອະທິບາຍຄວາມສໍາພັນ</w:t>
      </w:r>
      <w:r w:rsidRPr="00952CD2">
        <w:rPr>
          <w:rFonts w:ascii="Saysettha OT" w:hAnsi="Saysettha OT" w:cs="Saysettha OT"/>
          <w:sz w:val="24"/>
          <w:szCs w:val="24"/>
          <w:cs/>
        </w:rPr>
        <w:t>.</w:t>
      </w:r>
    </w:p>
    <w:p w14:paraId="56A3322F" w14:textId="6F54AC58" w:rsidR="004822B2" w:rsidRPr="00952CD2" w:rsidRDefault="0000443F" w:rsidP="00E82474">
      <w:pPr>
        <w:spacing w:line="240" w:lineRule="auto"/>
        <w:ind w:right="-45" w:firstLine="720"/>
        <w:jc w:val="both"/>
        <w:rPr>
          <w:rFonts w:ascii="Saysettha OT" w:hAnsi="Saysettha OT" w:cs="Saysettha OT"/>
          <w:sz w:val="24"/>
          <w:szCs w:val="24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05B2B60F" wp14:editId="53E1BE92">
                <wp:simplePos x="0" y="0"/>
                <wp:positionH relativeFrom="column">
                  <wp:posOffset>3657600</wp:posOffset>
                </wp:positionH>
                <wp:positionV relativeFrom="paragraph">
                  <wp:posOffset>354453</wp:posOffset>
                </wp:positionV>
                <wp:extent cx="258792" cy="358083"/>
                <wp:effectExtent l="0" t="0" r="0" b="4445"/>
                <wp:wrapNone/>
                <wp:docPr id="435" name="Text Box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792" cy="3580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6A2C5E" w14:textId="189EFE14" w:rsidR="008953F8" w:rsidRPr="001745A8" w:rsidRDefault="008953F8" w:rsidP="0000443F">
                            <w:pPr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5B2B60F" id="Text Box 207" o:spid="_x0000_s1058" type="#_x0000_t202" style="position:absolute;left:0;text-align:left;margin-left:4in;margin-top:27.9pt;width:20.4pt;height:28.2pt;z-index:252080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" filled="f" stroked="f">
                <v:textbox>
                  <w:txbxContent>
                    <w:p w14:paraId="486A2C5E" w14:textId="189EFE14" w:rsidR="008953F8" w:rsidRPr="001745A8" w:rsidRDefault="008953F8" w:rsidP="0000443F">
                      <w:pPr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  <mc:AlternateContent>
          <mc:Choice Requires="wpg">
            <w:drawing>
              <wp:anchor distT="0" distB="0" distL="114300" distR="114300" simplePos="0" relativeHeight="251749376" behindDoc="0" locked="0" layoutInCell="1" allowOverlap="1" wp14:anchorId="7ABC2B07" wp14:editId="4FE13A09">
                <wp:simplePos x="0" y="0"/>
                <wp:positionH relativeFrom="column">
                  <wp:posOffset>385445</wp:posOffset>
                </wp:positionH>
                <wp:positionV relativeFrom="paragraph">
                  <wp:posOffset>264795</wp:posOffset>
                </wp:positionV>
                <wp:extent cx="4705357" cy="831881"/>
                <wp:effectExtent l="0" t="0" r="19050" b="25400"/>
                <wp:wrapNone/>
                <wp:docPr id="269" name="Group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05357" cy="831881"/>
                          <a:chOff x="3952" y="1474"/>
                          <a:chExt cx="52476" cy="9743"/>
                        </a:xfrm>
                      </wpg:grpSpPr>
                      <wpg:grpSp>
                        <wpg:cNvPr id="271" name="Group 235"/>
                        <wpg:cNvGrpSpPr>
                          <a:grpSpLocks/>
                        </wpg:cNvGrpSpPr>
                        <wpg:grpSpPr bwMode="auto">
                          <a:xfrm>
                            <a:off x="44417" y="2617"/>
                            <a:ext cx="12011" cy="7010"/>
                            <a:chOff x="3564" y="0"/>
                            <a:chExt cx="12011" cy="7009"/>
                          </a:xfrm>
                        </wpg:grpSpPr>
                        <wps:wsp>
                          <wps:cNvPr id="272" name="Rectangle 23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4" y="0"/>
                              <a:ext cx="12011" cy="7009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127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73" name="Text Box 1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65" y="2151"/>
                              <a:ext cx="8525" cy="41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1E9CFC8" w14:textId="273A0627" w:rsidR="008953F8" w:rsidRPr="001745A8" w:rsidRDefault="008953F8" w:rsidP="002D47BD">
                                <w:pP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sz w:val="24"/>
                                    <w:szCs w:val="24"/>
                                  </w:rPr>
                                  <w:t>Ticke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4" name="Group 239"/>
                        <wpg:cNvGrpSpPr>
                          <a:grpSpLocks/>
                        </wpg:cNvGrpSpPr>
                        <wpg:grpSpPr bwMode="auto">
                          <a:xfrm>
                            <a:off x="3952" y="1474"/>
                            <a:ext cx="34707" cy="9743"/>
                            <a:chOff x="3952" y="0"/>
                            <a:chExt cx="34706" cy="9742"/>
                          </a:xfrm>
                        </wpg:grpSpPr>
                        <wpg:grpSp>
                          <wpg:cNvPr id="275" name="Group 229"/>
                          <wpg:cNvGrpSpPr>
                            <a:grpSpLocks/>
                          </wpg:cNvGrpSpPr>
                          <wpg:grpSpPr bwMode="auto">
                            <a:xfrm>
                              <a:off x="20159" y="0"/>
                              <a:ext cx="18499" cy="9742"/>
                              <a:chOff x="175" y="0"/>
                              <a:chExt cx="18498" cy="9742"/>
                            </a:xfrm>
                          </wpg:grpSpPr>
                          <wps:wsp>
                            <wps:cNvPr id="276" name="Diamond 2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06" y="1050"/>
                                <a:ext cx="14078" cy="7416"/>
                              </a:xfrm>
                              <a:prstGeom prst="diamond">
                                <a:avLst/>
                              </a:prstGeom>
                              <a:noFill/>
                              <a:ln w="9525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277" name="Diamond 2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" y="0"/>
                                <a:ext cx="18498" cy="9742"/>
                              </a:xfrm>
                              <a:prstGeom prst="diamond">
                                <a:avLst/>
                              </a:prstGeom>
                              <a:noFill/>
                              <a:ln w="9525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278" name="Text Box 20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462" y="3294"/>
                                <a:ext cx="7623" cy="41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D509FE" w14:textId="59A5248C" w:rsidR="008953F8" w:rsidRPr="008564D7" w:rsidRDefault="008953F8" w:rsidP="002D47BD">
                                  <w:pP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Book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79" name="Group 233"/>
                          <wpg:cNvGrpSpPr>
                            <a:grpSpLocks/>
                          </wpg:cNvGrpSpPr>
                          <wpg:grpSpPr bwMode="auto">
                            <a:xfrm>
                              <a:off x="3952" y="921"/>
                              <a:ext cx="12011" cy="7010"/>
                              <a:chOff x="3952" y="0"/>
                              <a:chExt cx="12011" cy="7009"/>
                            </a:xfrm>
                          </wpg:grpSpPr>
                          <wps:wsp>
                            <wps:cNvPr id="280" name="Rectangle 2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52" y="0"/>
                                <a:ext cx="12011" cy="700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1270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281" name="Text Box 20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41" y="1725"/>
                                <a:ext cx="8834" cy="41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4ED230D" w14:textId="4F15AAF7" w:rsidR="008953F8" w:rsidRPr="001745A8" w:rsidRDefault="008953F8" w:rsidP="002D47BD">
                                  <w:pP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sz w:val="24"/>
                                      <w:szCs w:val="24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82" name="Straight Connector 23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5965" y="4866"/>
                              <a:ext cx="4195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3" name="Straight Connector 240"/>
                        <wps:cNvCnPr>
                          <a:cxnSpLocks noChangeShapeType="1"/>
                        </wps:cNvCnPr>
                        <wps:spPr bwMode="auto">
                          <a:xfrm>
                            <a:off x="38640" y="6341"/>
                            <a:ext cx="58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7ABC2B07" id="Group 241" o:spid="_x0000_s1059" style="position:absolute;left:0;text-align:left;margin-left:30.35pt;margin-top:20.85pt;width:370.5pt;height:65.5pt;z-index:251749376;mso-width-relative:margin" coordorigin="3952,1474" coordsize="52476,9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">
                <v:group id="Group 235" o:spid="_x0000_s1060" style="position:absolute;left:44417;top:2617;width:12011;height:7010" coordorigin="3564" coordsize="12011,70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y3G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XcMzzPhCMjFAwAA//8DAFBLAQItABQABgAIAAAAIQDb4fbL7gAAAIUBAAATAAAAAAAAAAAA&#10;AAAAAAAAAABbQ29udGVudF9UeXBlc10ueG1sUEsBAi0AFAAGAAgAAAAhAFr0LFu/AAAAFQEAAAsA&#10;AAAAAAAAAAAAAAAAHwEAAF9yZWxzLy5yZWxzUEsBAi0AFAAGAAgAAAAhAKerLcbEAAAA3AAAAA8A&#10;AAAAAAAAAAAAAAAABwIAAGRycy9kb3ducmV2LnhtbFBLBQYAAAAAAwADALcAAAD4AgAAAAA=&#10;">
                  <v:rect id="Rectangle 231" o:spid="_x0000_s1061" style="position:absolute;left:3564;width:12011;height:70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" fillcolor="white [3201]" strokecolor="black [3200]" strokeweight="1pt"/>
                  <v:shape id="Text Box 199" o:spid="_x0000_s1062" type="#_x0000_t202" style="position:absolute;left:5965;top:2151;width:8525;height:4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" filled="f" stroked="f">
                    <v:textbox>
                      <w:txbxContent>
                        <w:p w14:paraId="51E9CFC8" w14:textId="273A0627" w:rsidR="008953F8" w:rsidRPr="001745A8" w:rsidRDefault="008953F8" w:rsidP="002D47BD">
                          <w:pPr>
                            <w:rPr>
                              <w:rFonts w:cs="Times New Roman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t>Ticket</w:t>
                          </w:r>
                        </w:p>
                      </w:txbxContent>
                    </v:textbox>
                  </v:shape>
                </v:group>
                <v:group id="Group 239" o:spid="_x0000_s1063" style="position:absolute;left:3952;top:1474;width:34707;height:9743" coordorigin="3952" coordsize="34706,9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I5e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">
                  <v:group id="Group 229" o:spid="_x0000_s1064" style="position:absolute;left:20159;width:18499;height:9742" coordorigin="175" coordsize="18498,9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vF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">
                    <v:shapetype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226" o:spid="_x0000_s1065" type="#_x0000_t4" style="position:absolute;left:2406;top:1050;width:14078;height:74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" filled="f" strokecolor="black [3200]">
                      <v:stroke joinstyle="round"/>
                    </v:shape>
                    <v:shape id="Diamond 227" o:spid="_x0000_s1066" type="#_x0000_t4" style="position:absolute;left:175;width:18498;height:9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" filled="f" strokecolor="black [3200]">
                      <v:stroke joinstyle="round"/>
                    </v:shape>
                    <v:shape id="Text Box 204" o:spid="_x0000_s1067" type="#_x0000_t202" style="position:absolute;left:6462;top:3294;width:7623;height:41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" filled="f" stroked="f">
                      <v:textbox>
                        <w:txbxContent>
                          <w:p w14:paraId="11D509FE" w14:textId="59A5248C" w:rsidR="008953F8" w:rsidRPr="008564D7" w:rsidRDefault="008953F8" w:rsidP="002D47BD">
                            <w:pPr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Books</w:t>
                            </w:r>
                          </w:p>
                        </w:txbxContent>
                      </v:textbox>
                    </v:shape>
                  </v:group>
                  <v:group id="Group 233" o:spid="_x0000_s1068" style="position:absolute;left:3952;top:921;width:12011;height:7010" coordorigin="3952" coordsize="12011,70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SHA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8HZ5nwhGQ6z8AAAD//wMAUEsBAi0AFAAGAAgAAAAhANvh9svuAAAAhQEAABMAAAAAAAAA&#10;AAAAAAAAAAAAAFtDb250ZW50X1R5cGVzXS54bWxQSwECLQAUAAYACAAAACEAWvQsW78AAAAVAQAA&#10;CwAAAAAAAAAAAAAAAAAfAQAAX3JlbHMvLnJlbHNQSwECLQAUAAYACAAAACEAWd0hwMYAAADcAAAA&#10;DwAAAAAAAAAAAAAAAAAHAgAAZHJzL2Rvd25yZXYueG1sUEsFBgAAAAADAAMAtwAAAPoCAAAAAA==&#10;">
                    <v:rect id="Rectangle 230" o:spid="_x0000_s1069" style="position:absolute;left:3952;width:12011;height:70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" fillcolor="white [3201]" strokecolor="black [3200]" strokeweight="1pt"/>
                    <v:shape id="_x0000_s1070" type="#_x0000_t202" style="position:absolute;left:4841;top:1725;width:8834;height:4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" filled="f" stroked="f">
                      <v:textbox>
                        <w:txbxContent>
                          <w:p w14:paraId="34ED230D" w14:textId="4F15AAF7" w:rsidR="008953F8" w:rsidRPr="001745A8" w:rsidRDefault="008953F8" w:rsidP="002D47BD">
                            <w:pPr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Customer</w:t>
                            </w:r>
                          </w:p>
                        </w:txbxContent>
                      </v:textbox>
                    </v:shape>
                  </v:group>
                  <v:line id="Straight Connector 236" o:spid="_x0000_s1071" style="position:absolute;flip:x;visibility:visible;mso-wrap-style:square" from="15965,4866" to="20160,4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" strokecolor="black [3200]" strokeweight="1pt">
                    <v:stroke joinstyle="miter"/>
                  </v:line>
                </v:group>
                <v:line id="Straight Connector 240" o:spid="_x0000_s1072" style="position:absolute;visibility:visible;mso-wrap-style:square" from="38640,6341" to="44450,6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" strokecolor="black [3200]" strokeweight="1pt">
                  <v:stroke joinstyle="miter"/>
                </v:line>
              </v:group>
            </w:pict>
          </mc:Fallback>
        </mc:AlternateContent>
      </w:r>
    </w:p>
    <w:p w14:paraId="1887E44F" w14:textId="5D4FB7D5" w:rsidR="002D47BD" w:rsidRPr="00952CD2" w:rsidRDefault="0000443F" w:rsidP="00437FCD">
      <w:pPr>
        <w:spacing w:line="240" w:lineRule="auto"/>
        <w:ind w:right="-45"/>
        <w:jc w:val="both"/>
        <w:rPr>
          <w:rFonts w:ascii="Saysettha OT" w:hAnsi="Saysettha OT" w:cs="Saysettha OT"/>
          <w:sz w:val="24"/>
          <w:szCs w:val="24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4211F80E" wp14:editId="71566E8D">
                <wp:simplePos x="0" y="0"/>
                <wp:positionH relativeFrom="column">
                  <wp:posOffset>1485900</wp:posOffset>
                </wp:positionH>
                <wp:positionV relativeFrom="paragraph">
                  <wp:posOffset>25400</wp:posOffset>
                </wp:positionV>
                <wp:extent cx="258792" cy="358083"/>
                <wp:effectExtent l="0" t="0" r="0" b="4445"/>
                <wp:wrapNone/>
                <wp:docPr id="434" name="Text Box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792" cy="3580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01138B" w14:textId="03FE0100" w:rsidR="008953F8" w:rsidRPr="001745A8" w:rsidRDefault="008953F8" w:rsidP="0000443F">
                            <w:pPr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11F80E" id="_x0000_s1073" type="#_x0000_t202" style="position:absolute;left:0;text-align:left;margin-left:117pt;margin-top:2pt;width:20.4pt;height:28.2pt;z-index:252078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" filled="f" stroked="f">
                <v:textbox>
                  <w:txbxContent>
                    <w:p w14:paraId="2601138B" w14:textId="03FE0100" w:rsidR="008953F8" w:rsidRPr="001745A8" w:rsidRDefault="008953F8" w:rsidP="0000443F">
                      <w:pPr>
                        <w:rPr>
                          <w:rFonts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cs="Times New Roman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304E667E" w14:textId="0B3A6BF1" w:rsidR="002D47BD" w:rsidRPr="00952CD2" w:rsidRDefault="002D47BD" w:rsidP="00437FCD">
      <w:pPr>
        <w:spacing w:line="240" w:lineRule="auto"/>
        <w:ind w:left="720" w:right="-45" w:firstLine="720"/>
        <w:jc w:val="both"/>
        <w:rPr>
          <w:rFonts w:ascii="Saysettha OT" w:hAnsi="Saysettha OT" w:cs="Saysettha OT"/>
          <w:sz w:val="24"/>
          <w:szCs w:val="24"/>
        </w:rPr>
      </w:pPr>
    </w:p>
    <w:p w14:paraId="12B02F1E" w14:textId="77777777" w:rsidR="00F533FA" w:rsidRDefault="00F533FA" w:rsidP="00AD52F6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51" w:name="_Toc79407150"/>
    </w:p>
    <w:p w14:paraId="4089BDF5" w14:textId="593D7193" w:rsidR="00C351BA" w:rsidRPr="00AD52F6" w:rsidRDefault="00ED7E11" w:rsidP="00AD52F6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B853BB">
        <w:rPr>
          <w:rFonts w:cs="Times New Roman"/>
          <w:i w:val="0"/>
          <w:iCs w:val="0"/>
          <w:color w:val="auto"/>
          <w:sz w:val="24"/>
          <w:szCs w:val="24"/>
          <w:lang w:bidi="lo-LA"/>
        </w:rPr>
        <w:t>4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0E5A9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 </w:t>
      </w:r>
      <w:r w:rsidRPr="000E5A90">
        <w:rPr>
          <w:rFonts w:cs="Times New Roman"/>
          <w:i w:val="0"/>
          <w:iCs w:val="0"/>
          <w:color w:val="auto"/>
          <w:sz w:val="24"/>
          <w:szCs w:val="24"/>
        </w:rPr>
        <w:t>Relation</w:t>
      </w:r>
      <w:bookmarkEnd w:id="51"/>
      <w:r w:rsidR="0000443F">
        <w:rPr>
          <w:rFonts w:cs="Times New Roman"/>
          <w:i w:val="0"/>
          <w:iCs w:val="0"/>
          <w:color w:val="auto"/>
          <w:sz w:val="24"/>
          <w:szCs w:val="24"/>
        </w:rPr>
        <w:t>ship</w:t>
      </w:r>
    </w:p>
    <w:p w14:paraId="634A0728" w14:textId="5C11830C" w:rsidR="002D47BD" w:rsidRPr="00E950BA" w:rsidRDefault="00841749" w:rsidP="00EE50B0">
      <w:pPr>
        <w:pStyle w:val="Heading3"/>
        <w:spacing w:after="120"/>
        <w:ind w:left="567"/>
        <w:rPr>
          <w:rFonts w:cs="DokChampa"/>
          <w:szCs w:val="24"/>
          <w:lang w:bidi="lo-LA"/>
        </w:rPr>
      </w:pPr>
      <w:bookmarkStart w:id="52" w:name="_Toc79764485"/>
      <w:r w:rsidRPr="00003EDC">
        <w:rPr>
          <w:rFonts w:ascii="Times New Roman" w:hAnsi="Times New Roman" w:cs="Times New Roman"/>
          <w:b/>
          <w:bCs w:val="0"/>
          <w:szCs w:val="24"/>
          <w:lang w:bidi="lo-LA"/>
        </w:rPr>
        <w:t>2.1.5</w:t>
      </w:r>
      <w:r w:rsidRPr="00841749">
        <w:rPr>
          <w:rFonts w:cs="Saysettha OT"/>
          <w:szCs w:val="24"/>
          <w:lang w:bidi="lo-LA"/>
        </w:rPr>
        <w:t xml:space="preserve"> </w:t>
      </w:r>
      <w:r w:rsidR="001C5062" w:rsidRPr="00841749">
        <w:rPr>
          <w:rFonts w:cs="Saysettha OT"/>
          <w:szCs w:val="24"/>
          <w:cs/>
          <w:lang w:bidi="lo-LA"/>
        </w:rPr>
        <w:t xml:space="preserve">ຄວາມຮູ້ພື້ນຖານກ່ຽວກັບພາສາ </w:t>
      </w:r>
      <w:r w:rsidR="001C5062" w:rsidRPr="00A20392">
        <w:rPr>
          <w:rFonts w:ascii="Times New Roman" w:hAnsi="Times New Roman" w:cs="Times New Roman"/>
          <w:b/>
          <w:bCs w:val="0"/>
          <w:szCs w:val="24"/>
          <w:lang w:bidi="lo-LA"/>
        </w:rPr>
        <w:t>NOSQL</w:t>
      </w:r>
      <w:bookmarkEnd w:id="52"/>
      <w:r w:rsidR="00E950BA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</w:t>
      </w:r>
      <w:r w:rsidR="00870269">
        <w:rPr>
          <w:rFonts w:cs="Saysettha OT"/>
          <w:b/>
          <w:bCs w:val="0"/>
          <w:szCs w:val="24"/>
          <w:cs/>
          <w:lang w:bidi="lo-LA"/>
        </w:rPr>
        <w:t xml:space="preserve">ແຫຼ່ງທີ່ມາ </w:t>
      </w:r>
      <w:r w:rsidR="00C52469">
        <w:rPr>
          <w:rFonts w:cs="Saysettha OT"/>
          <w:b/>
          <w:bCs w:val="0"/>
          <w:szCs w:val="24"/>
          <w:lang w:bidi="lo-LA"/>
        </w:rPr>
        <w:t xml:space="preserve"> </w:t>
      </w:r>
      <w:hyperlink r:id="rId21" w:history="1">
        <w:r w:rsidR="00870269">
          <w:rPr>
            <w:rStyle w:val="Hyperlink"/>
            <w:rFonts w:ascii="Times New Roman" w:hAnsi="Times New Roman" w:cs="DokChampa"/>
            <w:szCs w:val="24"/>
            <w:lang w:bidi="lo-LA"/>
          </w:rPr>
          <w:t>http://www.thaimongo.com</w:t>
        </w:r>
      </w:hyperlink>
      <w:r w:rsidR="00C40D6A">
        <w:rPr>
          <w:rFonts w:ascii="Times New Roman" w:hAnsi="Times New Roman" w:cs="DokChampa"/>
          <w:szCs w:val="24"/>
          <w:lang w:bidi="lo-LA"/>
        </w:rPr>
        <w:t>, 2015</w:t>
      </w:r>
    </w:p>
    <w:p w14:paraId="571CAFD1" w14:textId="1B0FE6FA" w:rsidR="00273226" w:rsidRPr="00273226" w:rsidRDefault="00273226" w:rsidP="00224B0A">
      <w:pPr>
        <w:spacing w:after="120" w:line="240" w:lineRule="auto"/>
        <w:ind w:firstLine="709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ຼາຍ​ຄົນ​ຄົງ​ພໍ​ຈະ​ເຄີຍ​ໄດ້ຍິນ​ກັນ​ມາແດ່ກ່ຽວກັບ​ເທັກ​ໂນ​ໂລ​ຢີ​</w:t>
      </w:r>
      <w:r w:rsidR="003C551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​ຈັດການ​ຂໍ້​ມູນ​ແບບ​ໃໝ່​ນີ້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ກໍ​ຄື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ມື່ອ​ເວົ້າ​ເຖິງ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​ໄດ້ຍິນ​ຊື່​ເວັບ​ໄຊ​​ທີ່​ໃຫ່ຍ​ໆເຊັ່ນ</w:t>
      </w:r>
      <w:r w:rsidR="00163F9D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: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Facebook,</w:t>
      </w:r>
      <w:r w:rsidRPr="00273226">
        <w:rPr>
          <w:rFonts w:eastAsia="Times New Roman" w:cs="Times New Roman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Twitter,</w:t>
      </w:r>
      <w:r w:rsidRPr="00273226">
        <w:rPr>
          <w:rFonts w:eastAsia="Times New Roman" w:cs="Times New Roman"/>
          <w:sz w:val="24"/>
          <w:szCs w:val="24"/>
          <w:cs/>
          <w:lang w:bidi="lo-LA"/>
        </w:rPr>
        <w:t xml:space="preserve">  </w:t>
      </w:r>
      <w:r w:rsidRPr="00273226">
        <w:rPr>
          <w:rFonts w:eastAsia="Times New Roman" w:cs="Times New Roman"/>
          <w:sz w:val="24"/>
          <w:szCs w:val="24"/>
        </w:rPr>
        <w:t xml:space="preserve"> </w:t>
      </w:r>
      <w:proofErr w:type="spellStart"/>
      <w:r w:rsidRPr="00273226">
        <w:rPr>
          <w:rFonts w:eastAsia="Times New Roman" w:cs="Times New Roman"/>
          <w:sz w:val="24"/>
          <w:szCs w:val="24"/>
        </w:rPr>
        <w:t>FourSquare</w:t>
      </w:r>
      <w:proofErr w:type="spellEnd"/>
      <w:r w:rsidRPr="00273226">
        <w:rPr>
          <w:rFonts w:eastAsia="Times New Roman" w:cs="Times New Roman"/>
          <w:sz w:val="24"/>
          <w:szCs w:val="24"/>
        </w:rPr>
        <w:t>, Digg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 ​ອື່ນ​ໆ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. 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ຮັດໃຫ້​ເຮົາ​ຮັບ​ຮູ້​ວ່າ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​ລະບົບ​ຖານ​ຂໍ້​ມູນ​ສຳລັບ​ງານ​ທີ່​ຕ້ອງ​ຮອງ​ຮັບ​ຂໍ້​ມູນ​ຂະໜາດ​ໃຫ່ຍໆ</w:t>
      </w:r>
      <w:r w:rsidR="003C551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ຮອງ​ຮັບ​ການ​ຂະຫຍາຍ​ລະບົບ​ໄດ້​ງ່າຍເປັນ​ຕົ້ນ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1BF8B173" w14:textId="5CD12FAA" w:rsidR="00273226" w:rsidRPr="00273226" w:rsidRDefault="00273226" w:rsidP="00224B0A">
      <w:pPr>
        <w:spacing w:after="120" w:line="240" w:lineRule="auto"/>
        <w:ind w:firstLine="709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lastRenderedPageBreak/>
        <w:t>ຊຶ່ງ​ກໍ​ເປັນ​ເຊັ່ນ​ນັ້ນ​ແທ້ແຕ່​</w:t>
      </w:r>
      <w:r w:rsidR="003C551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ວຽກ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ທີ່​ນ້ອຍ​ໆຈະ​ເຮັດ​ຢ່າງໃດໃຊ້​ງານ​ໄດ້​ບໍ່ຄຸ້ມ​ຄ່າ​ທີ່​ຈະ​ນຳ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ມາ​ໃຊ້​ງານ​ຂະໜາດ​ນ້ອຍ​ ຫຼື ບໍ່ ຫຼື​ໃຊ້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ໍ​ພຽງ​ພໍ​ແລ້ວ ຄຳ​ຕອບ​ຄືຂຶ້ນ​ຢູ່​ກັບ​ລັກສະນະ​ໃນ​ການ​ນຳ​ມາ​ໃຊ້​ງານ ກ່ອນທີ່ຈະ​ຕອບ​ຄຳ​ຖາມວ່າ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​ຄຳ​ຕອບ​ຂອງ​ລະບົບ​ຈັດ​ເກັບ​ຂໍ້​ມູນ​ຂອງ​ຫຼື</w:t>
      </w:r>
      <w:r w:rsidR="003C551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 ລອງ​ພິຈາລະນາ​ຫົວຂໍ້​ຕ່າງ​ໆດັ່ງ​ຕໍ່ໄປ​ນີ້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:</w:t>
      </w:r>
    </w:p>
    <w:p w14:paraId="2EBC43F9" w14:textId="66C69214" w:rsidR="00273226" w:rsidRPr="001B4DA4" w:rsidRDefault="00273226" w:rsidP="009B72D8">
      <w:pPr>
        <w:pStyle w:val="ListParagraph"/>
        <w:numPr>
          <w:ilvl w:val="0"/>
          <w:numId w:val="62"/>
        </w:numPr>
        <w:spacing w:before="100" w:beforeAutospacing="1" w:after="120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1B4DA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ຜູ້ໃຊ້ນັບມື້ນັບຫຼາຍ</w:t>
      </w:r>
      <w:r w:rsidRPr="001B4DA4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1B4DA4">
        <w:rPr>
          <w:rFonts w:ascii="Saysettha OT" w:eastAsia="Times New Roman" w:hAnsi="Saysettha OT" w:cs="Saysettha OT"/>
          <w:sz w:val="24"/>
          <w:szCs w:val="24"/>
          <w:cs/>
        </w:rPr>
        <w:t>(</w:t>
      </w:r>
      <w:proofErr w:type="spellStart"/>
      <w:r w:rsidRPr="001B4DA4">
        <w:rPr>
          <w:rFonts w:eastAsia="Times New Roman" w:cs="Times New Roman"/>
          <w:sz w:val="24"/>
          <w:szCs w:val="24"/>
        </w:rPr>
        <w:t>BigUsers</w:t>
      </w:r>
      <w:proofErr w:type="spellEnd"/>
      <w:r w:rsidRPr="001B4DA4">
        <w:rPr>
          <w:rFonts w:ascii="Saysettha OT" w:eastAsia="Times New Roman" w:hAnsi="Saysettha OT" w:cs="Saysettha OT"/>
          <w:sz w:val="24"/>
          <w:szCs w:val="24"/>
        </w:rPr>
        <w:t xml:space="preserve">) </w:t>
      </w:r>
    </w:p>
    <w:p w14:paraId="07886DF8" w14:textId="25F8F760" w:rsidR="00273226" w:rsidRPr="00273226" w:rsidRDefault="00273226" w:rsidP="00224B0A">
      <w:pPr>
        <w:spacing w:after="120" w:line="240" w:lineRule="auto"/>
        <w:ind w:firstLine="360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 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ຫ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່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່ວ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ວລ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ຜ່ານມ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ີ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ປັດ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ຸ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ບ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ຜູ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Internet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ນວ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ນ້ມ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ຶ້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ື້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ໆ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່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ຜ່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Desktop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PC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martphon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ຶ່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ລ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ຊ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ຸປະກອ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(</w:t>
      </w:r>
      <w:r w:rsidRPr="00273226">
        <w:rPr>
          <w:rFonts w:eastAsia="Times New Roman" w:cs="Times New Roman"/>
          <w:sz w:val="24"/>
          <w:szCs w:val="24"/>
        </w:rPr>
        <w:t>Devices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ຼ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ຶ້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່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ຶ້ນ</w:t>
      </w:r>
      <w:r w:rsidR="00E37893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 </w:t>
      </w:r>
    </w:p>
    <w:p w14:paraId="17EF73A6" w14:textId="2A2F7D28" w:rsidR="00273226" w:rsidRPr="00273226" w:rsidRDefault="00273226" w:rsidP="00224B0A">
      <w:pPr>
        <w:spacing w:after="120" w:line="240" w:lineRule="auto"/>
        <w:ind w:firstLine="709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ພັດທະນາ​ລະບົບ​​ສາມາດ​ຮອງ​ຮັບ​ປະລິມານ​ການ​ເຂົ້າ​ໃຊ້​ງານ​ແຕ່​ລະ​ອຸປະກອນ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Devices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​ສິ່ງ​ໜຶ່ງ​ທີ່​ຕ້ອງ​ນຳ​ມາ​ພິຈາລະນາ  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ບໍ່​ພຽງ​ແຕ່​ຕ້ອງ​ຮອງ​ຮັບ​ການ​ເຂົ້າ​ໃຊ້​ງານ​ຂອງ​ຜູ້​ໃຊ້​ໄດ້​ເທົ່າ​ນັ້ນ ເຮົາ​ຕ້ອງ​ຮອງ​ຮັບ​ວິທີ​ການ​ປ້ອນ​ຂໍ້​ມູນ​ແບບ​ໃໝ່ຄືແຕ່​ກ່ອນ​ຜູ້​ຈັດການ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ນື້ອ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ຫາ​ຕ່າງ​ໆ ຄື </w:t>
      </w:r>
      <w:r w:rsidRPr="00273226">
        <w:rPr>
          <w:rFonts w:eastAsia="Times New Roman" w:cs="Times New Roman"/>
          <w:sz w:val="24"/>
          <w:szCs w:val="24"/>
        </w:rPr>
        <w:t>Web Master, Web Edito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ຜູ້​ເບິ່ງ​ແຍງ​ລະບົບເປັນ​ຕົ້ນ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ແຕ່​ປະຈຸບັນຜູ້​ທີ່​ປ້ອນ​ຂໍ້​ມູນ​ຄືຜູ້​ໃຊ້​ບໍລິການ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(</w:t>
      </w:r>
      <w:r w:rsidR="0032673F">
        <w:rPr>
          <w:rFonts w:eastAsia="Times New Roman" w:cs="Times New Roman"/>
          <w:sz w:val="24"/>
          <w:szCs w:val="24"/>
        </w:rPr>
        <w:t>U</w:t>
      </w:r>
      <w:r w:rsidRPr="00273226">
        <w:rPr>
          <w:rFonts w:eastAsia="Times New Roman" w:cs="Times New Roman"/>
          <w:sz w:val="24"/>
          <w:szCs w:val="24"/>
        </w:rPr>
        <w:t>sers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ໂດຍ​ກົງຜ່ານ​ອຸປະກອນ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Devices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່າງ​ໆ​ທີ່​ມີ​ຫຼາກ​ຫຼາຍ 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ການ​ປ້ອນ​ຂໍ້​ມູນ​ກໍ​ງ່າຍ​ກວ່າ​ແຕ່​ກ່ອນ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ອີກດ້ວຍ</w:t>
      </w:r>
      <w:r w:rsidR="00E37893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583475C1" w14:textId="601E8132" w:rsidR="00273226" w:rsidRPr="00273226" w:rsidRDefault="00273226" w:rsidP="00224B0A">
      <w:pPr>
        <w:spacing w:after="120" w:line="240" w:lineRule="auto"/>
        <w:ind w:firstLine="709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ຍັງມີ​ປັດ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ໄ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ື່ນ​ໆເຊັ່ນ ເທດ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ສະ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​ສຳຄັນ​ໆທີ່​ຄົນ​ຈະ​ເຂົ້າ​ມາ​ໃຊ້​ງານ​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ເປັນ​ພິເສດ ຫຼື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ຜູ້​ໃຊ້​ງານ​ທີ່​ບໍ່​ແມ່ນ​ແ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ຕ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ປະເທດ​ເຮົາ​ເທົ່າ​ນັ້ນເພາະ​ໂລກ​ອິນ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ຕີເນັດ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ເຖິງ​ກັນ ອາດຈະ​ຕ້ອງ​ເບິ່ງ​ວ່າ​ລະບົບ​ເຮົາ​ມີ​ຜູ້​ເຂົ້າ​ໃຊ້​ງານ​ຈາກ​ຕ່າງ​ປະເທດ ຫຼື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ທົ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​ໂລກ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ຫຼື</w:t>
      </w:r>
      <w:r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ບໍ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ີກ​ດ້ວຍ</w:t>
      </w:r>
      <w:r w:rsidR="00E37893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6F964DC5" w14:textId="09969E3F" w:rsidR="00273226" w:rsidRPr="00273226" w:rsidRDefault="00273226" w:rsidP="00224B0A">
      <w:pPr>
        <w:spacing w:after="120" w:line="240" w:lineRule="auto"/>
        <w:ind w:firstLine="709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ດັ່ງ​ນັ້ນ</w:t>
      </w:r>
      <w:r w:rsidR="00B54F96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="00AD52F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ພວກ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ເຮົາ​ຕ້ອງ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ກ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​ມາ​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ົບ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ວນ​ວິທີ​ການ​ຈັດການ​ຖານ​ຂໍ້​ມູນ​ແລ້ວ​ວ່າບໍ່​ແມ່ນ​ແ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ຕ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ເຮັດໃຫ້​ຮອງ​ຮັບ​ກັບ​ການ​ເຂົ້າ​ມາ​ໃຊ້​ງານ​ຂອງ​ຜູ້​ໃຊ້​ບໍລິການ​ເທົ່າ​ນັ້ນແຕ່​ຕ້ອງ​ຮອງ​ຮັບ​ການ​ຈັດ​ເກັບ​ຂໍ້​ມູນ​ທີ່​ຫ</w:t>
      </w:r>
      <w:r w:rsidR="00B54F9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ຂຶ້ນ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ື້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ຍ​ໆໄດ້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ອີກ</w:t>
      </w:r>
      <w:r w:rsidR="00E37893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7432648A" w14:textId="7EC3338F" w:rsidR="00273226" w:rsidRPr="001B4DA4" w:rsidRDefault="00AD52F6" w:rsidP="00224B0A">
      <w:pPr>
        <w:spacing w:line="240" w:lineRule="auto"/>
        <w:ind w:left="850"/>
        <w:contextualSpacing/>
        <w:jc w:val="thaiDistribute"/>
        <w:rPr>
          <w:rFonts w:ascii="Saysettha OT" w:eastAsia="Times New Roman" w:hAnsi="Saysettha OT" w:cs="Saysettha OT"/>
          <w:sz w:val="24"/>
          <w:szCs w:val="24"/>
        </w:rPr>
      </w:pPr>
      <w:r>
        <w:rPr>
          <w:rFonts w:eastAsia="Times New Roman" w:cs="Times New Roman"/>
          <w:sz w:val="24"/>
          <w:szCs w:val="24"/>
          <w:lang w:bidi="lo-LA"/>
        </w:rPr>
        <w:t xml:space="preserve">1. </w:t>
      </w:r>
      <w:r w:rsidR="00273226" w:rsidRPr="001B4DA4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ປະເພດຂໍ້ມູນຕ່າງໆ ແລະ ຂໍ້ມູນທີ່ຕ້ອງການຈັດເກັບຫຼາຍຂຶ້ນເລື້ອຍໆ </w:t>
      </w:r>
      <w:r w:rsidR="00273226" w:rsidRPr="001B4DA4">
        <w:rPr>
          <w:rFonts w:ascii="Saysettha OT" w:eastAsia="Times New Roman" w:hAnsi="Saysettha OT" w:cs="Saysettha OT"/>
          <w:sz w:val="24"/>
          <w:szCs w:val="24"/>
          <w:cs/>
        </w:rPr>
        <w:t>(</w:t>
      </w:r>
      <w:proofErr w:type="spellStart"/>
      <w:r w:rsidR="00273226" w:rsidRPr="001B4DA4">
        <w:rPr>
          <w:rFonts w:eastAsia="Times New Roman" w:cs="Times New Roman"/>
          <w:sz w:val="24"/>
          <w:szCs w:val="24"/>
        </w:rPr>
        <w:t>BigData</w:t>
      </w:r>
      <w:proofErr w:type="spellEnd"/>
      <w:r w:rsidR="00273226" w:rsidRPr="001B4DA4">
        <w:rPr>
          <w:rFonts w:ascii="Saysettha OT" w:eastAsia="Times New Roman" w:hAnsi="Saysettha OT" w:cs="Saysettha OT"/>
          <w:sz w:val="24"/>
          <w:szCs w:val="24"/>
        </w:rPr>
        <w:t xml:space="preserve">) </w:t>
      </w:r>
    </w:p>
    <w:p w14:paraId="4C480A94" w14:textId="60CB8A7A" w:rsidR="00273226" w:rsidRPr="00273226" w:rsidRDefault="00273226" w:rsidP="00224B0A">
      <w:pPr>
        <w:spacing w:after="120"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າກ​ຕົວ​ແປ​ຂອງ​ຜູ້​ໃຊ້​ງານ​ມີ​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ຂຶ້ນ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ື້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ຍ​ໆ ອຸປະກອນ​ໃນ​ການ​ເຂົ້າ​ໃຊ້​ງານ​ກໍ​ຫຼາກ​ຫຼາຍປະ​ເພດ​ຂອງ​ຂໍ້​ມູນ​ທີ່​ໄດ້​ຈາກ​ແຕ່​ລະ​ອຸປະກອນ​ກໍ​ຫຼາກ​ຫຼາຍ​ປະ​ເພດ ເຊັ່ນ ຂໍ້ຄວາມ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ຮູບ​ພາບ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ຽງ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ິ​ດີ​ໂອ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ຕຳແໜ່ງ​ສະຖານ​ທີ່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(</w:t>
      </w:r>
      <w:proofErr w:type="spellStart"/>
      <w:r w:rsidRPr="00273226">
        <w:rPr>
          <w:rFonts w:eastAsia="Times New Roman" w:cs="Times New Roman"/>
          <w:sz w:val="24"/>
          <w:szCs w:val="24"/>
        </w:rPr>
        <w:t>GeoLocation</w:t>
      </w:r>
      <w:proofErr w:type="spellEnd"/>
      <w:r w:rsidRPr="00273226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ື່ນ​ໆ</w:t>
      </w:r>
      <w:r w:rsidR="0032673F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ການ​ປ້ອນ​ຂໍ້​ມູນ​ເຫຼົ່າ​ນີ້​ກໍ​ງ່າຍ​ແສນ​ງ່າຍ ເພາະ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​ໂນ​ໂລ​ຢີ​ຂອງ​ຮາ​ດ​ແວ​ຣ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໌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ຊ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ອບ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ວ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ຣ໌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​ມີ​ການ​ພັດທະນາ​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ຂຶ້ນ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ື້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ຍ​ໆ ໃຊ້​ງານ​ງ່າຍ​ຂຶ້ນສະ​ດວກ​ຂຶ້ນວ່ອງໄວ​ຂຶ້ນ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ື້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ຍ​ໆ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02CAA0C4" w14:textId="3D8DCBD6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 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="00C351BA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ດັ່ງ​ນັ້ນ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ການ​ຈັດ​ເກັບ​ຂໍ້​ມູນ​ທີ່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ັ່ງ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ຫຼ​ເຂົ້າ​ມາ​ຈາກ​ອຸປະກອນ​ຕ່າງ​ໆ​ເຫຼົ່າ​ນີ້</w:t>
      </w:r>
      <w:r w:rsidR="0032673F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ຮົາ​ອາດຈະ​ຕ້ອງ​ນຳ​ມາ​​ວິ​ເຄາະ​ພຶດຕິກຳ​ຂອງ​ຜູ້​ໃຊ້​ບໍລິການ</w:t>
      </w:r>
      <w:r w:rsidR="0032673F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​ສົ່ງ​ເສີມ​ກາ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ນຕະຫ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ດ</w:t>
      </w:r>
      <w:r w:rsidR="0032673F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ຮັດ​ຂໍ້​ມູນ​ການ​ຕັດ​ສິນ​ໃຈ​ຂອງ​ຜູ້​ບໍລິຫານ</w:t>
      </w:r>
      <w:r w:rsidR="0032673F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ໍ້​ມູນ​ລູກ​ຄ້າ​ສຳພັນ 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ື່ນ​ໆ​ອີກ​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ງ​ຫ</w:t>
      </w:r>
      <w:r w:rsidR="0032673F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ການ​ນຳ​ລະບົບ​ຖານ​ຂໍ້​ມູນ​ແບບ​ເດີມ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Relationa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າດຈະ​ບໍ່​ເໝາະ​ກັບ​ລັກສະນະ​ງານ​ບາງຢ່າງ​ອີກ​ຕໍ່ໄປ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3286403E" w14:textId="05A8E3D8" w:rsidR="00273226" w:rsidRPr="001B4DA4" w:rsidRDefault="001B4DA4" w:rsidP="00CE7715">
      <w:pPr>
        <w:spacing w:after="120" w:line="240" w:lineRule="auto"/>
        <w:ind w:left="850"/>
        <w:contextualSpacing/>
        <w:jc w:val="thaiDistribute"/>
        <w:rPr>
          <w:rFonts w:eastAsia="Times New Roman" w:cs="Times New Roman"/>
          <w:sz w:val="24"/>
          <w:szCs w:val="24"/>
        </w:rPr>
      </w:pPr>
      <w:r w:rsidRPr="00163F9D">
        <w:rPr>
          <w:rFonts w:eastAsia="Times New Roman" w:cs="Times New Roman"/>
          <w:sz w:val="24"/>
          <w:szCs w:val="24"/>
          <w:lang w:bidi="lo-LA"/>
        </w:rPr>
        <w:lastRenderedPageBreak/>
        <w:t>2</w:t>
      </w:r>
      <w:r w:rsidR="00163F9D" w:rsidRPr="00163F9D">
        <w:rPr>
          <w:rFonts w:eastAsia="Times New Roman" w:cs="Times New Roman"/>
          <w:sz w:val="24"/>
          <w:szCs w:val="24"/>
          <w:lang w:bidi="lo-LA"/>
        </w:rPr>
        <w:t>.</w:t>
      </w:r>
      <w:r w:rsidRPr="001B4DA4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="00273226" w:rsidRPr="001B4DA4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ຕັກໂນໂລຢີຮາດແວ</w:t>
      </w:r>
      <w:r w:rsidR="00C344D4" w:rsidRPr="001B4DA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ຣ໌</w:t>
      </w:r>
      <w:r w:rsidR="00273226" w:rsidRPr="001B4DA4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ປ່ຽນແປງລາຄາຖືກຫຼຸດລົງແຕ່ວ່າປະສິດທິພາບດີຂື້ນ</w:t>
      </w:r>
      <w:r w:rsidR="008234BB" w:rsidRPr="001B4DA4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="00273226" w:rsidRPr="001B4DA4">
        <w:rPr>
          <w:rFonts w:ascii="Saysettha OT" w:eastAsia="Times New Roman" w:hAnsi="Saysettha OT" w:cs="Saysettha OT"/>
          <w:sz w:val="24"/>
          <w:szCs w:val="24"/>
          <w:cs/>
        </w:rPr>
        <w:t>(</w:t>
      </w:r>
      <w:r w:rsidR="00273226" w:rsidRPr="001B4DA4">
        <w:rPr>
          <w:rFonts w:eastAsia="Times New Roman" w:cs="Times New Roman"/>
          <w:sz w:val="24"/>
          <w:szCs w:val="24"/>
        </w:rPr>
        <w:t>Cloud</w:t>
      </w:r>
      <w:r w:rsidR="00273226" w:rsidRPr="001B4DA4">
        <w:rPr>
          <w:rFonts w:eastAsia="Times New Roman" w:cs="DokChampa" w:hint="cs"/>
          <w:sz w:val="24"/>
          <w:szCs w:val="24"/>
          <w:cs/>
          <w:lang w:bidi="lo-LA"/>
        </w:rPr>
        <w:t xml:space="preserve"> </w:t>
      </w:r>
      <w:r w:rsidR="00273226" w:rsidRPr="001B4DA4">
        <w:rPr>
          <w:rFonts w:eastAsia="Times New Roman" w:cs="Times New Roman"/>
          <w:sz w:val="24"/>
          <w:szCs w:val="24"/>
        </w:rPr>
        <w:t xml:space="preserve">Computing). </w:t>
      </w:r>
    </w:p>
    <w:p w14:paraId="635B577A" w14:textId="66A346B6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ab/>
        <w:t>ເຮົ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າດ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ີ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ຍິ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ຳ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່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Cloud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Technology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ຶ່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ຼ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ປ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ພດ</w:t>
      </w:r>
      <w:r w:rsidR="00B54F9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ຕ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ີ້ເຮົ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ວົ້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ຖິ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ງ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ຳ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ໂດ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ປະຈຸບ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້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ຜ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ຄີ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ລ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EC2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Amazon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ແດ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້ວ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ຮູ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ັ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ຢ່າ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ດ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່າກ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ຮ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ໆ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ຈັກ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ລ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່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ຼື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eastAsia="Times New Roman" w:cs="Times New Roman"/>
          <w:sz w:val="24"/>
          <w:szCs w:val="24"/>
          <w:cs/>
        </w:rPr>
        <w:t xml:space="preserve"> 1</w:t>
      </w:r>
      <w:r w:rsidRPr="00273226">
        <w:rPr>
          <w:rFonts w:eastAsia="Times New Roman" w:cs="Times New Roman"/>
          <w:sz w:val="24"/>
          <w:szCs w:val="24"/>
        </w:rPr>
        <w:t>0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  <w:cs/>
        </w:rPr>
        <w:t>2</w:t>
      </w:r>
      <w:r w:rsidRPr="00273226">
        <w:rPr>
          <w:rFonts w:eastAsia="Times New Roman" w:cs="Times New Roman"/>
          <w:sz w:val="24"/>
          <w:szCs w:val="24"/>
        </w:rPr>
        <w:t>0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ຳ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ໍ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Database Clust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ັ້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່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ຼ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ພຽງແຕ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ລິ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້າ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Instanc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ັ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ທື່ອ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້ວ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ລ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ື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​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້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ຮົ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້ວກ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ຍົ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ລີ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ື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ກ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ປ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ມື່ອ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ຽບ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ັບ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ະໄໝ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່ອ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ຮົ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້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ຈັ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  <w:cs/>
        </w:rPr>
        <w:t>1</w:t>
      </w:r>
      <w:r w:rsidRPr="00273226">
        <w:rPr>
          <w:rFonts w:eastAsia="Times New Roman" w:cs="Times New Roman"/>
          <w:sz w:val="24"/>
          <w:szCs w:val="24"/>
        </w:rPr>
        <w:t>0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້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ລົ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ຶ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ື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າຍ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້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ຊົ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ຊ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ງາ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້ວຕ້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ບກ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ຮັບ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ພາລະ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ຫຼົ່າ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ີ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ວ້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ຶ່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ົ້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ຶ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ພງ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</w:p>
    <w:p w14:paraId="4237C2B4" w14:textId="7CB5C6A0" w:rsidR="00273226" w:rsidRPr="00273226" w:rsidRDefault="00273226" w:rsidP="00224B0A">
      <w:pPr>
        <w:spacing w:after="120" w:line="240" w:lineRule="auto"/>
        <w:ind w:firstLine="709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າກ​ທີ່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ກ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ວ​ມາ​ຂ້າງ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ທິງ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ຮົາ​ບໍ່​ໄດ້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ນັ້ນ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ຂໍ້​ດີ​ຂອງ </w:t>
      </w:r>
      <w:r w:rsidRPr="00273226">
        <w:rPr>
          <w:rFonts w:eastAsia="Times New Roman" w:cs="Times New Roman"/>
          <w:sz w:val="24"/>
          <w:szCs w:val="24"/>
        </w:rPr>
        <w:t>EC2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ຕ່​ຢ່າງ​ໃດແຕ່​ກຳ​ລັງ​ຈະ​ເນັ້ນ​ວ່າພາ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ບ ລ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ວມ​ຂອງ​ການ​ໃຊ້​ງານ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ີ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​ປ່ຽນ​ໄປຄືໃຊ້​ງານ​ໄດ້​ງ່າຍ​ຂຶ້ນ</w:t>
      </w:r>
      <w:r w:rsidR="0032673F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​ຄາ​ຖືກ​ລົງ ແຕ່​ປະ​ສິດ​ທິ​ພາບ​ດີ​ຂຶ້ນຊຶ່ງ​ເປັນ​ສິ່ງ​ທີ່​ສຳຄັນ​ໃນ​ການ​ນຳ​ມາ​ພິຈາລະນາ​ຂອງ​ເທ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​ໂນ​ໂລ​ຢີ​ດ້ານ​ຖານ​ຂໍ້​ມູນ​ຄືຖ້າ​ຕ້ອງ​ການ​ຈັດ​ເກັບ​ຖານ​ຂໍ້​ມູນ​ໃຫຍ່​ໆ ຫ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ຼື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ຮອງ​ຮັບ​ຜູ້​ໃຊ້​ງານ​ໄດ້​ເປັນ​ຈຳນວນ​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</w:t>
      </w:r>
      <w:r w:rsidR="0032673F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ຂະຫຍາຍ​ລະບົບ​ຖານ​ຂໍ້​ມູນ​ເປັນ​ເລື່ອງ​ທີ່​ງ່າຍ​ຂຶ້ນ ຊຶ່ງ​ເຮັດ​ໄດ້​ໂດຍ​ການ​ເອົາ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​ຕໍ່​ໆ​ກັນ​ອອກ​ໄປ ຫ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ເອີ້ນ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່າ​ການ​ຂະຫຍາຍ​ອອກ​ແນວ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ນອ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Scale Out)</w:t>
      </w:r>
      <w:r w:rsidRPr="00273226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​ແມ່ນ​ການ​ຂະຫຍາຍ​ລະບົບ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ຄື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ຕ່​ກ່ອນ ຄື​ຂະຫຍາຍ​ອອກ​ແນວ​ຕັ້ງ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Scale Up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ຕ້ອງ​ໃຊ້​ເຄື່ອງ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ມີ​ປະ​ສິດ​ທິ​ພາບ​ສູງ​ ຊຶ່ງ​ຈະ​ມີ​ຕົ້ນ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ຶ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​ທີ່​ແພງ​ກວ່າ​ການ​ຂະຫຍາຍ​ແບບ​ແນວ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ນອນ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224B0A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09EBD08A" w14:textId="50E7A1DA" w:rsidR="00AD52F6" w:rsidRPr="00C351BA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ດັ່ງ​ນັ້ນ</w:t>
      </w:r>
      <w:r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ການ​ຂະຫຍາຍ​ລະບົບ​ທີ່​ຢູ່​ເທິງ​ພື້ນ​ຖານ​ຂອງ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ື​ຮອງ​ຮັບ​ການ​ຂະຫຍາຍ​ລະບົບ​ແບບ​ແນວ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ນອນ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Scale Out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ຈະ​ກະ​ຈາຍ​ຂໍ້​ມູນ​ໄປ​ເກັບ​ທີ່​ເຄື່ອງ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ຼາຍ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ຄື່ອງ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ໃຊ້​ເຄື່ອງ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ທົ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່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​​ໄປ​ທີ່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ອີ້ນ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ວ່າ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Commodity Server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ບໍ່​ຈຳ​ເປັນ​ຕ້ອງ​ໃຊ້ </w:t>
      </w:r>
      <w:r w:rsidRPr="0006431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ອີ້ນ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ວ່າ </w:t>
      </w:r>
      <w:r w:rsidRPr="00273226">
        <w:rPr>
          <w:rFonts w:eastAsia="Times New Roman" w:cs="Times New Roman"/>
          <w:sz w:val="24"/>
          <w:szCs w:val="24"/>
        </w:rPr>
        <w:t>Enterprise 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ມີ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າ​ຄາ​ແພງ​ຕາມ </w:t>
      </w:r>
      <w:r w:rsidRPr="00273226">
        <w:rPr>
          <w:rFonts w:eastAsia="Times New Roman" w:cs="Times New Roman"/>
          <w:sz w:val="24"/>
          <w:szCs w:val="24"/>
        </w:rPr>
        <w:t>Spec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ສູງ​ຂຶ້ນ​ເ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ລື້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ຍ​ໆ ແລະ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​ບໍລິຫານ​ຈັດການ​ກໍ​ຍາກ​ຂຶ້ນ​ອີກ​ດ້ວຍ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4930F2F9" w14:textId="71267EA7" w:rsidR="00273226" w:rsidRPr="001B4DA4" w:rsidRDefault="001B4DA4" w:rsidP="001B4DA4">
      <w:pPr>
        <w:spacing w:after="120" w:line="240" w:lineRule="auto"/>
        <w:ind w:left="850"/>
        <w:contextualSpacing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163F9D">
        <w:rPr>
          <w:rFonts w:eastAsia="Times New Roman" w:cs="Times New Roman"/>
          <w:sz w:val="24"/>
          <w:szCs w:val="24"/>
          <w:lang w:bidi="lo-LA"/>
        </w:rPr>
        <w:t>3</w:t>
      </w:r>
      <w:r w:rsidR="00163F9D" w:rsidRPr="00163F9D">
        <w:rPr>
          <w:rFonts w:eastAsia="Times New Roman" w:cs="Times New Roman"/>
          <w:sz w:val="24"/>
          <w:szCs w:val="24"/>
          <w:lang w:bidi="lo-LA"/>
        </w:rPr>
        <w:t>.</w:t>
      </w:r>
      <w:r w:rsidRPr="001B4DA4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="00273226" w:rsidRPr="001B4DA4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ບັນຫາ​ຂອງ </w:t>
      </w:r>
      <w:r w:rsidR="00273226" w:rsidRPr="001B4DA4">
        <w:rPr>
          <w:rFonts w:eastAsia="Times New Roman" w:cs="Times New Roman"/>
          <w:sz w:val="24"/>
          <w:szCs w:val="24"/>
        </w:rPr>
        <w:t>Relational Database</w:t>
      </w:r>
    </w:p>
    <w:p w14:paraId="782FCFA6" w14:textId="5967642F" w:rsidR="00163F9D" w:rsidRPr="001E14C6" w:rsidRDefault="00273226" w:rsidP="00224B0A">
      <w:pPr>
        <w:spacing w:after="120" w:line="240" w:lineRule="auto"/>
        <w:ind w:left="66" w:firstLine="720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ຖ້າ​ໃຜ​ທີ່​ໃຊ້​ງານ </w:t>
      </w:r>
      <w:r w:rsidRPr="00273226">
        <w:rPr>
          <w:rFonts w:eastAsia="Times New Roman" w:cs="Times New Roman"/>
          <w:sz w:val="24"/>
          <w:szCs w:val="24"/>
        </w:rPr>
        <w:t>Relation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ທີ່​ຕ້ອງ​ການ​ຮອງ​ຮັບ​ການ​ຈັດ​ເກັບ​ຂໍ້​ມູນ​ຂະໜາດ​ໃຫຍ່​ 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ຕ້ອງ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ຫຼີກລ້ຽງບໍ່ໄດ້ເລື່ອງ​ການເຮັດ </w:t>
      </w:r>
      <w:proofErr w:type="spellStart"/>
      <w:r w:rsidRPr="00273226">
        <w:rPr>
          <w:rFonts w:eastAsia="Times New Roman" w:cs="Times New Roman"/>
          <w:sz w:val="24"/>
          <w:szCs w:val="24"/>
        </w:rPr>
        <w:t>Sharding</w:t>
      </w:r>
      <w:proofErr w:type="spellEnd"/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ລະ </w:t>
      </w:r>
      <w:r w:rsidRPr="00273226">
        <w:rPr>
          <w:rFonts w:eastAsia="Times New Roman" w:cs="Times New Roman"/>
          <w:sz w:val="24"/>
          <w:szCs w:val="24"/>
        </w:rPr>
        <w:t>Distributed Cach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ພາະ​ເປັນ​ຕ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ົ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ວ​ຫຼັກ​ທີ່​ຕ້ອງ​ເຮັດເພື່ອ​ຂະຫຍາຍ​ລະບົບ​ຖານ​ຂໍ້​ມູນ​ຂອງ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ຫ້​ສາມາດ​ຮອງ​ຮັບ​ຂໍ້​ມູນ​ທີ່​ຫ</w:t>
      </w:r>
      <w:r w:rsidR="0006431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ຂຶ້ນ ແລະ​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ຮອງ​ຮັບ​ຈຳນວນ​ການ​ເຂົ້າ​ມາ​ໃຊ້​ງານ​ລະບົບ​ໄດ້​ຫ</w:t>
      </w:r>
      <w:r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ຂຶ້ນ</w:t>
      </w:r>
      <w:r w:rsidR="00C344D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19125D59" w14:textId="621D59B3" w:rsidR="00273226" w:rsidRPr="001B4DA4" w:rsidRDefault="001B4DA4" w:rsidP="00C351BA">
      <w:pPr>
        <w:spacing w:after="120" w:line="240" w:lineRule="auto"/>
        <w:ind w:left="850"/>
        <w:contextualSpacing/>
        <w:jc w:val="both"/>
        <w:rPr>
          <w:rFonts w:eastAsia="Times New Roman" w:cs="Times New Roman"/>
          <w:sz w:val="24"/>
          <w:szCs w:val="24"/>
        </w:rPr>
      </w:pPr>
      <w:r w:rsidRPr="001B4DA4">
        <w:rPr>
          <w:rFonts w:eastAsia="Times New Roman" w:cs="Times New Roman"/>
          <w:sz w:val="24"/>
          <w:szCs w:val="24"/>
          <w:lang w:bidi="lo-LA"/>
        </w:rPr>
        <w:t>4</w:t>
      </w:r>
      <w:r w:rsidR="00163F9D">
        <w:rPr>
          <w:rFonts w:eastAsia="Times New Roman" w:cs="Times New Roman"/>
          <w:sz w:val="24"/>
          <w:szCs w:val="24"/>
          <w:lang w:bidi="lo-LA"/>
        </w:rPr>
        <w:t>.</w:t>
      </w:r>
      <w:r w:rsidRPr="001B4DA4">
        <w:rPr>
          <w:rFonts w:eastAsia="Times New Roman" w:cs="Times New Roman"/>
          <w:sz w:val="24"/>
          <w:szCs w:val="24"/>
          <w:lang w:bidi="lo-LA"/>
        </w:rPr>
        <w:t xml:space="preserve"> </w:t>
      </w:r>
      <w:r w:rsidR="00273226" w:rsidRPr="001B4DA4">
        <w:rPr>
          <w:rFonts w:eastAsia="Times New Roman" w:cs="Times New Roman"/>
          <w:sz w:val="24"/>
          <w:szCs w:val="24"/>
        </w:rPr>
        <w:t xml:space="preserve">Manual </w:t>
      </w:r>
      <w:proofErr w:type="spellStart"/>
      <w:r w:rsidR="00273226" w:rsidRPr="001B4DA4">
        <w:rPr>
          <w:rFonts w:eastAsia="Times New Roman" w:cs="Times New Roman"/>
          <w:sz w:val="24"/>
          <w:szCs w:val="24"/>
        </w:rPr>
        <w:t>Sharding</w:t>
      </w:r>
      <w:proofErr w:type="spellEnd"/>
    </w:p>
    <w:p w14:paraId="7093F113" w14:textId="779AEB5C" w:rsidR="00273226" w:rsidRPr="00C46690" w:rsidRDefault="00273226" w:rsidP="00224B0A">
      <w:pPr>
        <w:spacing w:after="120" w:line="240" w:lineRule="auto"/>
        <w:jc w:val="thaiDistribute"/>
        <w:rPr>
          <w:rFonts w:eastAsia="Times New Roman" w:cs="DokChampa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 </w:t>
      </w:r>
      <w:r w:rsidR="001B4DA4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ແບ່ງ​ຕາ​ຕະລາງ​ຖານ​ຂໍ້​ມູນ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Table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ອອກ​ເປັນ​ສ່ວນ​ແລ້ວ​ກໍ່​ກະ​ຈາຍ​ໄປ​ຈັດ​ເກັບ​ໃນ​ຫຼາຍ​ໆ </w:t>
      </w:r>
      <w:r w:rsidRPr="0006431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ໃຫ້​ແຕ່​ລະ​ຕາ​ຕະລາງ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Table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ອງ​ຖານ​ຂໍ້​ມູນ​ບໍ່​ຈັດ​ເກັບ​ຂໍ້​ມູນ​ທີ່​ຫຼາຍ​ເກີນ​ໄປ ເພາະ​ຖ້າ​ຂໍ້​ມູນ​ໃນ​ແຕ່​ລະ​ຖານ​ຂໍ້​ມູນ​ຫູາຍ​ເກີນ​ໄປຈະ​ເຮັດໃຫ້​ລະບົບ​ຖານ​ຂໍ້​ມູນ​ຊ້າ​ແຕ່​ບັນຫາ​ກໍ​ຈະ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lastRenderedPageBreak/>
        <w:t>ຕາມ​ມາ​ອີກ​ຄື</w:t>
      </w:r>
      <w:r w:rsidR="00A365F0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ມື່ອ​ຕ້ອງ​ກະ​ຈາຍ​ຂໍ້​ມູນ​ອອກ​ໄປ​ໃນ​ແຕ່​ລະ </w:t>
      </w:r>
      <w:r w:rsidRPr="00163F9D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ານ​ຈະ​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ກັບ​ຂໍ້​ມູນ ເຊັ່ນ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: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ເພີ່ມ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ກ້​ໄຂ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ລົບ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ດຶງ​ຂໍ້​ມູນ​ມາ​ສະແດງ​ຕ່າງ​ໆ ຈະ​ຕ້ອງ​ເຮັດ​ຜ່ານ </w:t>
      </w:r>
      <w:r w:rsidRPr="00273226">
        <w:rPr>
          <w:rFonts w:eastAsia="Times New Roman" w:cs="Times New Roman"/>
          <w:sz w:val="24"/>
          <w:szCs w:val="24"/>
        </w:rPr>
        <w:t>Application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ຫຼື ​ຕ້ອງ​ມີ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ບາງ​ໂຕ​ທີ່​​ຖ້າ​ດຶງ​ຂໍ້​ມູນ​ແຕ່​ລະ </w:t>
      </w:r>
      <w:r w:rsidRPr="00A365F0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ມາ​ທັງໝົດ​ເປັນ​ກ້ອນ​ດຽວ ນັ້ນ​ໝາຍ​ຄວາມ​ວ່າເຮົາ​ຕ້ອງ​ເຮັດ​ດ້ວຍ​ໂຕ​ເຮົາ​ເອງ ບໍ່​ແມ່ນ​ລະບົບ​ຖານ​ຂໍ້​ມູນ​ຈັດການ​ໃຫ້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 xml:space="preserve">Manual </w:t>
      </w:r>
      <w:proofErr w:type="spellStart"/>
      <w:r w:rsidRPr="00273226">
        <w:rPr>
          <w:rFonts w:eastAsia="Times New Roman" w:cs="Times New Roman"/>
          <w:sz w:val="24"/>
          <w:szCs w:val="24"/>
        </w:rPr>
        <w:t>Sharding</w:t>
      </w:r>
      <w:proofErr w:type="spellEnd"/>
      <w:r w:rsidRPr="00273226">
        <w:rPr>
          <w:rFonts w:eastAsia="Times New Roman" w:cs="Times New Roman"/>
          <w:sz w:val="24"/>
          <w:szCs w:val="24"/>
        </w:rPr>
        <w:t>)</w:t>
      </w:r>
      <w:r w:rsidR="00C46690">
        <w:rPr>
          <w:rFonts w:eastAsia="Times New Roman" w:cs="DokChampa" w:hint="cs"/>
          <w:sz w:val="24"/>
          <w:szCs w:val="24"/>
          <w:cs/>
          <w:lang w:bidi="lo-LA"/>
        </w:rPr>
        <w:t>.</w:t>
      </w:r>
    </w:p>
    <w:p w14:paraId="76946C9F" w14:textId="7A357AFF" w:rsidR="00273226" w:rsidRPr="001B4DA4" w:rsidRDefault="001B4DA4" w:rsidP="00EE50B0">
      <w:pPr>
        <w:spacing w:after="120" w:line="240" w:lineRule="auto"/>
        <w:ind w:left="850"/>
        <w:contextualSpacing/>
        <w:jc w:val="both"/>
        <w:rPr>
          <w:rFonts w:eastAsia="Times New Roman" w:cs="Times New Roman"/>
          <w:sz w:val="24"/>
          <w:szCs w:val="24"/>
        </w:rPr>
      </w:pPr>
      <w:r w:rsidRPr="001B4DA4">
        <w:rPr>
          <w:rFonts w:eastAsia="Times New Roman" w:cs="Times New Roman"/>
          <w:sz w:val="24"/>
          <w:szCs w:val="24"/>
        </w:rPr>
        <w:t xml:space="preserve">5) </w:t>
      </w:r>
      <w:r w:rsidR="00273226" w:rsidRPr="001B4DA4">
        <w:rPr>
          <w:rFonts w:eastAsia="Times New Roman" w:cs="Times New Roman"/>
          <w:sz w:val="24"/>
          <w:szCs w:val="24"/>
        </w:rPr>
        <w:t>Distributed Cache</w:t>
      </w:r>
    </w:p>
    <w:p w14:paraId="37180061" w14:textId="734D1AB7" w:rsidR="00273226" w:rsidRPr="00273226" w:rsidRDefault="00273226" w:rsidP="001B4DA4">
      <w:pPr>
        <w:spacing w:after="120" w:line="240" w:lineRule="auto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b/>
          <w:bCs/>
          <w:sz w:val="24"/>
          <w:szCs w:val="24"/>
        </w:rPr>
        <w:t>   </w:t>
      </w:r>
      <w:r w:rsidR="001B4DA4">
        <w:rPr>
          <w:rFonts w:ascii="Saysettha OT" w:eastAsia="Times New Roman" w:hAnsi="Saysettha OT" w:cs="Saysettha OT"/>
          <w:b/>
          <w:bCs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b/>
          <w:bCs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ມື່ອ​ເຮົາ​ຕ້ອງ​ການ​ໃຫ້​ລະບົບ​ຮອງ​ຮັບ​ການ​ເຂົ້າ​ມາ​ໃຊ້​ງານ​ຫ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​ໄດ້​ນັ້ນ</w:t>
      </w:r>
      <w:r w:rsidR="00A365F0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ຖ້າ​ຈະ​ຕ້ອງ​ເຂົ້າ​ມາ​ອ່ານ​ຂໍ້​ມູນ​ຜ່ານ </w:t>
      </w:r>
      <w:r w:rsidRPr="00273226">
        <w:rPr>
          <w:rFonts w:eastAsia="Times New Roman" w:cs="Times New Roman"/>
          <w:sz w:val="24"/>
          <w:szCs w:val="24"/>
        </w:rPr>
        <w:t>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ດຍ​ກົງ​ມັນອາດຈະ​ຮອງ​ຮັບ​ບໍ່​ໄຫວ ຫຼື ​ເຮັດ​ໄດ້​ຊ້າ ດັ່ງ​ນັ້ນ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ຈະ​ຕ້ອງ​ມີ​ການເຮັດ </w:t>
      </w:r>
      <w:r w:rsidRPr="00273226">
        <w:rPr>
          <w:rFonts w:eastAsia="Times New Roman" w:cs="Times New Roman"/>
          <w:sz w:val="24"/>
          <w:szCs w:val="24"/>
        </w:rPr>
        <w:t>Cach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Lay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ຂຶ້ນ​ມາ ຄື​ແທນ​ທີ່​ຈະ​ເຂົ້າໄປ​ອ່ານ​ຈາກ​ຖານ​ຂໍ້​ມູນ​ໂດຍ​ກົງກໍ​ໃຫ້​ອ່ານ​ຜ່ານ </w:t>
      </w:r>
      <w:r w:rsidRPr="00273226">
        <w:rPr>
          <w:rFonts w:eastAsia="Times New Roman" w:cs="Times New Roman"/>
          <w:sz w:val="24"/>
          <w:szCs w:val="24"/>
        </w:rPr>
        <w:t>Cach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່ອນ ດັ່ງ​ນັ້ນ</w:t>
      </w:r>
      <w:r w:rsidR="00A365F0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ການ​ອ່ານ​ຂໍ້​ມູນ​ຈາກ </w:t>
      </w:r>
      <w:r w:rsidRPr="00273226">
        <w:rPr>
          <w:rFonts w:eastAsia="Times New Roman" w:cs="Times New Roman"/>
          <w:sz w:val="24"/>
          <w:szCs w:val="24"/>
        </w:rPr>
        <w:t>Cach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ປັນ​ການ​ອ່ານ​ຈາກ </w:t>
      </w:r>
      <w:r w:rsidRPr="00273226">
        <w:rPr>
          <w:rFonts w:eastAsia="Times New Roman" w:cs="Times New Roman"/>
          <w:sz w:val="24"/>
          <w:szCs w:val="24"/>
        </w:rPr>
        <w:t>Memory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ດຍ​ກົງເຮັດໃຫ້​ຮອງ​ຮັບ​ປະລິມານ​ການ​ເຂົ້າ​ມາ​ໃຊ້​ງານ​ໄດ້​ຫຼາຍ​ຂຶ້ນ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2ED36361" w14:textId="6478C36E" w:rsidR="00273226" w:rsidRPr="00273226" w:rsidRDefault="00273226" w:rsidP="001B4DA4">
      <w:pPr>
        <w:spacing w:after="120" w:line="240" w:lineRule="auto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 </w:t>
      </w:r>
      <w:r w:rsidR="001B4DA4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ຕ່​ບັນຫາ​ຄືການເຮັດ </w:t>
      </w:r>
      <w:r w:rsidRPr="00273226">
        <w:rPr>
          <w:rFonts w:eastAsia="Times New Roman" w:cs="Times New Roman"/>
          <w:sz w:val="24"/>
          <w:szCs w:val="24"/>
        </w:rPr>
        <w:t>Cache Lay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ີ້ຮອງ​ຮັບ​ສະເພາະ​ການ​ອ່ານ​ຂໍ້​ມູນ​ເທົ່າ​ນັ້ນ</w:t>
      </w:r>
      <w:r w:rsidR="00FC0095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​ຮອງ​ຮັບ​ການ​ຂຽນ​ຂໍ້​ມູນ​ໄດ້</w:t>
      </w:r>
      <w:r w:rsidR="00FC0095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້າ​</w:t>
      </w:r>
      <w:r w:rsidR="00FC0095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າກ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້ອງ​ການ​ຮອງ​ຮັບ​ການ​ຂຽນ​ຂໍ້​ມູນ​ປະລິມານ​ຫຼາຍ​ ແລະ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ອ່ານ​ຂໍ້​ມູນ​ປະລິມານ​ຫຼາຍ​ຈຶ່ງ​ເປັນ​ສິ່ງ​ທີ່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ໍ່​ສາມາດ​ຮອງ​ຮັບ​ງານ​ໃນ​ລັກສະນະອ່ານ​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,</w:t>
      </w:r>
      <w:r w:rsidR="001245FE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ຂຽນຂໍ້​ມູນ​ປະລິມານ​ຫຼາຍ​ໄດ້​ດີ​ ແລະ​ ສິ່ງ​ສຳຄັນການເຮັດ </w:t>
      </w:r>
      <w:r w:rsidRPr="00273226">
        <w:rPr>
          <w:rFonts w:eastAsia="Times New Roman" w:cs="Times New Roman"/>
          <w:sz w:val="24"/>
          <w:szCs w:val="24"/>
        </w:rPr>
        <w:t>Cache Lay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ຈະ​ຕ້ອງ​ມີ​ການ​ດູແລຮັກສາ ແລະ​ ໃຊ້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ຍກ​ອອກ​ໄປ​ຕ່າງ​ຫາກ​​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7E98476B" w14:textId="0D2D2D32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 </w:t>
      </w:r>
      <w:r w:rsidR="001B4DA4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ຈາກ​ຈຸດ​ນີ້​​ການ​ເຮັດ </w:t>
      </w:r>
      <w:proofErr w:type="spellStart"/>
      <w:r w:rsidRPr="00273226">
        <w:rPr>
          <w:rFonts w:eastAsia="Times New Roman" w:cs="Times New Roman"/>
          <w:sz w:val="24"/>
          <w:szCs w:val="24"/>
        </w:rPr>
        <w:t>Sharding</w:t>
      </w:r>
      <w:proofErr w:type="spellEnd"/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ລະ </w:t>
      </w:r>
      <w:r w:rsidRPr="00273226">
        <w:rPr>
          <w:rFonts w:eastAsia="Times New Roman" w:cs="Times New Roman"/>
          <w:sz w:val="24"/>
          <w:szCs w:val="24"/>
        </w:rPr>
        <w:t>Caching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ປັນ​ສິ່ງ​ທີ່​ຖືກ​ພັດທະນາ​ຂຶ້ນ​ໃນ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ທ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​ກ​ໂນ​ໂລ​​ຢີ ໂດຍ​ຮອງ​ຮັບ </w:t>
      </w:r>
      <w:r w:rsidRPr="00273226">
        <w:rPr>
          <w:rFonts w:eastAsia="Times New Roman" w:cs="Times New Roman"/>
          <w:sz w:val="24"/>
          <w:szCs w:val="24"/>
        </w:rPr>
        <w:t>Auto-</w:t>
      </w:r>
      <w:proofErr w:type="spellStart"/>
      <w:r w:rsidRPr="00273226">
        <w:rPr>
          <w:rFonts w:eastAsia="Times New Roman" w:cs="Times New Roman"/>
          <w:sz w:val="24"/>
          <w:szCs w:val="24"/>
        </w:rPr>
        <w:t>Sharding</w:t>
      </w:r>
      <w:proofErr w:type="spellEnd"/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ລະ </w:t>
      </w:r>
      <w:r w:rsidRPr="00273226">
        <w:rPr>
          <w:rFonts w:eastAsia="Times New Roman" w:cs="Times New Roman"/>
          <w:sz w:val="24"/>
          <w:szCs w:val="24"/>
        </w:rPr>
        <w:t>Integrated Caching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ນ​​ຕ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ົ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ວ​ເອງ ດັ່ງນັ້ນ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ເຮົາ​ຈຶ່ງ​ໄດ້​ເຫັນ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ືກ​ນຳໄປ​ໃຊ້​ງານ​ກັບ​ລະບົບ​ໃຫຍ່ໆເຊັ່ນ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: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Facebook,</w:t>
      </w:r>
      <w:r w:rsidR="001245FE">
        <w:rPr>
          <w:rFonts w:eastAsia="Times New Roman" w:cs="Times New Roman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 xml:space="preserve">Twitter, </w:t>
      </w:r>
      <w:proofErr w:type="spellStart"/>
      <w:r w:rsidRPr="00273226">
        <w:rPr>
          <w:rFonts w:eastAsia="Times New Roman" w:cs="Times New Roman"/>
          <w:sz w:val="24"/>
          <w:szCs w:val="24"/>
        </w:rPr>
        <w:t>FourSquare</w:t>
      </w:r>
      <w:proofErr w:type="spellEnd"/>
      <w:r w:rsidRPr="00273226">
        <w:rPr>
          <w:rFonts w:eastAsia="Times New Roman" w:cs="Times New Roman"/>
          <w:sz w:val="24"/>
          <w:szCs w:val="24"/>
        </w:rPr>
        <w:t>, Digg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ື່ນໆເພ​​າະ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ວ່າ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ອອກ​ແບບ​ມາ​ເພື່ອ​ຮອງ​ຮັບ​ຄວາມ​ຕ້ອງການ​ງານ​ໃຫຍ່ໆ​ໄດ້​ດີ​ໂດຍ​ສະເພາະ​ຢູ່​ແລ້ວ ແຕ່​ເຖິງ​ຢ່າງ​ໃດກໍ​ຕາມ​ຍັງ​ມີ​ຄຸນສົມບັດ​ອື່ນໆທີ່​ໜ້າ​ສົນໃຈ​ໃນ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ທ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​ກ​ໂນ​ໂລ​​ຢີ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32F8C324" w14:textId="77777777" w:rsidR="00273226" w:rsidRPr="001B4DA4" w:rsidRDefault="00273226" w:rsidP="001B4DA4">
      <w:pPr>
        <w:spacing w:line="240" w:lineRule="auto"/>
        <w:ind w:left="1134"/>
        <w:contextualSpacing/>
        <w:jc w:val="both"/>
        <w:rPr>
          <w:rFonts w:eastAsia="Times New Roman" w:cs="Times New Roman"/>
          <w:sz w:val="24"/>
          <w:szCs w:val="24"/>
        </w:rPr>
      </w:pPr>
      <w:r w:rsidRPr="001B4DA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ກ. </w:t>
      </w:r>
      <w:r w:rsidRPr="001B4DA4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ຄຸນສົມບັດ​ຂອງ </w:t>
      </w:r>
      <w:r w:rsidRPr="001B4DA4">
        <w:rPr>
          <w:rFonts w:eastAsia="Times New Roman" w:cs="Times New Roman"/>
          <w:sz w:val="24"/>
          <w:szCs w:val="24"/>
        </w:rPr>
        <w:t>NoSQL Database</w:t>
      </w:r>
    </w:p>
    <w:p w14:paraId="0C630BE1" w14:textId="77777777" w:rsidR="00273226" w:rsidRPr="001B4DA4" w:rsidRDefault="00273226" w:rsidP="009B72D8">
      <w:pPr>
        <w:numPr>
          <w:ilvl w:val="0"/>
          <w:numId w:val="19"/>
        </w:numPr>
        <w:spacing w:line="240" w:lineRule="auto"/>
        <w:ind w:left="1494"/>
        <w:contextualSpacing/>
        <w:jc w:val="both"/>
        <w:rPr>
          <w:rFonts w:eastAsia="Times New Roman" w:cs="Times New Roman"/>
          <w:sz w:val="24"/>
          <w:szCs w:val="24"/>
        </w:rPr>
      </w:pPr>
      <w:r w:rsidRPr="001B4DA4">
        <w:rPr>
          <w:rFonts w:eastAsia="Times New Roman" w:cs="Times New Roman"/>
          <w:sz w:val="24"/>
          <w:szCs w:val="24"/>
        </w:rPr>
        <w:t>Dynamic Schemas</w:t>
      </w:r>
    </w:p>
    <w:p w14:paraId="3D223EAC" w14:textId="4ED1BFEC" w:rsidR="00E27E1B" w:rsidRDefault="00273226" w:rsidP="00CE7715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 </w:t>
      </w:r>
      <w:r w:rsidR="006A34A8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ຈັດ​ເກັບ​ຂໍ້​ມູນ​ຕ່າງ​ໆໃນ​ຖານ​ຂໍ້​ມູນ​ແບບ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ຮົາ​ຈະ​ຕ້ອງ​ມີ​ການສ້າງ </w:t>
      </w:r>
      <w:r w:rsidRPr="00273226">
        <w:rPr>
          <w:rFonts w:eastAsia="Times New Roman" w:cs="Times New Roman"/>
          <w:sz w:val="24"/>
          <w:szCs w:val="24"/>
        </w:rPr>
        <w:t>Schema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ຼື ຮູບ​ແບບ​ຂອງ​ໂຄງ​ສ້າງ​ຕາ​ຕະລາງວ່າ​ຈະ​ຈັດ​ເກັບ​ຂໍ້​ມູນ​ຫ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ຍງ​ເມື່ອ​ຕ້ອງ​ການ​ຈັດ​ເກັບ​ຂໍ້​ມູນ​ເພິ່ມເຕີມ​ຕ້ອງ​ປ່ຽນ </w:t>
      </w:r>
      <w:r w:rsidRPr="00273226">
        <w:rPr>
          <w:rFonts w:eastAsia="Times New Roman" w:cs="Times New Roman"/>
          <w:sz w:val="24"/>
          <w:szCs w:val="24"/>
        </w:rPr>
        <w:t>Schema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ພາຍ​ຫຼັງ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Alter-Table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່ອນ​ຈະ​ຈັດ​ເກັບ​ຂໍ້​ມູນ​ຮູບ​ແບບ​</w:t>
      </w:r>
    </w:p>
    <w:p w14:paraId="4ECB7B5F" w14:textId="2E097D8C" w:rsidR="00273226" w:rsidRPr="00273226" w:rsidRDefault="00273226" w:rsidP="00CE7715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ໝ່​ໄດ້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6F48D409" w14:textId="24E16468" w:rsidR="00273226" w:rsidRPr="00273226" w:rsidRDefault="00273226" w:rsidP="006A34A8">
      <w:pPr>
        <w:spacing w:after="120" w:line="240" w:lineRule="auto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 </w:t>
      </w:r>
      <w:r w:rsidR="006A34A8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ຕ່​ໃນ​ປະຈຸບັນການ​ຈັດ​ເກັບ​ຂໍ້​ມູນ​ມີ​ການ​ປ່ຽນ​ແປງ​ຕະຫ</w:t>
      </w:r>
      <w:r w:rsidR="00C4669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ດ​ເວລາເພາະ​ຄວາມ​ຕ້ອງ​ການ​ຈັດ​ເກັບ​ຂໍ້​ມູນ​ຕ່າງ​ໆມີ​ຫຼາກ​ຫຼາຍ​​ຂຶ້ນ​ເລື້ອຍ​ໆ ການ​ກຳນົດ​ໂຄງ​ສ້າງ​ຂອງ​ຕາ​ຕະລາງ​ຖານ​ຂໍ້​ມູນ ຫຼື ການ​ຕ້ອງ​ປ່ຽນ​ໂຄງ​ສ້າງ​ຖານ​ຂໍ້​ມູນ​ເລື້ອຍໆໂດຍ​ທີ່​ຂໍ້​ມູນ​ຍັງມີ​ຢູ່​ແລ້ວເປັນ​ເລື່ອງ​ທີ່​ຍາກ​ຫຼາຍ ​ຫຼື ເຮັດ​ບໍ່​ໄດ້​ເລີຍ</w:t>
      </w:r>
      <w:r w:rsidR="000E6601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,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ວິທີ​ການ​ຄື​ອາດ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ຕ້ອງ​ແຍກ​ອອກ​ເປັນ​ຕາ​ຕະລາງ​ໃໝ່ຊຶ່ງ​ເປັນ​ວິທີ​ແກ້​ບັນຫາ​ຊົ່ວ​ຄາວ​ເທົ່າ​ນັ້ນ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41CC0420" w14:textId="75D5AC04" w:rsidR="00E82474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lastRenderedPageBreak/>
        <w:t>   </w:t>
      </w:r>
      <w:r w:rsidR="00EE50B0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ລະບົບ​ຖານ​ຂໍ້​ມູນ​ແບບ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ຮົາ​ບໍ່​ຈຳ​ເປັນ​ຕ້ອງ​ມີ </w:t>
      </w:r>
      <w:r w:rsidRPr="00273226">
        <w:rPr>
          <w:rFonts w:eastAsia="Times New Roman" w:cs="Times New Roman"/>
          <w:sz w:val="24"/>
          <w:szCs w:val="24"/>
        </w:rPr>
        <w:t>Schema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ທີ່​ຕາຍ​ຕົວ ຫຼື ​ບໍ່​ຕ້ອງ​ມີ </w:t>
      </w:r>
      <w:r w:rsidRPr="00273226">
        <w:rPr>
          <w:rFonts w:eastAsia="Times New Roman" w:cs="Times New Roman"/>
          <w:sz w:val="24"/>
          <w:szCs w:val="24"/>
        </w:rPr>
        <w:t>Schema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່ອນທີ່ຈະ​ຈັດ​ເກັບ​ຂໍ້​ມູນ ຂໍ້​ມູນ​ແຕ່​ລະ​ແຖວສາມາດ​ຈັດ​ເກັບ​ໄດ້​ຕາມ​ຕ້ອງ​ການຈະ​ເພີ່ມ​ ຫຼື ​ຫຼຸດກໍ​ບໍ່​ມີ​ບັນຫາ​ກັບ​ລະບົບເຮັດໃຫ້​ເຮົາ​ສາມາດ​ຈັດ​ເກັບ​ຂໍ້​ມູນ​ໄດ້​ຕາມ​ທີ່​ຕ້ອງ​ການປ່ຽນ​ແປງ​ໄດ້​</w:t>
      </w:r>
      <w:r w:rsidR="00355FBB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ຕະ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ອດ​ເວລາສະ​ດວກ​ ແລະ ວ່ອງໄວ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5DBA0542" w14:textId="7A462E19" w:rsidR="00273226" w:rsidRPr="00273226" w:rsidRDefault="00EE50B0" w:rsidP="00AD52F6">
      <w:pPr>
        <w:spacing w:after="100" w:afterAutospacing="1" w:line="240" w:lineRule="auto"/>
        <w:ind w:left="1134"/>
        <w:contextualSpacing/>
        <w:jc w:val="both"/>
        <w:rPr>
          <w:rFonts w:eastAsia="Times New Roman" w:cs="Times New Roman"/>
          <w:b/>
          <w:bCs/>
          <w:sz w:val="24"/>
          <w:szCs w:val="24"/>
        </w:rPr>
      </w:pPr>
      <w:r>
        <w:rPr>
          <w:rFonts w:eastAsia="Times New Roman" w:cs="Times New Roman"/>
          <w:b/>
          <w:bCs/>
          <w:sz w:val="24"/>
          <w:szCs w:val="24"/>
        </w:rPr>
        <w:t xml:space="preserve">- </w:t>
      </w:r>
      <w:r w:rsidR="00355FBB">
        <w:rPr>
          <w:rFonts w:eastAsia="Times New Roman" w:cs="DokChampa" w:hint="cs"/>
          <w:b/>
          <w:bCs/>
          <w:sz w:val="24"/>
          <w:szCs w:val="24"/>
          <w:cs/>
          <w:lang w:bidi="lo-LA"/>
        </w:rPr>
        <w:t xml:space="preserve"> </w:t>
      </w:r>
      <w:r w:rsidR="00273226" w:rsidRPr="00EE50B0">
        <w:rPr>
          <w:rFonts w:eastAsia="Times New Roman" w:cs="Times New Roman"/>
          <w:sz w:val="24"/>
          <w:szCs w:val="24"/>
        </w:rPr>
        <w:t>Auto</w:t>
      </w:r>
      <w:r w:rsidR="00355FBB">
        <w:rPr>
          <w:rFonts w:eastAsia="Times New Roman" w:cs="DokChampa" w:hint="cs"/>
          <w:sz w:val="24"/>
          <w:szCs w:val="24"/>
          <w:cs/>
          <w:lang w:bidi="lo-LA"/>
        </w:rPr>
        <w:t xml:space="preserve"> </w:t>
      </w:r>
      <w:r w:rsidR="00273226" w:rsidRPr="00EE50B0">
        <w:rPr>
          <w:rFonts w:eastAsia="Times New Roman" w:cs="Times New Roman"/>
          <w:sz w:val="24"/>
          <w:szCs w:val="24"/>
        </w:rPr>
        <w:t>-</w:t>
      </w:r>
      <w:r w:rsidR="00355FBB">
        <w:rPr>
          <w:rFonts w:eastAsia="Times New Roman" w:cs="DokChampa" w:hint="cs"/>
          <w:sz w:val="24"/>
          <w:szCs w:val="24"/>
          <w:cs/>
          <w:lang w:bidi="lo-LA"/>
        </w:rPr>
        <w:t xml:space="preserve"> </w:t>
      </w:r>
      <w:proofErr w:type="spellStart"/>
      <w:r w:rsidR="00273226" w:rsidRPr="00EE50B0">
        <w:rPr>
          <w:rFonts w:eastAsia="Times New Roman" w:cs="Times New Roman"/>
          <w:sz w:val="24"/>
          <w:szCs w:val="24"/>
        </w:rPr>
        <w:t>Sharding</w:t>
      </w:r>
      <w:proofErr w:type="spellEnd"/>
    </w:p>
    <w:p w14:paraId="44688DD7" w14:textId="2E7C5E93" w:rsidR="00273226" w:rsidRPr="00273226" w:rsidRDefault="00273226" w:rsidP="00CE7715">
      <w:pPr>
        <w:spacing w:after="120" w:line="240" w:lineRule="auto"/>
        <w:ind w:firstLine="720"/>
        <w:jc w:val="thaiDistribute"/>
        <w:rPr>
          <w:rFonts w:eastAsia="Times New Roman" w:cs="Cordia New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ມື່ອ​ຂໍ້​ມູນ​ມີ​ຂະໜາດ​ໃຫຍ່ ຫຼື ​ເຮົາ​ຕ້ອງ​ການ​ເພີ່ມ​ປະ​ສິດ​ທິ​ພາບ​ການອ່ານ​ ແລະ ຂຽນ​ຂໍ້​ມູນ​ປະລິມານ​ຫຼາຍ​</w:t>
      </w:r>
      <w:r w:rsidR="00355FBB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ເຮັດ </w:t>
      </w:r>
      <w:proofErr w:type="spellStart"/>
      <w:r w:rsidRPr="00273226">
        <w:rPr>
          <w:rFonts w:eastAsia="Times New Roman" w:cs="Times New Roman"/>
          <w:sz w:val="24"/>
          <w:szCs w:val="24"/>
        </w:rPr>
        <w:t>Sharding</w:t>
      </w:r>
      <w:proofErr w:type="spellEnd"/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ໃນ​ລະບົບ </w:t>
      </w:r>
      <w:r w:rsidRPr="00273226">
        <w:rPr>
          <w:rFonts w:eastAsia="Times New Roman" w:cs="Times New Roman"/>
          <w:sz w:val="24"/>
          <w:szCs w:val="24"/>
        </w:rPr>
        <w:t>NoSQ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ະ​ກໍ່ການ​ກະ​ຈາຍ​ຂໍ້​ມູນ​ໄປ​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າ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355FBB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ັດ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ຕະ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ໂນ​ມັດ​​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Auto-</w:t>
      </w:r>
      <w:proofErr w:type="spellStart"/>
      <w:r w:rsidRPr="00273226">
        <w:rPr>
          <w:rFonts w:eastAsia="Times New Roman" w:cs="Times New Roman"/>
          <w:sz w:val="24"/>
          <w:szCs w:val="24"/>
        </w:rPr>
        <w:t>Sharding</w:t>
      </w:r>
      <w:proofErr w:type="spellEnd"/>
      <w:r w:rsidRPr="00273226">
        <w:rPr>
          <w:rFonts w:eastAsia="Times New Roman" w:cs="Times New Roman"/>
          <w:sz w:val="24"/>
          <w:szCs w:val="24"/>
        </w:rPr>
        <w:t>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ຜູ້​ພັດທະນາ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Developer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ບໍ່​ຕ້ອງ​ຂຽນ​ໂປຣ​ແກຣມ​ໃນ​ການ​ກະ​ຈາຍ​ຂໍ້​ມູນ​ເອງຄືກັບ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="001D4A64">
        <w:rPr>
          <w:rFonts w:eastAsia="Times New Roman" w:cs="DokChampa" w:hint="cs"/>
          <w:sz w:val="24"/>
          <w:szCs w:val="24"/>
          <w:cs/>
          <w:lang w:bidi="lo-LA"/>
        </w:rPr>
        <w:t>.</w:t>
      </w:r>
      <w:r w:rsidR="00CE7715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ກະ​ຈາຍ​ຂໍ້​ມູນ​ອອກ​ໄປ​ຫຼາຍ​ໆ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ີ້​ຍັງ​ເຮັດໃຫ້​ມີ​ຂໍ້​ດີ​ຄືປະ​ຢັດ​ຕົ້ນ​ທຶນ​ໃນ​ການ​ຂະຫຍາຍ​ລະບົບ</w:t>
      </w:r>
      <w:r w:rsidR="000E6601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າະ​ເປັນ​ການ​ຂະຫຍາຍ​ແບບ​ແນວ​ນອນ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Scale Out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ສາມາດ​ນຳ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ປົກກະຕິ​ທົ່ວ​ໄປ​ມາ​ໃຊ້​ງານ​ໄດ້ ບໍ່​ຈຳ​ເປັນ​ຕ້ອງ​ເປັນ </w:t>
      </w:r>
      <w:r w:rsidRPr="00273226">
        <w:rPr>
          <w:rFonts w:eastAsia="Times New Roman" w:cs="Times New Roman"/>
          <w:sz w:val="24"/>
          <w:szCs w:val="24"/>
        </w:rPr>
        <w:t>Enterprise Server</w:t>
      </w:r>
    </w:p>
    <w:p w14:paraId="46B89B65" w14:textId="6A8FE667" w:rsidR="00273226" w:rsidRPr="00EE50B0" w:rsidRDefault="00EE50B0" w:rsidP="00EE50B0">
      <w:pPr>
        <w:spacing w:line="240" w:lineRule="auto"/>
        <w:ind w:left="1134"/>
        <w:contextualSpacing/>
        <w:jc w:val="both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 xml:space="preserve">- </w:t>
      </w:r>
      <w:r w:rsidR="00663290">
        <w:rPr>
          <w:rFonts w:eastAsia="Times New Roman" w:cs="Times New Roman"/>
          <w:sz w:val="24"/>
          <w:szCs w:val="24"/>
        </w:rPr>
        <w:t xml:space="preserve"> </w:t>
      </w:r>
      <w:r w:rsidR="00273226" w:rsidRPr="00EE50B0">
        <w:rPr>
          <w:rFonts w:eastAsia="Times New Roman" w:cs="Times New Roman"/>
          <w:sz w:val="24"/>
          <w:szCs w:val="24"/>
        </w:rPr>
        <w:t>Replication</w:t>
      </w:r>
    </w:p>
    <w:p w14:paraId="332E3B0C" w14:textId="6A57E22C" w:rsidR="00273226" w:rsidRPr="001D4A64" w:rsidRDefault="00273226" w:rsidP="00224B0A">
      <w:pPr>
        <w:spacing w:line="240" w:lineRule="auto"/>
        <w:jc w:val="thaiDistribute"/>
        <w:rPr>
          <w:rFonts w:eastAsia="Times New Roman" w:cs="DokChampa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b/>
          <w:bCs/>
          <w:sz w:val="24"/>
          <w:szCs w:val="24"/>
        </w:rPr>
        <w:t>    </w:t>
      </w:r>
      <w:r w:rsidR="00C351BA">
        <w:rPr>
          <w:rFonts w:ascii="Saysettha OT" w:eastAsia="Times New Roman" w:hAnsi="Saysettha OT" w:cs="Saysettha OT"/>
          <w:b/>
          <w:bCs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ສຳ​ເນົາ​ຂໍ້​ມູນ​ຈາກ​ເຄື່ອງ​ໜຶ່ງ​ໄປ​ອີກ​ເຄື່ອງ​ໜຶ່ງ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Replication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ມື່ອ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ໜຶ່ງ​ເສຍ​ຫາຍອີກ​ເຄື່ອງ​ໜຶ່ງ​ຈະ​ຂຶ້ນ​ມາ​ເຮັດວຽກ​ແທນ​ທັນ​ທີໂດຍ​ຂໍ້​ມູນ​ຂອງ​ແຕ່​ລະ​ເຄື່ອງ​ຈະ​ມີ​ຂໍ້​ມູນ​ຄືກັນ</w:t>
      </w:r>
      <w:r w:rsidR="004649E3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ດັ່ງ​ນັ້ນ </w:t>
      </w:r>
      <w:r w:rsidRPr="00273226">
        <w:rPr>
          <w:rFonts w:eastAsia="Times New Roman" w:cs="Times New Roman"/>
          <w:sz w:val="24"/>
          <w:szCs w:val="24"/>
        </w:rPr>
        <w:t>Replication</w:t>
      </w:r>
      <w:r w:rsidR="004649E3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ປັນ​ໜຶ່ງ​ຄຸນສົມບັດ​ທີ່​ຕອບສະໜອງ​ຕໍ່​ການ​ໃຊ້​ງານ​ທີ່​ຕ້ອງ​ການ​ຄວາມ​ຕໍ່​ເນື່ອງ​ໄດ້​ຕະຫ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ອດ​ເວລາ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High Availability)</w:t>
      </w:r>
      <w:r w:rsidR="001D4A64">
        <w:rPr>
          <w:rFonts w:eastAsia="Times New Roman" w:cs="DokChampa" w:hint="cs"/>
          <w:sz w:val="24"/>
          <w:szCs w:val="24"/>
          <w:cs/>
          <w:lang w:bidi="lo-LA"/>
        </w:rPr>
        <w:t>.</w:t>
      </w:r>
    </w:p>
    <w:p w14:paraId="0F9C0E88" w14:textId="2D86DA68" w:rsidR="00273226" w:rsidRPr="00EE50B0" w:rsidRDefault="00EE50B0" w:rsidP="00EE50B0">
      <w:pPr>
        <w:spacing w:line="240" w:lineRule="auto"/>
        <w:ind w:left="1134"/>
        <w:jc w:val="both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b/>
          <w:bCs/>
          <w:sz w:val="24"/>
          <w:szCs w:val="24"/>
        </w:rPr>
        <w:t xml:space="preserve">- </w:t>
      </w:r>
      <w:r w:rsidR="00663290">
        <w:rPr>
          <w:rFonts w:eastAsia="Times New Roman" w:cs="Times New Roman"/>
          <w:b/>
          <w:bCs/>
          <w:sz w:val="24"/>
          <w:szCs w:val="24"/>
        </w:rPr>
        <w:t xml:space="preserve"> </w:t>
      </w:r>
      <w:r w:rsidR="00273226" w:rsidRPr="00EE50B0">
        <w:rPr>
          <w:rFonts w:eastAsia="Times New Roman" w:cs="Times New Roman"/>
          <w:sz w:val="24"/>
          <w:szCs w:val="24"/>
        </w:rPr>
        <w:t>Integrated Caching</w:t>
      </w:r>
    </w:p>
    <w:p w14:paraId="00351EC2" w14:textId="0D44167F" w:rsidR="00AD52F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b/>
          <w:bCs/>
          <w:sz w:val="24"/>
          <w:szCs w:val="24"/>
        </w:rPr>
        <w:t>    </w:t>
      </w:r>
      <w:r w:rsidR="00EE50B0">
        <w:rPr>
          <w:rFonts w:ascii="Saysettha OT" w:eastAsia="Times New Roman" w:hAnsi="Saysettha OT" w:cs="Saysettha OT"/>
          <w:b/>
          <w:bCs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ານ​ຈັດ​ເກັບ​ຂໍ້​ມູນ​ທີ່​ໃຊ້​ງານ​ເລື້ອຍໆເຂົ້າ​ໄວ້​ໃນ </w:t>
      </w:r>
      <w:r w:rsidRPr="00273226">
        <w:rPr>
          <w:rFonts w:eastAsia="Times New Roman" w:cs="Times New Roman"/>
          <w:sz w:val="24"/>
          <w:szCs w:val="24"/>
        </w:rPr>
        <w:t>Memory (RAM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ເປັນ​ຄຸນສົມບັດ​ເດັ່ນ​ຂອງ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ທີ່​ທັງຫມົດ </w:t>
      </w:r>
      <w:r w:rsidRPr="00273226">
        <w:rPr>
          <w:rFonts w:eastAsia="Times New Roman" w:cs="Times New Roman"/>
          <w:sz w:val="24"/>
          <w:szCs w:val="24"/>
        </w:rPr>
        <w:t>Caching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ໄວ້​ໃນ​ຕົວ​ເອງ​ຢູ່​ແລ້ວເຮົາ​ບໍ່​ຈຳ​ເປັນ​ຕ້ອງ​ເຮັດ </w:t>
      </w:r>
      <w:r w:rsidRPr="00273226">
        <w:rPr>
          <w:rFonts w:eastAsia="Times New Roman" w:cs="Times New Roman"/>
          <w:sz w:val="24"/>
          <w:szCs w:val="24"/>
        </w:rPr>
        <w:t>Cache Lay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ຄືກັບ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ອີກ​ຕໍ່ໄປທີ່​ຕ້ອງ​ເຮັດ </w:t>
      </w:r>
      <w:r w:rsidRPr="00273226">
        <w:rPr>
          <w:rFonts w:eastAsia="Times New Roman" w:cs="Times New Roman"/>
          <w:sz w:val="24"/>
          <w:szCs w:val="24"/>
        </w:rPr>
        <w:t>Cache Lay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ຍກ​ຕ່າງ​ຫາກ ​ແລະ​ ເບິ່ງແຍງຮັກສາ​ແຍກ​ອອກ​ໄປ​ຕ່າງ​ຫາກ​ອ</w:t>
      </w:r>
      <w:r w:rsidR="002117B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ີກ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4C9A08A6" w14:textId="77777777" w:rsidR="00273226" w:rsidRPr="00EE50B0" w:rsidRDefault="00273226" w:rsidP="00EE50B0">
      <w:pPr>
        <w:spacing w:after="120" w:line="240" w:lineRule="auto"/>
        <w:ind w:left="1134"/>
        <w:contextualSpacing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EE50B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ຂ. </w:t>
      </w:r>
      <w:r w:rsidRPr="00EE50B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ປະ​ເພດ​ຂອງ​ຖານ​ຂໍ້​ມູນ </w:t>
      </w:r>
      <w:r w:rsidRPr="00EE50B0">
        <w:rPr>
          <w:rFonts w:eastAsia="Times New Roman" w:cs="Times New Roman"/>
          <w:sz w:val="24"/>
          <w:szCs w:val="24"/>
        </w:rPr>
        <w:t>NoSQL</w:t>
      </w:r>
    </w:p>
    <w:p w14:paraId="4C4A9B8D" w14:textId="10E9A8CF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b/>
          <w:bCs/>
          <w:sz w:val="24"/>
          <w:szCs w:val="24"/>
        </w:rPr>
        <w:t>    </w:t>
      </w:r>
      <w:r w:rsidR="00EE50B0">
        <w:rPr>
          <w:rFonts w:ascii="Saysettha OT" w:eastAsia="Times New Roman" w:hAnsi="Saysettha OT" w:cs="Saysettha OT"/>
          <w:b/>
          <w:bCs/>
          <w:sz w:val="24"/>
          <w:szCs w:val="24"/>
        </w:rPr>
        <w:tab/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ືກ​ແບ່ງ​ປະ​ເພດ​ຕາມ​ລັກສະນະ​ການ​ຈັດ​ເກັບ​ຂໍ້​ມູນ​ທີ່​ແຕກ​ຕ່າງ​ກັນ</w:t>
      </w:r>
      <w:r w:rsidR="00AD52F6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ດັ່ງ​ນັ້ນ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ການ​ຈະ​ເລືອກ </w:t>
      </w:r>
      <w:r w:rsidRPr="00273226">
        <w:rPr>
          <w:rFonts w:eastAsia="Times New Roman" w:cs="Times New Roman"/>
          <w:sz w:val="24"/>
          <w:szCs w:val="24"/>
        </w:rPr>
        <w:t>NoSQ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ຕໃດໂຕໜຶ່ງຈະ​ຕ້ອງ​ເບິ່ງ​ອີກ​ວ່າການ​ຈັດ​ເກັບ​ຂໍ້​ມູນ​ຂອງ​ຖານ​ຂໍ້​ມູນ​ເປັນ​ແບບໃດເຊັ່ນ</w:t>
      </w:r>
      <w:r w:rsidR="001D4A6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:</w:t>
      </w:r>
    </w:p>
    <w:p w14:paraId="653E427E" w14:textId="4EA40FE8" w:rsidR="00273226" w:rsidRPr="00273226" w:rsidRDefault="00273226" w:rsidP="00F533FA">
      <w:pPr>
        <w:spacing w:after="120" w:line="240" w:lineRule="auto"/>
        <w:ind w:left="113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- </w:t>
      </w:r>
      <w:r w:rsidRPr="00273226">
        <w:rPr>
          <w:rFonts w:eastAsia="Times New Roman" w:cs="Times New Roman"/>
          <w:sz w:val="24"/>
          <w:szCs w:val="24"/>
        </w:rPr>
        <w:t xml:space="preserve">Document </w:t>
      </w:r>
      <w:r w:rsidR="00AD52F6">
        <w:rPr>
          <w:rFonts w:eastAsia="Times New Roman" w:cs="Times New Roman"/>
          <w:sz w:val="24"/>
          <w:szCs w:val="24"/>
        </w:rPr>
        <w:t>D</w:t>
      </w:r>
      <w:r w:rsidRPr="00273226">
        <w:rPr>
          <w:rFonts w:eastAsia="Times New Roman" w:cs="Times New Roman"/>
          <w:sz w:val="24"/>
          <w:szCs w:val="24"/>
        </w:rPr>
        <w:t>atabases</w:t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ຊັ່ນ </w:t>
      </w:r>
      <w:r w:rsidRPr="00273226">
        <w:rPr>
          <w:rFonts w:eastAsia="Times New Roman" w:cs="Times New Roman"/>
          <w:sz w:val="24"/>
          <w:szCs w:val="24"/>
        </w:rPr>
        <w:t>MongoDB, CouchDB, Elasticsearch</w:t>
      </w:r>
    </w:p>
    <w:p w14:paraId="2089C68C" w14:textId="18BE626A" w:rsidR="00273226" w:rsidRPr="00273226" w:rsidRDefault="00273226" w:rsidP="00F533FA">
      <w:pPr>
        <w:spacing w:after="120" w:line="240" w:lineRule="auto"/>
        <w:ind w:left="113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- </w:t>
      </w:r>
      <w:r w:rsidRPr="00273226">
        <w:rPr>
          <w:rFonts w:eastAsia="Times New Roman" w:cs="Times New Roman"/>
          <w:sz w:val="24"/>
          <w:szCs w:val="24"/>
        </w:rPr>
        <w:t>Graph </w:t>
      </w:r>
      <w:r w:rsidR="00AD52F6">
        <w:rPr>
          <w:rFonts w:eastAsia="Times New Roman" w:cs="Times New Roman"/>
          <w:sz w:val="24"/>
          <w:szCs w:val="24"/>
        </w:rPr>
        <w:t>S</w:t>
      </w:r>
      <w:r w:rsidRPr="00273226">
        <w:rPr>
          <w:rFonts w:eastAsia="Times New Roman" w:cs="Times New Roman"/>
          <w:sz w:val="24"/>
          <w:szCs w:val="24"/>
        </w:rPr>
        <w:t>tores</w:t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ຊັ່ນ </w:t>
      </w:r>
      <w:r w:rsidRPr="00273226">
        <w:rPr>
          <w:rFonts w:eastAsia="Times New Roman" w:cs="Times New Roman"/>
          <w:sz w:val="24"/>
          <w:szCs w:val="24"/>
        </w:rPr>
        <w:t xml:space="preserve">Neo4J, Infinite Graph, </w:t>
      </w:r>
      <w:proofErr w:type="spellStart"/>
      <w:r w:rsidRPr="00273226">
        <w:rPr>
          <w:rFonts w:eastAsia="Times New Roman" w:cs="Times New Roman"/>
          <w:sz w:val="24"/>
          <w:szCs w:val="24"/>
        </w:rPr>
        <w:t>InfoGrid</w:t>
      </w:r>
      <w:proofErr w:type="spellEnd"/>
    </w:p>
    <w:p w14:paraId="6092BC7A" w14:textId="77777777" w:rsidR="00273226" w:rsidRPr="00273226" w:rsidRDefault="00273226" w:rsidP="00F533FA">
      <w:pPr>
        <w:spacing w:after="120" w:line="240" w:lineRule="auto"/>
        <w:ind w:left="113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- </w:t>
      </w:r>
      <w:r w:rsidRPr="00273226">
        <w:rPr>
          <w:rFonts w:eastAsia="Times New Roman" w:cs="Times New Roman"/>
          <w:sz w:val="24"/>
          <w:szCs w:val="24"/>
        </w:rPr>
        <w:t>Key-value stores</w:t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ຊັ່ນ </w:t>
      </w:r>
      <w:r w:rsidRPr="00273226">
        <w:rPr>
          <w:rFonts w:eastAsia="Times New Roman" w:cs="Times New Roman"/>
          <w:sz w:val="24"/>
          <w:szCs w:val="24"/>
        </w:rPr>
        <w:t xml:space="preserve">DynamoDB, Redis, </w:t>
      </w:r>
      <w:proofErr w:type="spellStart"/>
      <w:r w:rsidRPr="00273226">
        <w:rPr>
          <w:rFonts w:eastAsia="Times New Roman" w:cs="Times New Roman"/>
          <w:sz w:val="24"/>
          <w:szCs w:val="24"/>
        </w:rPr>
        <w:t>MemcacheDB</w:t>
      </w:r>
      <w:proofErr w:type="spellEnd"/>
    </w:p>
    <w:p w14:paraId="452DDFE8" w14:textId="119093B7" w:rsidR="00273226" w:rsidRPr="00273226" w:rsidRDefault="00273226" w:rsidP="00663290">
      <w:pPr>
        <w:spacing w:after="120" w:line="240" w:lineRule="auto"/>
        <w:ind w:left="1134"/>
        <w:jc w:val="both"/>
        <w:rPr>
          <w:rFonts w:eastAsia="Times New Roman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- </w:t>
      </w:r>
      <w:r w:rsidRPr="00273226">
        <w:rPr>
          <w:rFonts w:eastAsia="Times New Roman" w:cs="Times New Roman"/>
          <w:sz w:val="24"/>
          <w:szCs w:val="24"/>
        </w:rPr>
        <w:t>Wide-</w:t>
      </w:r>
      <w:r w:rsidR="00AD52F6">
        <w:rPr>
          <w:rFonts w:eastAsia="Times New Roman" w:cs="Times New Roman"/>
          <w:sz w:val="24"/>
          <w:szCs w:val="24"/>
        </w:rPr>
        <w:t>C</w:t>
      </w:r>
      <w:r w:rsidRPr="00273226">
        <w:rPr>
          <w:rFonts w:eastAsia="Times New Roman" w:cs="Times New Roman"/>
          <w:sz w:val="24"/>
          <w:szCs w:val="24"/>
        </w:rPr>
        <w:t>olumn </w:t>
      </w:r>
      <w:r w:rsidR="00AD52F6">
        <w:rPr>
          <w:rFonts w:eastAsia="Times New Roman" w:cs="Times New Roman"/>
          <w:sz w:val="24"/>
          <w:szCs w:val="24"/>
        </w:rPr>
        <w:t>S</w:t>
      </w:r>
      <w:r w:rsidRPr="00273226">
        <w:rPr>
          <w:rFonts w:eastAsia="Times New Roman" w:cs="Times New Roman"/>
          <w:sz w:val="24"/>
          <w:szCs w:val="24"/>
        </w:rPr>
        <w:t>tores</w:t>
      </w:r>
      <w:r w:rsidRPr="00273226">
        <w:rPr>
          <w:rFonts w:ascii="Saysettha OT" w:eastAsia="Times New Roman" w:hAnsi="Saysettha OT" w:cs="Saysettha OT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ຊັ່ນ </w:t>
      </w:r>
      <w:r w:rsidRPr="00273226">
        <w:rPr>
          <w:rFonts w:eastAsia="Times New Roman" w:cs="Times New Roman"/>
          <w:sz w:val="24"/>
          <w:szCs w:val="24"/>
        </w:rPr>
        <w:t xml:space="preserve">Cassandra, Amazon </w:t>
      </w:r>
      <w:proofErr w:type="spellStart"/>
      <w:r w:rsidRPr="00273226">
        <w:rPr>
          <w:rFonts w:eastAsia="Times New Roman" w:cs="Times New Roman"/>
          <w:sz w:val="24"/>
          <w:szCs w:val="24"/>
        </w:rPr>
        <w:t>SimpleDB</w:t>
      </w:r>
      <w:proofErr w:type="spellEnd"/>
      <w:r w:rsidRPr="00273226">
        <w:rPr>
          <w:rFonts w:eastAsia="Times New Roman" w:cs="Times New Roman"/>
          <w:sz w:val="24"/>
          <w:szCs w:val="24"/>
        </w:rPr>
        <w:t xml:space="preserve">, Hadoop / </w:t>
      </w:r>
      <w:r w:rsidR="001E14C6">
        <w:rPr>
          <w:rFonts w:eastAsia="Times New Roman" w:cs="Times New Roman"/>
          <w:sz w:val="24"/>
          <w:szCs w:val="24"/>
        </w:rPr>
        <w:t xml:space="preserve">  </w:t>
      </w:r>
      <w:r w:rsidRPr="00273226">
        <w:rPr>
          <w:rFonts w:eastAsia="Times New Roman" w:cs="Times New Roman"/>
          <w:sz w:val="24"/>
          <w:szCs w:val="24"/>
        </w:rPr>
        <w:t>HBase</w:t>
      </w:r>
    </w:p>
    <w:p w14:paraId="04863D7F" w14:textId="237FDEA0" w:rsidR="00273226" w:rsidRPr="00EE50B0" w:rsidRDefault="00273226" w:rsidP="00F533FA">
      <w:pPr>
        <w:spacing w:after="120" w:line="240" w:lineRule="auto"/>
        <w:ind w:left="1134"/>
        <w:contextualSpacing/>
        <w:jc w:val="both"/>
        <w:rPr>
          <w:rFonts w:eastAsia="Times New Roman" w:cs="Times New Roman"/>
          <w:sz w:val="24"/>
          <w:szCs w:val="24"/>
        </w:rPr>
      </w:pPr>
      <w:r w:rsidRPr="00EE50B0">
        <w:rPr>
          <w:rFonts w:ascii="Saysettha OT" w:eastAsia="Times New Roman" w:hAnsi="Saysettha OT" w:cs="Saysettha OT"/>
          <w:sz w:val="24"/>
          <w:szCs w:val="24"/>
          <w:cs/>
          <w:lang w:bidi="lo-LA"/>
        </w:rPr>
        <w:lastRenderedPageBreak/>
        <w:t>ຄ.</w:t>
      </w:r>
      <w:r w:rsidRPr="00EE50B0">
        <w:rPr>
          <w:rFonts w:eastAsia="Times New Roman" w:cs="DokChampa" w:hint="cs"/>
          <w:sz w:val="24"/>
          <w:szCs w:val="24"/>
          <w:cs/>
          <w:lang w:bidi="lo-LA"/>
        </w:rPr>
        <w:t xml:space="preserve"> </w:t>
      </w:r>
      <w:proofErr w:type="gramStart"/>
      <w:r w:rsidRPr="00EE50B0">
        <w:rPr>
          <w:rFonts w:eastAsia="Times New Roman" w:cs="Times New Roman"/>
          <w:sz w:val="24"/>
          <w:szCs w:val="24"/>
        </w:rPr>
        <w:t xml:space="preserve">Open </w:t>
      </w:r>
      <w:r w:rsidR="00AD52F6">
        <w:rPr>
          <w:rFonts w:eastAsia="Times New Roman" w:cs="Times New Roman"/>
          <w:sz w:val="24"/>
          <w:szCs w:val="24"/>
        </w:rPr>
        <w:t>S</w:t>
      </w:r>
      <w:r w:rsidRPr="00EE50B0">
        <w:rPr>
          <w:rFonts w:eastAsia="Times New Roman" w:cs="Times New Roman"/>
          <w:sz w:val="24"/>
          <w:szCs w:val="24"/>
        </w:rPr>
        <w:t>ource</w:t>
      </w:r>
      <w:proofErr w:type="gramEnd"/>
      <w:r w:rsidRPr="00EE50B0">
        <w:rPr>
          <w:rFonts w:eastAsia="Times New Roman" w:cs="Times New Roman"/>
          <w:sz w:val="24"/>
          <w:szCs w:val="24"/>
        </w:rPr>
        <w:t xml:space="preserve"> License</w:t>
      </w:r>
    </w:p>
    <w:p w14:paraId="2CF1E06B" w14:textId="1932B375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</w:t>
      </w:r>
      <w:r w:rsidR="00EE50B0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ໂດຍ​ສ່ວນ​ໃຫຍ່​ແລ້ວ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ຈະ​ເປັນ​ລິຂະ​ສິດ​ແບບ </w:t>
      </w:r>
      <w:r w:rsidRPr="00273226">
        <w:rPr>
          <w:rFonts w:eastAsia="Times New Roman" w:cs="Times New Roman"/>
          <w:sz w:val="24"/>
          <w:szCs w:val="24"/>
        </w:rPr>
        <w:t>Open sourc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ຶ່ງ​ບໍ່​ຕ້ອງ​ເສຍ​ຄ່າ​ໃຊ້​ຈ່າຍ​ໃນ​ການ​ນຳ​ມາ​ໃຊ້​ງານ ດັ່ງ​ນັ້ນ</w:t>
      </w:r>
      <w:r w:rsidR="002117B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ເຮົາ​ສາມາດ​ນຳ </w:t>
      </w:r>
      <w:r w:rsidRPr="00273226">
        <w:rPr>
          <w:rFonts w:eastAsia="Times New Roman" w:cs="Times New Roman"/>
          <w:sz w:val="24"/>
          <w:szCs w:val="24"/>
        </w:rPr>
        <w:t>NoSQ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ຕ່​ລະ​ຕົວ​ມາ​ຕິດ​ຕັ້ງ​ໃຊ້​ງານ​ໄດ້​ໂດຍ​ບໍ່​ເສຍ​ຄ່າ​ໃຊ້​ຈ່າຍ​ໃດ​ໆ 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(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ຟ​ຣີ</w:t>
      </w:r>
      <w:r w:rsidRPr="00273226">
        <w:rPr>
          <w:rFonts w:ascii="Saysettha OT" w:eastAsia="Times New Roman" w:hAnsi="Saysettha OT" w:cs="Saysettha OT"/>
          <w:sz w:val="24"/>
          <w:szCs w:val="24"/>
          <w:cs/>
        </w:rPr>
        <w:t>)</w:t>
      </w:r>
      <w:r w:rsidR="001245FE">
        <w:rPr>
          <w:rFonts w:ascii="Saysettha OT" w:eastAsia="Times New Roman" w:hAnsi="Saysettha OT" w:cs="Saysettha OT"/>
          <w:sz w:val="24"/>
          <w:szCs w:val="24"/>
        </w:rPr>
        <w:t>.</w:t>
      </w:r>
    </w:p>
    <w:p w14:paraId="563B33F3" w14:textId="77777777" w:rsidR="00273226" w:rsidRPr="00467F8D" w:rsidRDefault="00273226" w:rsidP="00467F8D">
      <w:pPr>
        <w:spacing w:line="240" w:lineRule="auto"/>
        <w:ind w:left="1134"/>
        <w:contextualSpacing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467F8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ງ. </w:t>
      </w:r>
      <w:r w:rsidRPr="00467F8D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ນຳ </w:t>
      </w:r>
      <w:r w:rsidRPr="00467F8D">
        <w:rPr>
          <w:rFonts w:eastAsia="Times New Roman" w:cs="Times New Roman"/>
          <w:sz w:val="24"/>
          <w:szCs w:val="24"/>
        </w:rPr>
        <w:t>NoSQL</w:t>
      </w:r>
      <w:r w:rsidRPr="00467F8D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467F8D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​ໃຊ້​ງານ​ຂະໜາດ​ນ້ອຍ​ໄດ້​ ຫຼື​ ບໍ່</w:t>
      </w:r>
      <w:r w:rsidRPr="00467F8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?</w:t>
      </w:r>
    </w:p>
    <w:p w14:paraId="3844CB44" w14:textId="10F3343A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 </w:t>
      </w:r>
      <w:r w:rsidR="00467F8D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ຈາກ​ທີ່​ກ່າວ​ມາ​ແລ້ວ ຄົງ​ພໍ​ຈະ​ຕອບ​ຄຳ​ຖາມ​ນີ້​ໄດ້​ວ່າການ​ນຳ </w:t>
      </w:r>
      <w:r w:rsidRPr="00273226">
        <w:rPr>
          <w:rFonts w:eastAsia="Times New Roman" w:cs="Times New Roman"/>
          <w:sz w:val="24"/>
          <w:szCs w:val="24"/>
        </w:rPr>
        <w:t>NoSQ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ເມື່ອ​ນຳ​ມາ​ໃຊ້​ໃນ​ງານ​ຂະໜາດ​ໃຫຍ່​ນັ້ນເໝາະ​ສົມ​ຢ່າງ​ແນ່ນອນ</w:t>
      </w:r>
      <w:r w:rsidR="002117B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ຕ່​ຖ້າ​ເປັນ​ລະບົບ​ທົ່ວ​ໆ​ໄປ​ຄວນ​ຈະ​ນຳ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ມາ​ໃຊ້​ງານ ​ຫຼື ​ບໍ່</w:t>
      </w:r>
      <w:r w:rsidR="00F97EA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4236CF50" w14:textId="088B8CBC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sz w:val="24"/>
          <w:szCs w:val="24"/>
        </w:rPr>
        <w:t>   </w:t>
      </w:r>
      <w:r w:rsidR="00467F8D">
        <w:rPr>
          <w:rFonts w:ascii="Saysettha OT" w:eastAsia="Times New Roman" w:hAnsi="Saysettha OT" w:cs="Saysettha OT"/>
          <w:sz w:val="24"/>
          <w:szCs w:val="24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ຳ​ຕອບ​ຄື ຂຶ້ນ​ຢູ່​ກັບ​ລັກສະນະ​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ວຽກ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ວ່າເຮົາ​ຈະ​ໃຊ້​ຄຸນສົມບັດ​ຫ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ຍງ​ຂອງ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ຖ້າ​ເຮົາ​ຕ້ອງ​ການ​ຈັດ​ເກັບ​ຂໍ້​ມູນ​ທີ່​ບໍ່​ຕ້ອງ​ຢຶດ​ຕິດ​ກັບ​ໂຄງ​ສ້າງ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 xml:space="preserve">Dynamic Schema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 ​ຕ້ອງ​ການ​ເຂົ້າ​ໃຊ້​ງານ</w:t>
      </w:r>
      <w:r w:rsidRPr="00273226">
        <w:rPr>
          <w:rFonts w:ascii="Saysettha OT" w:eastAsia="Times New Roman" w:hAnsi="Saysettha OT" w:cs="Saysettha OT"/>
          <w:b/>
          <w:bCs/>
          <w:sz w:val="24"/>
          <w:szCs w:val="24"/>
          <w:cs/>
        </w:rPr>
        <w:t>​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ລະບົບ​ທີ່​ວ່ອງໄວ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Integrated Caching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ຂໍ້​ມູນ​ອາດຈະ​ຢັງ​ບໍ່​ຫຼາຍ​ເທົ່າ​ໃດອາດຈະ​ໃຊ້ </w:t>
      </w:r>
      <w:r w:rsidRPr="00273226">
        <w:rPr>
          <w:rFonts w:eastAsia="Times New Roman" w:cs="Times New Roman"/>
          <w:sz w:val="24"/>
          <w:szCs w:val="24"/>
        </w:rPr>
        <w:t>NoSQ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​ຢ່າງ​ແນ່ນອນ</w:t>
      </w:r>
      <w:r w:rsidR="00F97EA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62CD258F" w14:textId="32DD6D9C" w:rsidR="00273226" w:rsidRPr="00273226" w:rsidRDefault="00273226" w:rsidP="00224B0A">
      <w:pPr>
        <w:spacing w:after="120" w:line="240" w:lineRule="auto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    </w:t>
      </w:r>
      <w:r w:rsidR="00467F8D">
        <w:rPr>
          <w:rFonts w:ascii="Saysettha OT" w:eastAsia="Times New Roman" w:hAnsi="Saysettha OT" w:cs="Saysettha OT"/>
          <w:sz w:val="24"/>
          <w:szCs w:val="24"/>
          <w:lang w:bidi="lo-LA"/>
        </w:rPr>
        <w:tab/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ຕ່​ຖ້າ</w:t>
      </w:r>
      <w:r w:rsidR="002117B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າກ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ບໍ່​ຕ້ອງ​ການ​ໃຊ້​ງານ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 xml:space="preserve">Dynamic Schema)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ບໍ່​ຕ້ອງ​ການ​ເຂົ້າ​ໃຊ້​ງານ​ທີ່​ວ່ອງໄວ </w:t>
      </w:r>
      <w:r w:rsidRPr="00273226">
        <w:rPr>
          <w:rFonts w:eastAsia="Times New Roman" w:cs="Times New Roman"/>
          <w:sz w:val="24"/>
          <w:szCs w:val="24"/>
          <w:cs/>
        </w:rPr>
        <w:t>(</w:t>
      </w:r>
      <w:r w:rsidRPr="00273226">
        <w:rPr>
          <w:rFonts w:eastAsia="Times New Roman" w:cs="Times New Roman"/>
          <w:sz w:val="24"/>
          <w:szCs w:val="24"/>
        </w:rPr>
        <w:t>Integrated Caching)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າະ​ໃຊ້ </w:t>
      </w:r>
      <w:r w:rsidRPr="00273226">
        <w:rPr>
          <w:rFonts w:eastAsia="Times New Roman" w:cs="Times New Roman"/>
          <w:sz w:val="24"/>
          <w:szCs w:val="24"/>
        </w:rPr>
        <w:t>Relational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ໍ​ເຮັດ​ໄດ້​ດີ​ຢູ່​ແລ້ວ </w:t>
      </w:r>
      <w:r w:rsidRPr="00273226">
        <w:rPr>
          <w:rFonts w:eastAsia="Times New Roman" w:cs="Times New Roman"/>
          <w:sz w:val="24"/>
          <w:szCs w:val="24"/>
        </w:rPr>
        <w:t>Database 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ັບ </w:t>
      </w:r>
      <w:r w:rsidRPr="00273226">
        <w:rPr>
          <w:rFonts w:eastAsia="Times New Roman" w:cs="Times New Roman"/>
          <w:sz w:val="24"/>
          <w:szCs w:val="24"/>
        </w:rPr>
        <w:t>Web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ກໍ​ຢູ່​ທີ່ </w:t>
      </w:r>
      <w:r w:rsidRPr="00273226">
        <w:rPr>
          <w:rFonts w:eastAsia="Times New Roman" w:cs="Times New Roman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ດຽວ​ກັນ</w:t>
      </w:r>
      <w:r w:rsidR="002117BD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,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ຂໍ້​ມູນ​ບໍ່​ຫ</w:t>
      </w:r>
      <w:r w:rsidR="00F97EA4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​ນັ້ນບໍ່​ຕ້ອງ​ການ​ຈັດ​ເກັບ​ຂໍ້​ມູນ​ທີ່​ເພີ່ມ​ຂະຫຍາຍ​ຂຶ້ນ​ທຸກ​ມື້​ຜູ້​ເຂົ້າ​ໃຊ້​ງານ​ກໍ​ບໍ່​ໄດ້​ຫ</w:t>
      </w:r>
      <w:r w:rsidR="005973DE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ເບິ່ງ​ແລ້ວ​ວ່າ​ລະບົບ​​ບໍ່​ມີ​ແນວ​ໂນ້ມ​ຈະ​ຕ້ອງ​ຂະຫຍາຍ​ລະບົບ​ໃນ​ອະນາຄົດ​ອັນ​ໃກ້</w:t>
      </w:r>
      <w:r w:rsidR="005973DE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ຈະ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ສາມາດ​ໃຊ້​ງານ </w:t>
      </w:r>
      <w:r w:rsidRPr="00273226">
        <w:rPr>
          <w:rFonts w:eastAsia="Times New Roman" w:cs="Times New Roman"/>
          <w:sz w:val="24"/>
          <w:szCs w:val="24"/>
        </w:rPr>
        <w:t>Relational Database</w:t>
      </w:r>
      <w:r w:rsidRPr="00273226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​ດີ​ຢູ່​ແລ້ວຢ່າງ​ບໍ່​ມີ​ບັນຫາ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.</w:t>
      </w:r>
    </w:p>
    <w:p w14:paraId="3BC86896" w14:textId="2CF995C1" w:rsidR="001C5062" w:rsidRPr="00C40D6A" w:rsidRDefault="00841749" w:rsidP="00467F8D">
      <w:pPr>
        <w:pStyle w:val="Heading3"/>
        <w:ind w:left="567"/>
        <w:rPr>
          <w:rFonts w:cs="DokChampa"/>
          <w:szCs w:val="24"/>
          <w:cs/>
          <w:lang w:bidi="lo-LA"/>
        </w:rPr>
      </w:pPr>
      <w:bookmarkStart w:id="53" w:name="_Toc79764486"/>
      <w:r w:rsidRPr="005973DE">
        <w:rPr>
          <w:rFonts w:ascii="Times New Roman" w:hAnsi="Times New Roman" w:cs="Times New Roman"/>
          <w:b/>
          <w:bCs w:val="0"/>
          <w:szCs w:val="24"/>
          <w:lang w:bidi="lo-LA"/>
        </w:rPr>
        <w:t>2.1.6</w:t>
      </w:r>
      <w:r w:rsidRPr="00841749">
        <w:rPr>
          <w:rFonts w:cs="Saysettha OT"/>
          <w:szCs w:val="24"/>
          <w:lang w:bidi="lo-LA"/>
        </w:rPr>
        <w:t xml:space="preserve"> </w:t>
      </w:r>
      <w:r w:rsidR="001C5062" w:rsidRPr="00841749">
        <w:rPr>
          <w:rFonts w:cs="Saysettha OT"/>
          <w:szCs w:val="24"/>
          <w:cs/>
          <w:lang w:bidi="lo-LA"/>
        </w:rPr>
        <w:t xml:space="preserve">ຄວາມຮູ້ພື້ນຖານກ່ຽວກັບພາສາ </w:t>
      </w:r>
      <w:r w:rsidR="001C5062" w:rsidRPr="005973DE">
        <w:rPr>
          <w:rFonts w:ascii="Times New Roman" w:hAnsi="Times New Roman" w:cs="Times New Roman"/>
          <w:b/>
          <w:bCs w:val="0"/>
          <w:szCs w:val="24"/>
          <w:lang w:bidi="lo-LA"/>
        </w:rPr>
        <w:t>JavaScript</w:t>
      </w:r>
      <w:bookmarkEnd w:id="53"/>
      <w:r w:rsidR="00C40D6A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</w:t>
      </w:r>
      <w:r w:rsidR="00C40D6A" w:rsidRPr="00B853BB">
        <w:rPr>
          <w:rFonts w:cs="Saysettha OT"/>
          <w:szCs w:val="24"/>
          <w:cs/>
          <w:lang w:bidi="lo-LA"/>
        </w:rPr>
        <w:t xml:space="preserve">ແຫຼ່ງທີ່ມາ </w:t>
      </w:r>
      <w:r w:rsidR="00E360CE">
        <w:fldChar w:fldCharType="begin"/>
      </w:r>
      <w:r w:rsidR="00E360CE">
        <w:instrText xml:space="preserve"> HYPERLINK "http://marcuscode.com/lang/javascript/introducing-to-javascript%20" </w:instrText>
      </w:r>
      <w:r w:rsidR="00E360CE">
        <w:fldChar w:fldCharType="separate"/>
      </w:r>
      <w:r w:rsidR="00C40D6A" w:rsidRPr="00C40D6A">
        <w:rPr>
          <w:rStyle w:val="Hyperlink"/>
          <w:rFonts w:ascii="Times New Roman" w:hAnsi="Times New Roman" w:cs="Times New Roman"/>
        </w:rPr>
        <w:t>http://marcuscode.com/lang/javascript/introducing-to-javascript</w:t>
      </w:r>
      <w:r w:rsidR="00E360CE">
        <w:rPr>
          <w:rStyle w:val="Hyperlink"/>
          <w:rFonts w:ascii="Times New Roman" w:hAnsi="Times New Roman" w:cs="Times New Roman"/>
        </w:rPr>
        <w:fldChar w:fldCharType="end"/>
      </w:r>
      <w:r w:rsidR="00C40D6A">
        <w:rPr>
          <w:rFonts w:ascii="Times New Roman" w:hAnsi="Times New Roman" w:cs="DokChampa"/>
          <w:lang w:bidi="lo-LA"/>
        </w:rPr>
        <w:t>, 2020</w:t>
      </w:r>
      <w:r w:rsidR="00C40D6A">
        <w:t xml:space="preserve"> </w:t>
      </w:r>
    </w:p>
    <w:p w14:paraId="048912B5" w14:textId="141AA7C9" w:rsidR="001051C8" w:rsidRPr="001051C8" w:rsidRDefault="001051C8" w:rsidP="00224B0A">
      <w:pPr>
        <w:shd w:val="clear" w:color="auto" w:fill="FFFFFF"/>
        <w:ind w:left="90" w:firstLine="630"/>
        <w:jc w:val="thaiDistribute"/>
        <w:rPr>
          <w:rFonts w:ascii="Saysettha OT" w:hAnsi="Saysettha OT" w:cs="Saysettha OT"/>
          <w:b/>
          <w:bCs/>
          <w:sz w:val="24"/>
          <w:szCs w:val="24"/>
        </w:rPr>
      </w:pP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ພາສາ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ຫຼື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ຫຍໍ້ </w:t>
      </w:r>
      <w:r w:rsidRPr="0083785F">
        <w:rPr>
          <w:rFonts w:cs="Times New Roman"/>
          <w:sz w:val="24"/>
          <w:szCs w:val="24"/>
        </w:rPr>
        <w:t xml:space="preserve">JS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ເປັນ​ພາສາ​ຂຽນ​ໂປຣ​ແກຣມ​ທີ່​ຖືກ​ພັດທະນາ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ແລະ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ປະຕິບັດ​ຕາມ​ຂໍ້​ກຳນົດ​ມາດຕະຖານ​ຂອງ </w:t>
      </w:r>
      <w:r w:rsidRPr="0083785F">
        <w:rPr>
          <w:rFonts w:cs="Times New Roman"/>
          <w:sz w:val="24"/>
          <w:szCs w:val="24"/>
        </w:rPr>
        <w:t>ECMAScript</w:t>
      </w:r>
      <w:r w:rsidR="007A17A9">
        <w:rPr>
          <w:rFonts w:cs="DokChampa" w:hint="cs"/>
          <w:sz w:val="24"/>
          <w:szCs w:val="24"/>
          <w:cs/>
          <w:lang w:bidi="lo-LA"/>
        </w:rPr>
        <w:t>,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ພາສາ </w:t>
      </w:r>
      <w:r w:rsidRPr="001051C8">
        <w:rPr>
          <w:rFonts w:ascii="Saysettha OT" w:hAnsi="Saysettha OT" w:cs="Saysettha OT"/>
          <w:sz w:val="24"/>
          <w:szCs w:val="24"/>
        </w:rPr>
        <w:t>J</w:t>
      </w:r>
      <w:r w:rsidRPr="0083785F">
        <w:rPr>
          <w:rFonts w:cs="Times New Roman"/>
          <w:sz w:val="24"/>
          <w:szCs w:val="24"/>
        </w:rPr>
        <w:t>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ນັ້ນ​ເປັນ​ພາສາ​ລະ​ດັບ​ສູງ ຄອມ​ພາຍ​ໃນ​ຂະນະ​ທີ່​ໂປຣ​ແກຣມ​ຣັນ </w:t>
      </w:r>
      <w:r w:rsidRPr="0083785F">
        <w:rPr>
          <w:rFonts w:cs="Times New Roman"/>
          <w:sz w:val="24"/>
          <w:szCs w:val="24"/>
          <w:lang w:bidi="lo-LA"/>
        </w:rPr>
        <w:t>(</w:t>
      </w:r>
      <w:r w:rsidRPr="0083785F">
        <w:rPr>
          <w:rFonts w:cs="Times New Roman"/>
          <w:sz w:val="24"/>
          <w:szCs w:val="24"/>
        </w:rPr>
        <w:t>JIT)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ແລະ​ ເປັນ​ພາສາ​ຂຽນ​ໂປຣ​ແກຣມ​ແບບ​ຫຼາຍ​ຂະ​ບວນ​ເຊັ່ນ: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​ຂຽນ​ໂປຣ​ແກຣມ​ແບບ​ຂັ້ນ​ຕອນ, ການ​ຂຽນ​ໂປຣ​ແກຣມ​ແບບ​ວັດ​ຖຸ, 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ມີ​ໄວ​ຍະກອນທີ່​ຄື​ກັບ​ພາສາ </w:t>
      </w:r>
      <w:r w:rsidRPr="0083785F">
        <w:rPr>
          <w:rFonts w:cs="Times New Roman"/>
          <w:sz w:val="24"/>
          <w:szCs w:val="24"/>
        </w:rPr>
        <w:t>C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ໃຊ້​ວົງ​ເລັບ​ເພື່ອ​ກຳນົດ​ບ່ອກ​ຂອງ​ຄຳ​ສັ່ງ ນອກ​ຈາກ​ນີ້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ຢັງ​ເປັນ​ພາສາ​ທີ່​ມີ​ປະ​ເພດ​ຂໍ້​ມູນ​ແບບ​ໄດ​ນາ​ມິກ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3785F">
        <w:rPr>
          <w:rFonts w:cs="Times New Roman"/>
          <w:sz w:val="24"/>
          <w:szCs w:val="24"/>
          <w:lang w:bidi="lo-LA"/>
        </w:rPr>
        <w:t>(Dynamic)</w:t>
      </w:r>
      <w:r w:rsidRPr="0083785F">
        <w:rPr>
          <w:rFonts w:cs="Times New Roman"/>
          <w:sz w:val="24"/>
          <w:szCs w:val="24"/>
          <w:cs/>
          <w:lang w:bidi="lo-LA"/>
        </w:rPr>
        <w:t>​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ພາສາ​ແບບ </w:t>
      </w:r>
      <w:r w:rsidRPr="0083785F">
        <w:rPr>
          <w:rFonts w:cs="Times New Roman"/>
          <w:sz w:val="24"/>
          <w:szCs w:val="24"/>
        </w:rPr>
        <w:t>Prototype-</w:t>
      </w:r>
      <w:r w:rsidR="00E76412">
        <w:rPr>
          <w:rFonts w:cs="Times New Roman"/>
          <w:sz w:val="24"/>
          <w:szCs w:val="24"/>
        </w:rPr>
        <w:t>B</w:t>
      </w:r>
      <w:r w:rsidRPr="0083785F">
        <w:rPr>
          <w:rFonts w:cs="Times New Roman"/>
          <w:sz w:val="24"/>
          <w:szCs w:val="24"/>
        </w:rPr>
        <w:t>ased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83785F">
        <w:rPr>
          <w:rFonts w:cs="Times New Roman"/>
          <w:sz w:val="24"/>
          <w:szCs w:val="24"/>
        </w:rPr>
        <w:t>First-</w:t>
      </w:r>
      <w:r w:rsidR="00E76412">
        <w:rPr>
          <w:rFonts w:cs="Times New Roman"/>
          <w:sz w:val="24"/>
          <w:szCs w:val="24"/>
        </w:rPr>
        <w:t>C</w:t>
      </w:r>
      <w:r w:rsidRPr="0083785F">
        <w:rPr>
          <w:rFonts w:cs="Times New Roman"/>
          <w:sz w:val="24"/>
          <w:szCs w:val="24"/>
        </w:rPr>
        <w:t xml:space="preserve">lass </w:t>
      </w:r>
      <w:r w:rsidR="00E76412">
        <w:rPr>
          <w:rFonts w:cs="Times New Roman"/>
          <w:sz w:val="24"/>
          <w:szCs w:val="24"/>
        </w:rPr>
        <w:t>F</w:t>
      </w:r>
      <w:r w:rsidRPr="0083785F">
        <w:rPr>
          <w:rFonts w:cs="Times New Roman"/>
          <w:sz w:val="24"/>
          <w:szCs w:val="24"/>
        </w:rPr>
        <w:t>unction</w:t>
      </w:r>
      <w:r w:rsidRPr="0083785F">
        <w:rPr>
          <w:rFonts w:cs="Times New Roman"/>
          <w:sz w:val="24"/>
          <w:szCs w:val="24"/>
          <w:cs/>
          <w:lang w:bidi="lo-LA"/>
        </w:rPr>
        <w:t>.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</w:p>
    <w:p w14:paraId="199F561D" w14:textId="0498D80F" w:rsidR="001051C8" w:rsidRPr="001051C8" w:rsidRDefault="001051C8" w:rsidP="00224B0A">
      <w:pPr>
        <w:shd w:val="clear" w:color="auto" w:fill="FFFFFF"/>
        <w:ind w:firstLine="720"/>
        <w:jc w:val="thaiDistribute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ພາສາ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ນັ້ນ​ຖື​ວ່າ​ເປັນ​ເທັກ​ໂນ​ໂລ​ຊີ​ຫຼັກ​ຂອງ​ການ​ພັດທະນາ​ເວັບ​ໄຊ​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Pr="0083785F">
        <w:rPr>
          <w:rFonts w:cs="Times New Roman"/>
          <w:sz w:val="24"/>
          <w:szCs w:val="24"/>
        </w:rPr>
        <w:t>World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Wid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Web</w:t>
      </w:r>
      <w:r w:rsidRPr="001051C8">
        <w:rPr>
          <w:rFonts w:ascii="Saysettha OT" w:hAnsi="Saysettha OT" w:cs="Saysettha OT"/>
          <w:sz w:val="24"/>
          <w:szCs w:val="24"/>
        </w:rPr>
        <w:t>)</w:t>
      </w:r>
      <w:r w:rsidR="002117B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ມັນ​ເຮັດໃຫ້​ໜ້າ​ເວັບ​ສາມາດ​ຕອບ​ໂຕ້​ກັບ​ຜູ້​ໃຊ້​ໄດ້​ໂດຍ​ທີ່​ບໍ່​ຈຳ​ເປັນ​ຕ້ອງ​ລີເຟດໜ້າ​ໃໝ່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>(</w:t>
      </w:r>
      <w:r w:rsidRPr="0083785F">
        <w:rPr>
          <w:rFonts w:cs="Times New Roman"/>
          <w:sz w:val="24"/>
          <w:szCs w:val="24"/>
        </w:rPr>
        <w:t>Dynamic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website</w:t>
      </w:r>
      <w:r w:rsidRPr="001051C8">
        <w:rPr>
          <w:rFonts w:ascii="Saysettha OT" w:hAnsi="Saysettha OT" w:cs="Saysettha OT"/>
          <w:sz w:val="24"/>
          <w:szCs w:val="24"/>
        </w:rPr>
        <w:t>)</w:t>
      </w:r>
      <w:r w:rsidR="00350B86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ວັບ​ໄຊ​ຈຳນວນ​ຫຼາຍ​ໃຊ້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ສຳລັບ​ຄວບ​ຄຸມ​ການ​ເຮັດ​ວຽກງານ​ທີ່​ດ້ານ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83785F">
        <w:rPr>
          <w:rFonts w:cs="Times New Roman"/>
          <w:sz w:val="24"/>
          <w:szCs w:val="24"/>
        </w:rPr>
        <w:t>Client</w:t>
      </w:r>
      <w:r w:rsidRPr="001051C8">
        <w:rPr>
          <w:rFonts w:ascii="Saysettha OT" w:hAnsi="Saysettha OT" w:cs="Saysettha OT"/>
          <w:sz w:val="24"/>
          <w:szCs w:val="24"/>
        </w:rPr>
        <w:t>-</w:t>
      </w:r>
      <w:r w:rsidRPr="0083785F">
        <w:rPr>
          <w:rFonts w:cs="Times New Roman"/>
          <w:sz w:val="24"/>
          <w:szCs w:val="24"/>
        </w:rPr>
        <w:t>sid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ນັ້ນ​ເຮັດໃຫ້​ເວັບ​ບ​ຣາ​ວ​ເຊີຕ່າງ​ໆ ມີ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E76412">
        <w:rPr>
          <w:rFonts w:cs="Times New Roman"/>
          <w:sz w:val="24"/>
          <w:szCs w:val="24"/>
        </w:rPr>
        <w:t>E</w:t>
      </w:r>
      <w:r w:rsidRPr="0083785F">
        <w:rPr>
          <w:rFonts w:cs="Times New Roman"/>
          <w:sz w:val="24"/>
          <w:szCs w:val="24"/>
        </w:rPr>
        <w:t>ngin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ໃຊ້​ສຳລັບ​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lastRenderedPageBreak/>
        <w:t xml:space="preserve">ປະ​ມວນ​ຜົນສະຄິບ​ຂອງ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ຣັນ​ເທິງ​ເວັບ​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າວ​ເຊີເນື່ອງ​ຈາກ​ພາສາ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ເປັນ​ພາສາ​ຂຽນ​ໂປຣ​ແກຣມ​ແບບ​ຫຼາຍ​ຮູບແບບເຮັດໃຫ້​ມັນ​ຮອງ​ຮັບ​ການ​ຂຽນ​ໂປຣ​ແກຣມ​ທັງ​ແບບ</w:t>
      </w:r>
      <w:r w:rsidRPr="0083785F">
        <w:rPr>
          <w:rFonts w:cs="Times New Roman"/>
          <w:sz w:val="24"/>
          <w:szCs w:val="24"/>
        </w:rPr>
        <w:t>Event</w:t>
      </w:r>
      <w:r w:rsidRPr="001051C8">
        <w:rPr>
          <w:rFonts w:ascii="Saysettha OT" w:hAnsi="Saysettha OT" w:cs="Saysettha OT"/>
          <w:sz w:val="24"/>
          <w:szCs w:val="24"/>
        </w:rPr>
        <w:t>-</w:t>
      </w:r>
      <w:r w:rsidR="00E76412">
        <w:rPr>
          <w:rFonts w:cs="Times New Roman"/>
          <w:sz w:val="24"/>
          <w:szCs w:val="24"/>
        </w:rPr>
        <w:t>D</w:t>
      </w:r>
      <w:r w:rsidRPr="0083785F">
        <w:rPr>
          <w:rFonts w:cs="Times New Roman"/>
          <w:sz w:val="24"/>
          <w:szCs w:val="24"/>
        </w:rPr>
        <w:t>riven</w:t>
      </w:r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r w:rsidRPr="0083785F">
        <w:rPr>
          <w:rFonts w:cs="Times New Roman"/>
          <w:sz w:val="24"/>
          <w:szCs w:val="24"/>
        </w:rPr>
        <w:t>Functional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​ແບບ​ລຳ​ດັບ​ຂັ້ນ​ຕອນມັນ​ມີ​ </w:t>
      </w:r>
      <w:r w:rsidRPr="0083785F">
        <w:rPr>
          <w:rFonts w:cs="Times New Roman"/>
          <w:sz w:val="24"/>
          <w:szCs w:val="24"/>
        </w:rPr>
        <w:t>Library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(APIs)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ສຳລັບ​ເຮັດວຽກ​ກັບ​ຂໍ້ຄວາມ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>,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ວັນທີ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>,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83785F">
        <w:rPr>
          <w:rFonts w:cs="Times New Roman"/>
          <w:sz w:val="24"/>
          <w:szCs w:val="24"/>
        </w:rPr>
        <w:t>Regular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E76412">
        <w:rPr>
          <w:rFonts w:cs="Times New Roman"/>
          <w:sz w:val="24"/>
          <w:szCs w:val="24"/>
        </w:rPr>
        <w:t>E</w:t>
      </w:r>
      <w:r w:rsidRPr="0083785F">
        <w:rPr>
          <w:rFonts w:cs="Times New Roman"/>
          <w:sz w:val="24"/>
          <w:szCs w:val="24"/>
        </w:rPr>
        <w:t>xpression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ໂຄງ​ສ້າງ​ຂໍ້​ມູນ​ພື້ນ​ຖານ​ຢ່າງ </w:t>
      </w:r>
      <w:r w:rsidRPr="0083785F">
        <w:rPr>
          <w:rFonts w:cs="Times New Roman"/>
          <w:sz w:val="24"/>
          <w:szCs w:val="24"/>
        </w:rPr>
        <w:t>Array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83785F">
        <w:rPr>
          <w:rFonts w:cs="Times New Roman"/>
          <w:sz w:val="24"/>
          <w:szCs w:val="24"/>
        </w:rPr>
        <w:t>Map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ຫຼື ​ທັງ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83785F">
        <w:rPr>
          <w:rFonts w:cs="Times New Roman"/>
          <w:sz w:val="24"/>
          <w:szCs w:val="24"/>
        </w:rPr>
        <w:t>Documen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Objec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Model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83785F">
        <w:rPr>
          <w:rFonts w:cs="Times New Roman"/>
          <w:sz w:val="24"/>
          <w:szCs w:val="24"/>
        </w:rPr>
        <w:t>DOM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ຊຶ່ງ​ເປັນ </w:t>
      </w:r>
      <w:r w:rsidRPr="0083785F">
        <w:rPr>
          <w:rFonts w:cs="Times New Roman"/>
          <w:sz w:val="24"/>
          <w:szCs w:val="24"/>
        </w:rPr>
        <w:t>API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ໂດຍ​ທັ່ວ​ໄປ​ແລ້ວ​ສາມາດ​ໄດ້​ເທິງ​ເວັບ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າວເຊີ.</w:t>
      </w:r>
    </w:p>
    <w:p w14:paraId="6683CF10" w14:textId="46C4D09D" w:rsidR="00D7524F" w:rsidRPr="00E82474" w:rsidRDefault="001051C8" w:rsidP="00224B0A">
      <w:pPr>
        <w:shd w:val="clear" w:color="auto" w:fill="FFFFFF"/>
        <w:ind w:firstLine="720"/>
        <w:jc w:val="thaiDistribute"/>
        <w:rPr>
          <w:rFonts w:cs="DokChampa"/>
          <w:sz w:val="24"/>
          <w:szCs w:val="24"/>
          <w:lang w:bidi="lo-LA"/>
        </w:rPr>
      </w:pP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ຢ່າງໃດ​ກໍ​ຕາມຕົວ​ຂອງ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ເອງ​ບໍ່​ໄດ້​ມີ​ຟັງ​ຊັນ​ສຳລັບອິນພຸດ/ເອົາພຸດ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>(</w:t>
      </w:r>
      <w:r w:rsidRPr="0083785F">
        <w:rPr>
          <w:rFonts w:cs="Times New Roman"/>
          <w:sz w:val="24"/>
          <w:szCs w:val="24"/>
        </w:rPr>
        <w:t>I</w:t>
      </w:r>
      <w:r w:rsidRPr="001051C8">
        <w:rPr>
          <w:rFonts w:ascii="Saysettha OT" w:hAnsi="Saysettha OT" w:cs="Saysettha OT"/>
          <w:sz w:val="24"/>
          <w:szCs w:val="24"/>
        </w:rPr>
        <w:t>/</w:t>
      </w:r>
      <w:r w:rsidRPr="0083785F">
        <w:rPr>
          <w:rFonts w:cs="Times New Roman"/>
          <w:sz w:val="24"/>
          <w:szCs w:val="24"/>
        </w:rPr>
        <w:t>O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ມາ​ກັບ​ພາສາເຊັ່ນ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ຟັງ​​ຊັນ​ກ່ຽວກັບ </w:t>
      </w:r>
      <w:r w:rsidRPr="0083785F">
        <w:rPr>
          <w:rFonts w:cs="Times New Roman"/>
          <w:sz w:val="24"/>
          <w:szCs w:val="24"/>
        </w:rPr>
        <w:t>Network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ວຽກກ່ຽວ​ກັບ​ໄຟ​ລ ຫຼື </w:t>
      </w:r>
      <w:r w:rsidRPr="0083785F">
        <w:rPr>
          <w:rFonts w:cs="Times New Roman"/>
          <w:sz w:val="24"/>
          <w:szCs w:val="24"/>
        </w:rPr>
        <w:t>Library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​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ກ່ຽວກັບ​ກຣາ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ບ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ຟິກໂດຍ​ທົ່ວ​ໄປ​ແລ້ວ​ສິ່ງເຫຼົ່ານີ້​ຈະ​ຖືກ​ໃຫ້​ມາ​ໂດຍ </w:t>
      </w:r>
      <w:r w:rsidRPr="0083785F">
        <w:rPr>
          <w:rFonts w:cs="Times New Roman"/>
          <w:sz w:val="24"/>
          <w:szCs w:val="24"/>
        </w:rPr>
        <w:t>Hos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720EA6">
        <w:rPr>
          <w:rFonts w:cs="Times New Roman"/>
          <w:sz w:val="24"/>
          <w:szCs w:val="24"/>
        </w:rPr>
        <w:t>E</w:t>
      </w:r>
      <w:r w:rsidRPr="0083785F">
        <w:rPr>
          <w:rFonts w:cs="Times New Roman"/>
          <w:sz w:val="24"/>
          <w:szCs w:val="24"/>
        </w:rPr>
        <w:t>nvironment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ສະພາບ​ແວດ​ລ້ອມ​ທີ່​ໃຊ້​ຣັນ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ເຊັ່ນ ເວັບ​​ເວັບ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າວເຊີ ຫຼື </w:t>
      </w:r>
      <w:r w:rsidRPr="0083785F">
        <w:rPr>
          <w:rFonts w:cs="Times New Roman"/>
          <w:sz w:val="24"/>
          <w:szCs w:val="24"/>
        </w:rPr>
        <w:t>Node</w:t>
      </w:r>
      <w:r w:rsidRPr="001051C8">
        <w:rPr>
          <w:rFonts w:ascii="Saysettha OT" w:hAnsi="Saysettha OT" w:cs="Saysettha OT"/>
          <w:sz w:val="24"/>
          <w:szCs w:val="24"/>
        </w:rPr>
        <w:t>.</w:t>
      </w:r>
      <w:r w:rsidRPr="0083785F">
        <w:rPr>
          <w:rFonts w:cs="Times New Roman"/>
          <w:sz w:val="24"/>
          <w:szCs w:val="24"/>
        </w:rPr>
        <w:t>js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ຊຶ່ງ​ຈະ​ແຕກ​ຕ່າງ​ກັນ​ອອກ​ໄປ ​ຕົວ​ຢ່າງ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ເຊັ່ນ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ການ​ຮັບ​ຄ່າ​ໃນ​ເວັບ​​ເວັບ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າວເຊີ​ຈະ​ຜ່ານ​ຟັງ​ຊັນ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="00720EA6">
        <w:rPr>
          <w:rFonts w:cs="Times New Roman"/>
          <w:sz w:val="24"/>
          <w:szCs w:val="24"/>
        </w:rPr>
        <w:t>P</w:t>
      </w:r>
      <w:r w:rsidRPr="0083785F">
        <w:rPr>
          <w:rFonts w:cs="Times New Roman"/>
          <w:sz w:val="24"/>
          <w:szCs w:val="24"/>
        </w:rPr>
        <w:t>rompt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ຊຶ່ງ​ເປັນ​ສ່ວນຫນຶ່ງ​ຂອງ </w:t>
      </w:r>
      <w:r w:rsidRPr="0083785F">
        <w:rPr>
          <w:rFonts w:cs="Times New Roman"/>
          <w:sz w:val="24"/>
          <w:szCs w:val="24"/>
        </w:rPr>
        <w:t>Browser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Objec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Model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83785F">
        <w:rPr>
          <w:rFonts w:cs="Times New Roman"/>
          <w:sz w:val="24"/>
          <w:szCs w:val="24"/>
        </w:rPr>
        <w:t>BOM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ຫຼື ​ຮັບ​ຄ່າ​ຈາກ </w:t>
      </w:r>
      <w:r w:rsidRPr="0083785F">
        <w:rPr>
          <w:rFonts w:cs="Times New Roman"/>
          <w:sz w:val="24"/>
          <w:szCs w:val="24"/>
        </w:rPr>
        <w:t>HTML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ຟອມຊຶ່ງ​ເປັນ​ສ່ວນຫນຶ່ງ​ຂອງ </w:t>
      </w:r>
      <w:r w:rsidRPr="0083785F">
        <w:rPr>
          <w:rFonts w:cs="Times New Roman"/>
          <w:sz w:val="24"/>
          <w:szCs w:val="24"/>
        </w:rPr>
        <w:t>Documen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Objec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Model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83785F">
        <w:rPr>
          <w:rFonts w:cs="Times New Roman"/>
          <w:sz w:val="24"/>
          <w:szCs w:val="24"/>
        </w:rPr>
        <w:t>DOM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ໃນຂະນະ​ທີ່​ເທິງ </w:t>
      </w:r>
      <w:r w:rsidRPr="0083785F">
        <w:rPr>
          <w:rFonts w:cs="Times New Roman"/>
          <w:sz w:val="24"/>
          <w:szCs w:val="24"/>
        </w:rPr>
        <w:t>Node</w:t>
      </w:r>
      <w:r w:rsidRPr="001051C8">
        <w:rPr>
          <w:rFonts w:ascii="Saysettha OT" w:hAnsi="Saysettha OT" w:cs="Saysettha OT"/>
          <w:sz w:val="24"/>
          <w:szCs w:val="24"/>
        </w:rPr>
        <w:t>.</w:t>
      </w:r>
      <w:r w:rsidRPr="0083785F">
        <w:rPr>
          <w:rFonts w:cs="Times New Roman"/>
          <w:sz w:val="24"/>
          <w:szCs w:val="24"/>
        </w:rPr>
        <w:t>js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ຮົາ​ສາມາດ​ຮັບ​ຄ່າ​ໄດ້​ຈາກ </w:t>
      </w:r>
      <w:r w:rsidRPr="0083785F">
        <w:rPr>
          <w:rFonts w:cs="Times New Roman"/>
          <w:sz w:val="24"/>
          <w:szCs w:val="24"/>
        </w:rPr>
        <w:t>Input/Outpu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Stream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ຂອງ </w:t>
      </w:r>
      <w:r w:rsidRPr="0083785F">
        <w:rPr>
          <w:rFonts w:cs="Times New Roman"/>
          <w:sz w:val="24"/>
          <w:szCs w:val="24"/>
        </w:rPr>
        <w:t>Command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83785F">
        <w:rPr>
          <w:rFonts w:cs="Times New Roman"/>
          <w:sz w:val="24"/>
          <w:szCs w:val="24"/>
        </w:rPr>
        <w:t>line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ເຖິງ​ແມ່ນ​ວ່າ​ມັນ​ຈະ​ມີ​ຄວາມ​ຄ້າຍ​ຄືກັນ​ລະຫວ່າງ​ພາສາ </w:t>
      </w:r>
      <w:r w:rsidRPr="0083785F">
        <w:rPr>
          <w:rFonts w:cs="Times New Roman"/>
          <w:sz w:val="24"/>
          <w:szCs w:val="24"/>
        </w:rPr>
        <w:t>Java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ເຊັ່ນ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>: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ຊື່​ຂອງ​ພາສາໄວ​ຍະກອນ ຫຼື​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83785F">
        <w:rPr>
          <w:rFonts w:cs="Times New Roman"/>
          <w:sz w:val="24"/>
          <w:szCs w:val="24"/>
        </w:rPr>
        <w:t>Library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​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ມາດຕະຖານ​ຕ່າງ​ໆ ຢ່າງໃດ​ກໍ​ຕາມທັງ​ສອງ​ພາສາ​ແຕກ​ຕ່າງ​ກັນ​ຢ່າງ​ສິ້ນ​ເຊີງ​ໃນ​ແງ່​ຂອງ​ການ​ອອກ​ແບບພາສາ </w:t>
      </w:r>
      <w:r w:rsidRPr="0083785F">
        <w:rPr>
          <w:rFonts w:cs="Times New Roman"/>
          <w:sz w:val="24"/>
          <w:szCs w:val="24"/>
        </w:rPr>
        <w:t>Java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ພາສາ​ທີ່​ມີ​ປະ​ເພດ​ຂໍ້​ມູນ​ແບບ​ຄົງ​ທີ່ 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>(</w:t>
      </w:r>
      <w:r w:rsidRPr="0083785F">
        <w:rPr>
          <w:rFonts w:cs="Times New Roman"/>
          <w:sz w:val="24"/>
          <w:szCs w:val="24"/>
        </w:rPr>
        <w:t>Static-</w:t>
      </w:r>
      <w:r w:rsidR="00720EA6">
        <w:rPr>
          <w:rFonts w:cs="Times New Roman"/>
          <w:sz w:val="24"/>
          <w:szCs w:val="24"/>
        </w:rPr>
        <w:t>T</w:t>
      </w:r>
      <w:r w:rsidRPr="0083785F">
        <w:rPr>
          <w:rFonts w:cs="Times New Roman"/>
          <w:sz w:val="24"/>
          <w:szCs w:val="24"/>
        </w:rPr>
        <w:t>yping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ໃນ​ຂະນະ​ທີ່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ມີ​ປະ​ເພດ​ຂໍ້​ມູນ​ແບບ​ໄດ​ນາ​ມິກ​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Pr="0083785F">
        <w:rPr>
          <w:rFonts w:cs="Times New Roman"/>
          <w:sz w:val="24"/>
          <w:szCs w:val="24"/>
        </w:rPr>
        <w:t>Dynamic</w:t>
      </w:r>
      <w:r w:rsidRPr="001051C8">
        <w:rPr>
          <w:rFonts w:ascii="Saysettha OT" w:hAnsi="Saysettha OT" w:cs="Saysettha OT"/>
          <w:sz w:val="24"/>
          <w:szCs w:val="24"/>
        </w:rPr>
        <w:t>-</w:t>
      </w:r>
      <w:r w:rsidR="00720EA6">
        <w:rPr>
          <w:rFonts w:cs="Times New Roman"/>
          <w:sz w:val="24"/>
          <w:szCs w:val="24"/>
        </w:rPr>
        <w:t>T</w:t>
      </w:r>
      <w:r w:rsidRPr="0083785F">
        <w:rPr>
          <w:rFonts w:cs="Times New Roman"/>
          <w:sz w:val="24"/>
          <w:szCs w:val="24"/>
        </w:rPr>
        <w:t>yping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ພາສາ </w:t>
      </w:r>
      <w:r w:rsidRPr="002117BD">
        <w:rPr>
          <w:rFonts w:cs="Times New Roman"/>
          <w:sz w:val="24"/>
          <w:szCs w:val="24"/>
        </w:rPr>
        <w:t>Java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ຖືກ​ຄອມ​ພາຍເປັນ </w:t>
      </w:r>
      <w:r w:rsidRPr="0083785F">
        <w:rPr>
          <w:rFonts w:cs="Times New Roman"/>
          <w:sz w:val="24"/>
          <w:szCs w:val="24"/>
        </w:rPr>
        <w:t>Byte</w:t>
      </w:r>
      <w:r w:rsidRPr="001051C8">
        <w:rPr>
          <w:rFonts w:ascii="Saysettha OT" w:hAnsi="Saysettha OT" w:cs="Saysettha OT"/>
          <w:sz w:val="24"/>
          <w:szCs w:val="24"/>
        </w:rPr>
        <w:t>-</w:t>
      </w:r>
      <w:r w:rsidR="00720EA6">
        <w:rPr>
          <w:rFonts w:cs="Times New Roman"/>
          <w:sz w:val="24"/>
          <w:szCs w:val="24"/>
        </w:rPr>
        <w:t>C</w:t>
      </w:r>
      <w:r w:rsidRPr="0083785F">
        <w:rPr>
          <w:rFonts w:cs="Times New Roman"/>
          <w:sz w:val="24"/>
          <w:szCs w:val="24"/>
        </w:rPr>
        <w:t>od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ກ່ອນທີ່ຈະ​ລັນໃນ​ຂະນະ​ທີ່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ຈະ​ຄອມ​ພາຍໃນ​ຕອນ​ທີ່​ໂປຣ​ແກຣມ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ັ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ນພາສາ </w:t>
      </w:r>
      <w:r w:rsidRPr="0083785F">
        <w:rPr>
          <w:rFonts w:cs="Times New Roman"/>
          <w:sz w:val="24"/>
          <w:szCs w:val="24"/>
        </w:rPr>
        <w:t>Java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ພາສາ​ແບບ </w:t>
      </w:r>
      <w:r w:rsidRPr="0083785F">
        <w:rPr>
          <w:rFonts w:cs="Times New Roman"/>
          <w:sz w:val="24"/>
          <w:szCs w:val="24"/>
        </w:rPr>
        <w:t>Class</w:t>
      </w:r>
      <w:r w:rsidRPr="001051C8">
        <w:rPr>
          <w:rFonts w:ascii="Saysettha OT" w:hAnsi="Saysettha OT" w:cs="Saysettha OT"/>
          <w:sz w:val="24"/>
          <w:szCs w:val="24"/>
        </w:rPr>
        <w:t>-</w:t>
      </w:r>
      <w:r w:rsidR="00720EA6">
        <w:rPr>
          <w:rFonts w:cs="Times New Roman"/>
          <w:sz w:val="24"/>
          <w:szCs w:val="24"/>
        </w:rPr>
        <w:t>B</w:t>
      </w:r>
      <w:r w:rsidRPr="0083785F">
        <w:rPr>
          <w:rFonts w:cs="Times New Roman"/>
          <w:sz w:val="24"/>
          <w:szCs w:val="24"/>
        </w:rPr>
        <w:t>ased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ໃນ​ຂະນະ​ທີ່​ພາສາ </w:t>
      </w:r>
      <w:r w:rsidRPr="0083785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ພາສາ​ແບບ </w:t>
      </w:r>
      <w:proofErr w:type="spellStart"/>
      <w:r w:rsidRPr="0083785F">
        <w:rPr>
          <w:rFonts w:cs="Times New Roman"/>
          <w:sz w:val="24"/>
          <w:szCs w:val="24"/>
        </w:rPr>
        <w:t>Prototypebased</w:t>
      </w:r>
      <w:proofErr w:type="spellEnd"/>
      <w:r w:rsidR="007A17A9">
        <w:rPr>
          <w:rFonts w:cs="DokChampa" w:hint="cs"/>
          <w:sz w:val="24"/>
          <w:szCs w:val="24"/>
          <w:cs/>
          <w:lang w:bidi="lo-LA"/>
        </w:rPr>
        <w:t>.</w:t>
      </w:r>
    </w:p>
    <w:p w14:paraId="1DDA6189" w14:textId="56F3B67A" w:rsidR="001051C8" w:rsidRPr="005340BE" w:rsidRDefault="00CE785E" w:rsidP="005340BE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54" w:name="_Toc79764487"/>
      <w:r w:rsidRPr="005340BE">
        <w:rPr>
          <w:rFonts w:cs="Times New Roman"/>
          <w:bCs w:val="0"/>
          <w:iCs w:val="0"/>
          <w:szCs w:val="24"/>
          <w:lang w:bidi="lo-LA"/>
        </w:rPr>
        <w:t>1</w:t>
      </w:r>
      <w:r w:rsidR="0052472C" w:rsidRPr="005340BE">
        <w:rPr>
          <w:rFonts w:cs="Times New Roman"/>
          <w:bCs w:val="0"/>
          <w:iCs w:val="0"/>
          <w:szCs w:val="24"/>
          <w:lang w:bidi="lo-LA"/>
        </w:rPr>
        <w:t>)</w:t>
      </w:r>
      <w:r w:rsidRPr="005340BE">
        <w:rPr>
          <w:rFonts w:cs="Saysettha OT"/>
          <w:bCs w:val="0"/>
          <w:iCs w:val="0"/>
          <w:szCs w:val="24"/>
          <w:lang w:bidi="lo-LA"/>
        </w:rPr>
        <w:t xml:space="preserve"> </w:t>
      </w:r>
      <w:r w:rsidR="001051C8" w:rsidRPr="005340BE">
        <w:rPr>
          <w:rFonts w:cs="Saysettha OT"/>
          <w:bCs w:val="0"/>
          <w:iCs w:val="0"/>
          <w:szCs w:val="24"/>
          <w:cs/>
          <w:lang w:bidi="lo-LA"/>
        </w:rPr>
        <w:t>ປະຫວັດ​ຄວາມ​ເປັນ​ມາ​ຂອງ​ພາສາ</w:t>
      </w:r>
      <w:r w:rsidR="001051C8" w:rsidRPr="005340BE">
        <w:rPr>
          <w:rFonts w:cs="Saysettha OT"/>
          <w:bCs w:val="0"/>
          <w:iCs w:val="0"/>
          <w:szCs w:val="24"/>
          <w:rtl/>
          <w:cs/>
        </w:rPr>
        <w:t xml:space="preserve"> </w:t>
      </w:r>
      <w:r w:rsidR="001051C8" w:rsidRPr="005340BE">
        <w:rPr>
          <w:rFonts w:cs="Times New Roman"/>
          <w:bCs w:val="0"/>
          <w:iCs w:val="0"/>
          <w:szCs w:val="24"/>
        </w:rPr>
        <w:t>JavaScript</w:t>
      </w:r>
      <w:bookmarkEnd w:id="54"/>
    </w:p>
    <w:p w14:paraId="5DDC849B" w14:textId="344AE942" w:rsidR="001051C8" w:rsidRPr="009155AB" w:rsidRDefault="001051C8" w:rsidP="00224B0A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ພາສາ</w:t>
      </w:r>
      <w:r w:rsidRPr="009155AB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9155AB">
        <w:rPr>
          <w:rFonts w:cs="Times New Roman"/>
          <w:sz w:val="24"/>
          <w:szCs w:val="24"/>
        </w:rPr>
        <w:t>JavaScript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ຖືກ​ອອກ​ແບບ​ແລະ​ສ້າງ​ໂດຍ </w:t>
      </w:r>
      <w:r w:rsidRPr="009155AB">
        <w:rPr>
          <w:rFonts w:cs="Times New Roman"/>
          <w:sz w:val="24"/>
          <w:szCs w:val="24"/>
        </w:rPr>
        <w:t>Brendan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proofErr w:type="spellStart"/>
      <w:r w:rsidRPr="009155AB">
        <w:rPr>
          <w:rFonts w:cs="Times New Roman"/>
          <w:sz w:val="24"/>
          <w:szCs w:val="24"/>
        </w:rPr>
        <w:t>Eich</w:t>
      </w:r>
      <w:proofErr w:type="spellEnd"/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ສຳລັບ​ເປັນ​ພາສາ​ສະຄິບ​ທ</w:t>
      </w:r>
      <w:r w:rsidR="002117BD">
        <w:rPr>
          <w:rFonts w:ascii="Saysettha OT" w:hAnsi="Saysettha OT" w:cs="Saysettha OT" w:hint="cs"/>
          <w:sz w:val="24"/>
          <w:szCs w:val="24"/>
          <w:cs/>
          <w:lang w:bidi="lo-LA"/>
        </w:rPr>
        <w:t>ີ່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ເຮັດວຽກ​ເທິງ​ເວັບ​ບ​ຣາ​ວ​ເຊີ </w:t>
      </w:r>
      <w:r w:rsidRPr="00FE63DD">
        <w:rPr>
          <w:rFonts w:cs="Times New Roman"/>
          <w:sz w:val="24"/>
          <w:szCs w:val="24"/>
        </w:rPr>
        <w:t>Navigator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ທີ່​ເປັນ​ຜະລິດຕະພັນ​ຂອງ​ບໍລິສັດ </w:t>
      </w:r>
      <w:r w:rsidRPr="009155AB">
        <w:rPr>
          <w:rFonts w:cs="Times New Roman"/>
          <w:sz w:val="24"/>
          <w:szCs w:val="24"/>
        </w:rPr>
        <w:t>Netscape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ເພື່ອ​ເຮັດໃຫ້​ໜ້າ​ເວັບ​ທີ່​ໃນ​ຕອນ​ທຳອິດ​ນັ້ນ​ເປັນ​ແບບ </w:t>
      </w:r>
      <w:r w:rsidRPr="009155AB">
        <w:rPr>
          <w:rFonts w:cs="Times New Roman"/>
          <w:sz w:val="24"/>
          <w:szCs w:val="24"/>
        </w:rPr>
        <w:t>Static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ສາມາດ​ຕອບ​ໂຕ້​ກັບ​ຜູ້​ໃຊ້​ໄດ້​ໂດຍ​ທີ່​ບໍ່​ຈຳ​ເປັນ​ຕ້ອງ​ຣີ​ເຟ​ດ​ໜ້າ​ໃໝ່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Pr="009155AB">
        <w:rPr>
          <w:rFonts w:cs="Times New Roman"/>
          <w:sz w:val="24"/>
          <w:szCs w:val="24"/>
        </w:rPr>
        <w:t>Dynamic</w:t>
      </w:r>
      <w:r w:rsidRPr="009155AB">
        <w:rPr>
          <w:rFonts w:ascii="Saysettha OT" w:hAnsi="Saysettha OT" w:cs="Saysettha OT"/>
          <w:sz w:val="24"/>
          <w:szCs w:val="24"/>
        </w:rPr>
        <w:t xml:space="preserve">)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ເຊັ່ນ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>: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ການ​ສົ່ງ​ຂໍ້​ມູນ​ເບື້ອງ​ຫຼັງ​ໄປ​</w:t>
      </w:r>
      <w:r w:rsidR="007A17A9" w:rsidRPr="009155AB">
        <w:rPr>
          <w:rFonts w:ascii="Saysettha OT" w:hAnsi="Saysettha OT" w:cs="Saysettha OT"/>
          <w:sz w:val="24"/>
          <w:szCs w:val="24"/>
          <w:cs/>
          <w:lang w:bidi="lo-LA"/>
        </w:rPr>
        <w:t>ຍັ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ງ </w:t>
      </w:r>
      <w:r w:rsidRPr="009155AB">
        <w:rPr>
          <w:rFonts w:cs="Times New Roman"/>
          <w:sz w:val="24"/>
          <w:szCs w:val="24"/>
        </w:rPr>
        <w:t>Server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ແລະ​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ລໍຖ້າ​ຮັບ​ຜົນ​ຕອບ​ກັບ​ມາ​ດ້ວຍ </w:t>
      </w:r>
      <w:r w:rsidRPr="00FE63DD">
        <w:rPr>
          <w:rFonts w:cs="Times New Roman"/>
          <w:sz w:val="24"/>
          <w:szCs w:val="24"/>
        </w:rPr>
        <w:t>AJAX</w:t>
      </w:r>
      <w:r w:rsidRPr="009155AB">
        <w:rPr>
          <w:rFonts w:ascii="Saysettha OT" w:hAnsi="Saysettha OT" w:cs="Saysettha OT"/>
          <w:sz w:val="24"/>
          <w:szCs w:val="24"/>
        </w:rPr>
        <w:t xml:space="preserve">;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ພາສາ </w:t>
      </w:r>
      <w:r w:rsidRPr="00FE63DD">
        <w:rPr>
          <w:rFonts w:cs="Times New Roman"/>
          <w:sz w:val="24"/>
          <w:szCs w:val="24"/>
        </w:rPr>
        <w:t>JavaScript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ໄດ້​ຖືກ​ເປີດ​ຕົວ​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​ເປັນ​ສ່ວນຫນຶ່ງ​ຂອງ​ເວັບ​ບ​າ​ວ​ເຊີ </w:t>
      </w:r>
      <w:r w:rsidRPr="009155AB">
        <w:rPr>
          <w:rFonts w:cs="Times New Roman"/>
          <w:sz w:val="24"/>
          <w:szCs w:val="24"/>
        </w:rPr>
        <w:t>Navigator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ໃນ​ເດືອນ​ກັນຍາ </w:t>
      </w:r>
      <w:r w:rsidRPr="009155AB">
        <w:rPr>
          <w:rFonts w:cs="Times New Roman"/>
          <w:sz w:val="24"/>
          <w:szCs w:val="24"/>
        </w:rPr>
        <w:t>1995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ໂດຍ​ໃຊ້​ຊື່​ວ່າ </w:t>
      </w:r>
      <w:proofErr w:type="spellStart"/>
      <w:r w:rsidRPr="009155AB">
        <w:rPr>
          <w:rFonts w:cs="Times New Roman"/>
          <w:sz w:val="24"/>
          <w:szCs w:val="24"/>
        </w:rPr>
        <w:t>LiveScript</w:t>
      </w:r>
      <w:proofErr w:type="spellEnd"/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 xml:space="preserve">​ໄດ້​ປ່ຽນ​ເປັນ </w:t>
      </w:r>
      <w:r w:rsidRPr="009155AB">
        <w:rPr>
          <w:rFonts w:cs="Times New Roman"/>
          <w:sz w:val="24"/>
          <w:szCs w:val="24"/>
        </w:rPr>
        <w:t>JavaScript</w:t>
      </w:r>
      <w:r w:rsidRPr="009155AB">
        <w:rPr>
          <w:rFonts w:ascii="Saysettha OT" w:hAnsi="Saysettha OT" w:cs="Saysettha OT"/>
          <w:sz w:val="24"/>
          <w:szCs w:val="24"/>
        </w:rPr>
        <w:t xml:space="preserve"> </w:t>
      </w:r>
      <w:r w:rsidRPr="009155AB">
        <w:rPr>
          <w:rFonts w:ascii="Saysettha OT" w:hAnsi="Saysettha OT" w:cs="Saysettha OT"/>
          <w:sz w:val="24"/>
          <w:szCs w:val="24"/>
          <w:cs/>
          <w:lang w:bidi="lo-LA"/>
        </w:rPr>
        <w:t>ໃນ​ອີກ​ສາມ​ເດືອນ​ຕໍ່​ມາ</w:t>
      </w:r>
      <w:r w:rsidRPr="009155AB">
        <w:rPr>
          <w:rFonts w:ascii="Saysettha OT" w:hAnsi="Saysettha OT" w:cs="Saysettha OT"/>
          <w:sz w:val="24"/>
          <w:szCs w:val="24"/>
          <w:lang w:bidi="lo-LA"/>
        </w:rPr>
        <w:t xml:space="preserve">. </w:t>
      </w:r>
    </w:p>
    <w:p w14:paraId="02FFEC7F" w14:textId="04BD6FD6" w:rsidR="007A17A9" w:rsidRDefault="001051C8" w:rsidP="00224B0A">
      <w:pPr>
        <w:shd w:val="clear" w:color="auto" w:fill="FFFFFF"/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lastRenderedPageBreak/>
        <w:t>ໃນ​ເດືອນ​ພ​ະຈິກ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443B8">
        <w:rPr>
          <w:rFonts w:cs="Times New Roman"/>
          <w:sz w:val="24"/>
          <w:szCs w:val="24"/>
        </w:rPr>
        <w:t>1996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Netscap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ໄດ້​ສົ່ງ​ພາສ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ໄປ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ຍັ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ງ </w:t>
      </w:r>
      <w:r w:rsidRPr="001443B8">
        <w:rPr>
          <w:rFonts w:cs="Times New Roman"/>
          <w:sz w:val="24"/>
          <w:szCs w:val="24"/>
        </w:rPr>
        <w:t>ECMA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International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ເພື່ອ​ເປັນ​ຈຸດ​ເລີ່ມ​ຕົ້ນ​ສຳລັບ​ກຳນົດ​ມາດຕະຖານ​ໃຫ້​ທຸກ​ເວັບ​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າວເຊີປະຕິບັດຕາມ​ມາດຕະຖານ​ດັ່ງ​ກ່າວເພື່ອ​ໃຫ້​ການ​ພັດທະນ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engin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ໄປ​ໃນ​ທິດ​ທາງ​ດຽວ​ກັນນັ້ນ​ໃຫ້​ເກີດ​ການ​ເປີດ​ຕົວ​ຢ່າງ​ເປັນ​ທາງ​ການ​ສຳລັບ​ຂໍ້​ກຳນົດ​ມາດຕະຖານ </w:t>
      </w: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ໃນ​ເດືອນ​ມິ​ຖຸ​ນາ </w:t>
      </w:r>
      <w:r w:rsidRPr="001443B8">
        <w:rPr>
          <w:rFonts w:cs="Times New Roman"/>
          <w:sz w:val="24"/>
          <w:szCs w:val="24"/>
        </w:rPr>
        <w:t>1997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ໃນ​ຊ່ວງ​ເວລາ​ຫຼັງ​ຈາກ​ນີ້</w:t>
      </w:r>
      <w:r w:rsidR="002117B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ບໍລິສັດ​ຕ່າງ​ໆທີ່​ພັດທະນາ​ເວັບ​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າ​ວ​ເຊີຕ່າງ​ກໍ​ຍັງ​ພັດທະນ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2117BD">
        <w:rPr>
          <w:rFonts w:cs="Times New Roman"/>
          <w:sz w:val="24"/>
          <w:szCs w:val="24"/>
        </w:rPr>
        <w:t>engin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ບໍ່​ເປັນ​ໄປ​ໃນ​ທິດ​ທາງ​ດຽວ​ກັນ​ເທົ່າໃດ ນັ້ນ​ເຮັດໃຫ້​ນັກ​ພັດທະນາ​ເວັບ​ຕ້ອງ​ຂຽນ​ໂຄດຫຼາຍ​ເວີຊັນ​ເພື່ອ​ໃຫ້​ເຮັດວຽກ​ໄດ້​ໃນ​ທຸກ​ເວັບ​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າ​ວ​ເຊີຈົນກະທັ້ງ​ໃນ​ເ​ດືອນກໍລະກົດ </w:t>
      </w:r>
      <w:r w:rsidRPr="003F489F">
        <w:rPr>
          <w:rFonts w:cs="Times New Roman"/>
          <w:sz w:val="24"/>
          <w:szCs w:val="24"/>
        </w:rPr>
        <w:t>2008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ໄດ້​ມີ​ການ​ຈັດການ​ປະ​ຊຸມ​ຂຶ້ນ​ທີ່ </w:t>
      </w:r>
      <w:r w:rsidRPr="003F489F">
        <w:rPr>
          <w:rFonts w:cs="Times New Roman"/>
          <w:sz w:val="24"/>
          <w:szCs w:val="24"/>
        </w:rPr>
        <w:t>Oslo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ຈາກ​ອົງ​ກ​ອນ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ຝ່າຍ​ຕ່າງ​ໆທີ່​ພັດທະນາ </w:t>
      </w:r>
      <w:r w:rsidRPr="003F489F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engine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ເກີດ​ຂໍ້​ຕົກລົງ​ຂຶ້ນ​ໃນ​ຕົ້ນ​ປີ</w:t>
      </w:r>
      <w:r w:rsidR="003F489F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443B8">
        <w:rPr>
          <w:rFonts w:cs="Times New Roman"/>
          <w:sz w:val="24"/>
          <w:szCs w:val="24"/>
          <w:cs/>
        </w:rPr>
        <w:t>2</w:t>
      </w:r>
      <w:r w:rsidRPr="001443B8">
        <w:rPr>
          <w:rFonts w:cs="Times New Roman"/>
          <w:sz w:val="24"/>
          <w:szCs w:val="24"/>
        </w:rPr>
        <w:t>009</w:t>
      </w:r>
      <w:r w:rsidR="003F489F">
        <w:rPr>
          <w:rFonts w:cs="Times New Roman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ພື່ອ​ລວບລວມ​ງານ​ທີ່​ກ່ຽວ​ຂ້ອງ​ທັງ​ໝົດ​ຂອງ​ພາສ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​ຊຸກຍູ້​ພາສາ​ໃຫ້​ຍ່າງ​ໄປ​ຂ້າງ​ໜ້ານັ້ນ​ເຮັດໃຫ້​ເກີດ​ຂໍ້​ກຳນົດ​ມາດຕະຖານ </w:t>
      </w: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ວີຊັນ​ທີ່ </w:t>
      </w:r>
      <w:r w:rsidRPr="001443B8">
        <w:rPr>
          <w:rFonts w:cs="Times New Roman"/>
          <w:sz w:val="24"/>
          <w:szCs w:val="24"/>
        </w:rPr>
        <w:t>5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1443B8">
        <w:rPr>
          <w:rFonts w:cs="Times New Roman"/>
          <w:sz w:val="24"/>
          <w:szCs w:val="24"/>
        </w:rPr>
        <w:t>ES5)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ອອກ​ມາ​ໃນ​ເດືອນ​ທັນວາ </w:t>
      </w:r>
      <w:r w:rsidRPr="001443B8">
        <w:rPr>
          <w:rFonts w:cs="Times New Roman"/>
          <w:sz w:val="24"/>
          <w:szCs w:val="24"/>
        </w:rPr>
        <w:t>2009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​ກ່ອນ​ໜ້າ​ນີ້​ໃນ​ປີ </w:t>
      </w:r>
      <w:r w:rsidRPr="001443B8">
        <w:rPr>
          <w:rFonts w:cs="Times New Roman"/>
          <w:sz w:val="24"/>
          <w:szCs w:val="24"/>
        </w:rPr>
        <w:t>2008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Googl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ໄດ້​ເປີດ​ຕົວ​ເວັບ</w:t>
      </w:r>
      <w:r w:rsidR="003F489F">
        <w:rPr>
          <w:rFonts w:ascii="Saysettha OT" w:hAnsi="Saysettha OT" w:cs="Saysettha OT"/>
          <w:sz w:val="24"/>
          <w:szCs w:val="24"/>
          <w:lang w:bidi="lo-LA"/>
        </w:rPr>
        <w:t>.</w:t>
      </w:r>
    </w:p>
    <w:p w14:paraId="014FBC11" w14:textId="67801ADA" w:rsidR="002117BD" w:rsidRDefault="001051C8" w:rsidP="00CE7715">
      <w:pPr>
        <w:shd w:val="clear" w:color="auto" w:fill="FFFFFF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</w:t>
      </w:r>
      <w:r w:rsidR="009155AB">
        <w:rPr>
          <w:rFonts w:ascii="Saysettha OT" w:hAnsi="Saysettha OT" w:cs="Saysettha OT"/>
          <w:sz w:val="24"/>
          <w:szCs w:val="24"/>
          <w:lang w:bidi="lo-LA"/>
        </w:rPr>
        <w:tab/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ບ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າ​ວ​ເຊີ </w:t>
      </w:r>
      <w:r w:rsidRPr="001443B8">
        <w:rPr>
          <w:rFonts w:cs="Times New Roman"/>
          <w:sz w:val="24"/>
          <w:szCs w:val="24"/>
        </w:rPr>
        <w:t>Chrom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ທີ່​ມາ​ພ້ອມ​ກັບ </w:t>
      </w:r>
      <w:r w:rsidRPr="001443B8">
        <w:rPr>
          <w:rFonts w:cs="Times New Roman"/>
          <w:sz w:val="24"/>
          <w:szCs w:val="24"/>
        </w:rPr>
        <w:t>V</w:t>
      </w:r>
      <w:r w:rsidRPr="001443B8">
        <w:rPr>
          <w:rFonts w:cs="Times New Roman"/>
          <w:sz w:val="24"/>
          <w:szCs w:val="24"/>
          <w:cs/>
        </w:rPr>
        <w:t>8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720EA6">
        <w:rPr>
          <w:rFonts w:cs="Times New Roman"/>
          <w:sz w:val="24"/>
          <w:szCs w:val="24"/>
        </w:rPr>
        <w:t>E</w:t>
      </w:r>
      <w:r w:rsidRPr="001443B8">
        <w:rPr>
          <w:rFonts w:cs="Times New Roman"/>
          <w:sz w:val="24"/>
          <w:szCs w:val="24"/>
        </w:rPr>
        <w:t>ngin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ມີ​ແນວ​ຄິດ​ໃນ​ການ​ພັດທະນາ​ແບບ​ຄອມ​ພາຍ​ໃນ​ຕອນ​ທີ່​ໂປຣ​ແກຣມ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ັ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ນ </w:t>
      </w:r>
      <w:r w:rsidRPr="001051C8">
        <w:rPr>
          <w:rFonts w:ascii="Saysettha OT" w:hAnsi="Saysettha OT" w:cs="Saysettha OT"/>
          <w:sz w:val="24"/>
          <w:szCs w:val="24"/>
          <w:lang w:bidi="lo-LA"/>
        </w:rPr>
        <w:t>(</w:t>
      </w:r>
      <w:r w:rsidRPr="001443B8">
        <w:rPr>
          <w:rFonts w:cs="Times New Roman"/>
          <w:sz w:val="24"/>
          <w:szCs w:val="24"/>
        </w:rPr>
        <w:t>Just</w:t>
      </w:r>
      <w:r w:rsidRPr="001051C8">
        <w:rPr>
          <w:rFonts w:ascii="Saysettha OT" w:hAnsi="Saysettha OT" w:cs="Saysettha OT"/>
          <w:sz w:val="24"/>
          <w:szCs w:val="24"/>
        </w:rPr>
        <w:t>-</w:t>
      </w:r>
      <w:r w:rsidR="00720EA6">
        <w:rPr>
          <w:rFonts w:cs="Times New Roman"/>
          <w:sz w:val="24"/>
          <w:szCs w:val="24"/>
        </w:rPr>
        <w:t>I</w:t>
      </w:r>
      <w:r w:rsidRPr="001443B8">
        <w:rPr>
          <w:rFonts w:cs="Times New Roman"/>
          <w:sz w:val="24"/>
          <w:szCs w:val="24"/>
        </w:rPr>
        <w:t>n-</w:t>
      </w:r>
      <w:r w:rsidR="00720EA6">
        <w:rPr>
          <w:rFonts w:cs="Times New Roman"/>
          <w:sz w:val="24"/>
          <w:szCs w:val="24"/>
        </w:rPr>
        <w:t>T</w:t>
      </w:r>
      <w:r w:rsidRPr="001443B8">
        <w:rPr>
          <w:rFonts w:cs="Times New Roman"/>
          <w:sz w:val="24"/>
          <w:szCs w:val="24"/>
        </w:rPr>
        <w:t>im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720EA6">
        <w:rPr>
          <w:rFonts w:cs="Times New Roman"/>
          <w:sz w:val="24"/>
          <w:szCs w:val="24"/>
        </w:rPr>
        <w:t>C</w:t>
      </w:r>
      <w:r w:rsidRPr="001443B8">
        <w:rPr>
          <w:rFonts w:cs="Times New Roman"/>
          <w:sz w:val="24"/>
          <w:szCs w:val="24"/>
        </w:rPr>
        <w:t>ompilation</w:t>
      </w:r>
      <w:r w:rsidRPr="001051C8">
        <w:rPr>
          <w:rFonts w:ascii="Saysettha OT" w:hAnsi="Saysettha OT" w:cs="Saysettha OT"/>
          <w:sz w:val="24"/>
          <w:szCs w:val="24"/>
        </w:rPr>
        <w:t xml:space="preserve">: </w:t>
      </w:r>
      <w:r w:rsidRPr="001443B8">
        <w:rPr>
          <w:rFonts w:cs="Times New Roman"/>
          <w:sz w:val="24"/>
          <w:szCs w:val="24"/>
        </w:rPr>
        <w:t>JIT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ຊຶ່ງ​ມັນ​ເຮັດວຽກ​ໄດ້​ໄວ​ກວ່າ​ເຮັດໃຫ້​ຜູ້​ພັດທະນາ​ເວບບ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າ​ວ​ເຊີ​ອື່ນ​ໆຕ້ອງ​ປັບ​ປຸງ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2117BD">
        <w:rPr>
          <w:rFonts w:cs="Times New Roman"/>
          <w:sz w:val="24"/>
          <w:szCs w:val="24"/>
        </w:rPr>
        <w:t>engin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ຂອງ​ພວກ​ເຂົາ​ໃຫ້​ເຮັດວຽກ​ໃນ​ຮູບ​ແບບ </w:t>
      </w:r>
      <w:r w:rsidRPr="001443B8">
        <w:rPr>
          <w:rFonts w:cs="Times New Roman"/>
          <w:sz w:val="24"/>
          <w:szCs w:val="24"/>
        </w:rPr>
        <w:t>JIT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ຫຼັງ​ຈາກ​ທີ່​ພັດທະນາ​ຕໍ່​ເນື່ອງ​ມາ​ອີກ​ຫຼາຍ​ປີ</w:t>
      </w:r>
      <w:r w:rsidR="003F489F">
        <w:rPr>
          <w:rFonts w:ascii="Saysettha OT" w:hAnsi="Saysettha OT" w:cs="Saysettha OT"/>
          <w:sz w:val="24"/>
          <w:szCs w:val="24"/>
          <w:lang w:bidi="lo-LA"/>
        </w:rPr>
        <w:t>.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ໃນ​ປີ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 xml:space="preserve"> </w:t>
      </w:r>
      <w:r w:rsidRPr="002117BD">
        <w:rPr>
          <w:rFonts w:cs="Times New Roman"/>
          <w:sz w:val="24"/>
          <w:szCs w:val="24"/>
        </w:rPr>
        <w:t>2015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ໄດ້​ມີ​ການ​ເພີ່ມ​ຄຸນສົມບັດ​ໃໝ່​ໆທີ່​ຫຼາກ​ຫຼາຍ​ເຂົ້າ​ມາ</w:t>
      </w:r>
      <w:r w:rsidR="002117BD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ຊຶ່ງ​ຖື​ວ່າ​ເປັນ​ການ​ປ່ຽນ​ແປງ​ເທື່ອ​ສຳຄັນ ແລະ​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ຮັດໃຫ້​ເກີດ​ຂໍ້​ກຳນົດ​ມາດຕະຖານ </w:t>
      </w: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2015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ຫຼື ​ເວີຊັນທີ່ </w:t>
      </w:r>
      <w:r w:rsidRPr="001443B8">
        <w:rPr>
          <w:rFonts w:cs="Times New Roman"/>
          <w:sz w:val="24"/>
          <w:szCs w:val="24"/>
        </w:rPr>
        <w:t>6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1443B8">
        <w:rPr>
          <w:rFonts w:cs="Times New Roman"/>
          <w:sz w:val="24"/>
          <w:szCs w:val="24"/>
        </w:rPr>
        <w:t>ES6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ຈົນ</w:t>
      </w:r>
      <w:r w:rsidR="007A17A9">
        <w:rPr>
          <w:rFonts w:ascii="Saysettha OT" w:hAnsi="Saysettha OT" w:cs="Saysettha OT" w:hint="cs"/>
          <w:sz w:val="24"/>
          <w:szCs w:val="24"/>
          <w:cs/>
          <w:lang w:bidi="lo-LA"/>
        </w:rPr>
        <w:t>ເຖິງ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ໃນ​ປີ </w:t>
      </w:r>
      <w:r w:rsidRPr="001443B8">
        <w:rPr>
          <w:rFonts w:cs="Times New Roman"/>
          <w:sz w:val="24"/>
          <w:szCs w:val="24"/>
        </w:rPr>
        <w:t>2015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ຕອນ​ນີ້​ເບິ່ງ​ຄື​ວ່າ​ພາສ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ຈະ​ພັດທະນາ​ມາ​ຈົນ​ເຖິງ​ທີ່ສຸດ​ແລ້ວເຮັດໃຫ້​ລະຫວ່າງ​ປີ </w:t>
      </w:r>
    </w:p>
    <w:p w14:paraId="0DCBFAF5" w14:textId="6AEE7B04" w:rsidR="001443B8" w:rsidRPr="00982B50" w:rsidRDefault="001051C8" w:rsidP="00CE7715">
      <w:pPr>
        <w:shd w:val="clear" w:color="auto" w:fill="FFFFFF"/>
        <w:jc w:val="thaiDistribute"/>
        <w:rPr>
          <w:rFonts w:ascii="Saysettha OT" w:hAnsi="Saysettha OT" w:cs="Saysettha OT"/>
          <w:sz w:val="24"/>
          <w:szCs w:val="24"/>
          <w:cs/>
          <w:lang w:bidi="lo-LA"/>
        </w:rPr>
      </w:pPr>
      <w:r w:rsidRPr="001443B8">
        <w:rPr>
          <w:rFonts w:cs="Times New Roman"/>
          <w:sz w:val="24"/>
          <w:szCs w:val="24"/>
        </w:rPr>
        <w:t>2016</w:t>
      </w:r>
      <w:r w:rsidRPr="001051C8">
        <w:rPr>
          <w:rFonts w:ascii="Saysettha OT" w:hAnsi="Saysettha OT" w:cs="Saysettha OT"/>
          <w:sz w:val="24"/>
          <w:szCs w:val="24"/>
        </w:rPr>
        <w:t xml:space="preserve"> - </w:t>
      </w:r>
      <w:r w:rsidRPr="001443B8">
        <w:rPr>
          <w:rFonts w:cs="Times New Roman"/>
          <w:sz w:val="24"/>
          <w:szCs w:val="24"/>
        </w:rPr>
        <w:t>2019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ວີຊັນ​ໃໝ່​ຂອງ </w:t>
      </w: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ຖືກ​ເຜີຍແຜ່​ອອກ​ມາ​ໃນ​ແຕ່​ລະ​ປີ​ມີ​ການ​ປ່ຽນ​ແປງແລະ</w:t>
      </w:r>
      <w:r w:rsidR="002117BD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ເພີ່ມ​ຄຸນສົມບັດ​ພຽງ​ນ້ອຍໆ​ເທົ່າ​ນັ້ນ</w:t>
      </w:r>
      <w:r w:rsidRPr="001051C8">
        <w:rPr>
          <w:rFonts w:ascii="Saysettha OT" w:hAnsi="Saysettha OT" w:cs="Saysettha OT"/>
          <w:sz w:val="24"/>
          <w:szCs w:val="24"/>
          <w:rtl/>
          <w:cs/>
        </w:rPr>
        <w:t>.</w:t>
      </w:r>
    </w:p>
    <w:p w14:paraId="5218B94C" w14:textId="69FC7CDA" w:rsidR="001051C8" w:rsidRPr="005340BE" w:rsidRDefault="00CE785E" w:rsidP="005340BE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55" w:name="_Toc79764488"/>
      <w:r w:rsidRPr="005340BE">
        <w:rPr>
          <w:rFonts w:cs="Times New Roman"/>
          <w:bCs w:val="0"/>
          <w:iCs w:val="0"/>
          <w:szCs w:val="24"/>
          <w:lang w:bidi="lo-LA"/>
        </w:rPr>
        <w:t>2</w:t>
      </w:r>
      <w:r w:rsidR="0052472C" w:rsidRPr="005340BE">
        <w:rPr>
          <w:rFonts w:cs="Times New Roman"/>
          <w:bCs w:val="0"/>
          <w:iCs w:val="0"/>
          <w:szCs w:val="24"/>
          <w:lang w:bidi="lo-LA"/>
        </w:rPr>
        <w:t>)</w:t>
      </w:r>
      <w:r w:rsidR="001051C8" w:rsidRPr="005340BE">
        <w:rPr>
          <w:rFonts w:cs="Saysettha OT"/>
          <w:bCs w:val="0"/>
          <w:iCs w:val="0"/>
          <w:szCs w:val="24"/>
          <w:cs/>
          <w:lang w:bidi="lo-LA"/>
        </w:rPr>
        <w:t xml:space="preserve"> ຄຸນສົມບັດ​ຂອງ​ພາສາ </w:t>
      </w:r>
      <w:r w:rsidR="001051C8" w:rsidRPr="005340BE">
        <w:rPr>
          <w:rFonts w:cs="Times New Roman"/>
          <w:bCs w:val="0"/>
          <w:iCs w:val="0"/>
          <w:szCs w:val="24"/>
        </w:rPr>
        <w:t>JavaScript</w:t>
      </w:r>
      <w:bookmarkEnd w:id="55"/>
    </w:p>
    <w:p w14:paraId="19897E71" w14:textId="4C742AA1" w:rsidR="001051C8" w:rsidRPr="001051C8" w:rsidRDefault="001051C8" w:rsidP="005340BE">
      <w:pPr>
        <w:shd w:val="clear" w:color="auto" w:fill="FFFFFF"/>
        <w:spacing w:after="120"/>
        <w:ind w:firstLine="720"/>
        <w:jc w:val="both"/>
        <w:rPr>
          <w:rFonts w:ascii="Saysettha OT" w:hAnsi="Saysettha OT" w:cs="Saysettha OT"/>
          <w:b/>
          <w:bCs/>
          <w:sz w:val="24"/>
          <w:szCs w:val="24"/>
        </w:rPr>
      </w:pP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2015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1443B8">
        <w:rPr>
          <w:rFonts w:cs="Times New Roman"/>
          <w:sz w:val="24"/>
          <w:szCs w:val="24"/>
        </w:rPr>
        <w:t>ES6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ພາສ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​ຖື​ວ່າ​ພັດທະນາ​ມາ​ຈົນ​ເຖິງ​ຈຸດ​ສູງ​ສຸດ​ແລ້ວ​ກໍ​ວ່າ​ໄດ້</w:t>
      </w:r>
      <w:r w:rsidR="002117BD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ມັນ​ຖືກ​ເຜີຍແຜ່​ໃນ​ເດືອນ​ມິ​ຖຸ​ນາ </w:t>
      </w:r>
      <w:r w:rsidRPr="001443B8">
        <w:rPr>
          <w:rFonts w:cs="Times New Roman"/>
          <w:sz w:val="24"/>
          <w:szCs w:val="24"/>
          <w:cs/>
        </w:rPr>
        <w:t>20</w:t>
      </w:r>
      <w:r w:rsidRPr="001443B8">
        <w:rPr>
          <w:rFonts w:cs="Times New Roman"/>
          <w:sz w:val="24"/>
          <w:szCs w:val="24"/>
        </w:rPr>
        <w:t>15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ຊຶ່ງ​ໃນ​ເວີຊັນ​ນີ້ ໄດ້​ເພີ່ມ​ໄວ​ຍະກອນໃໝ່​ຂອງ​ພາສາ​ຫຼວງ​ຫ</w:t>
      </w:r>
      <w:r w:rsidR="002117BD">
        <w:rPr>
          <w:rFonts w:ascii="Saysettha OT" w:hAnsi="Saysettha OT" w:cs="Saysettha OT" w:hint="cs"/>
          <w:sz w:val="24"/>
          <w:szCs w:val="24"/>
          <w:cs/>
          <w:lang w:bidi="lo-LA"/>
        </w:rPr>
        <w:t>ຼ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າຍເຊັ່ນ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ການສ້າງ​ຄາດ​ດ້ວຍ​ຄຳ​ສັ່ງ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443B8">
        <w:rPr>
          <w:rFonts w:cs="Times New Roman"/>
          <w:sz w:val="24"/>
          <w:szCs w:val="24"/>
        </w:rPr>
        <w:t>class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ການສ້າງ​ໂມ​ດູນ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ແລະ​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ໃຊ້​ງານ​ມັນ​ດ້ວຍ​ຄຳ​ສັ່ງ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443B8">
        <w:rPr>
          <w:rFonts w:cs="Times New Roman"/>
          <w:sz w:val="24"/>
          <w:szCs w:val="24"/>
        </w:rPr>
        <w:t>import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443B8">
        <w:rPr>
          <w:rFonts w:cs="Times New Roman"/>
          <w:sz w:val="24"/>
          <w:szCs w:val="24"/>
        </w:rPr>
        <w:t>export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ແລະ​ ຄຳ​ສັ່ງ​ສຳລັບ​ປະ​ກາດ​ຕົວ​ປ່ຽນ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443B8">
        <w:rPr>
          <w:rFonts w:cs="Times New Roman"/>
          <w:sz w:val="24"/>
          <w:szCs w:val="24"/>
        </w:rPr>
        <w:t>let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​ປະ​ກາດ​ຄ່າ​ຄົງທີ </w:t>
      </w:r>
      <w:r w:rsidRPr="001443B8">
        <w:rPr>
          <w:rFonts w:cs="Times New Roman"/>
          <w:sz w:val="24"/>
          <w:szCs w:val="24"/>
        </w:rPr>
        <w:t>const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ຊຶ່ງ​ເຮັດໃຫ້​ຕົວ​ປ່ຽນສາມາດ​ມີ​ຂອບ​ເຂດ​ໃນ​ບ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>໋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ອກ​ທີ່​ມັນ​ຖືກ​ສ້າງ​ຂຶ້ນ​ໄດ້ ແລະ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ສິ່ງ​ອື່ນ​ໆທີ່​ຖືກ​ເພີ່ມ​ເຂົ້າ​ມາ​ເປັນ​ຈຳນວນ​ຫລາຍເຊັ່ນ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1443B8">
        <w:rPr>
          <w:rFonts w:cs="Times New Roman"/>
          <w:sz w:val="24"/>
          <w:szCs w:val="24"/>
        </w:rPr>
        <w:t>Map</w:t>
      </w:r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r w:rsidRPr="001443B8">
        <w:rPr>
          <w:rFonts w:cs="Times New Roman"/>
          <w:sz w:val="24"/>
          <w:szCs w:val="24"/>
        </w:rPr>
        <w:t>Set</w:t>
      </w:r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proofErr w:type="spellStart"/>
      <w:r w:rsidRPr="001443B8">
        <w:rPr>
          <w:rFonts w:cs="Times New Roman"/>
          <w:sz w:val="24"/>
          <w:szCs w:val="24"/>
        </w:rPr>
        <w:t>WeakMap</w:t>
      </w:r>
      <w:proofErr w:type="spellEnd"/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r w:rsidRPr="001443B8">
        <w:rPr>
          <w:rFonts w:cs="Times New Roman"/>
          <w:sz w:val="24"/>
          <w:szCs w:val="24"/>
        </w:rPr>
        <w:t>Promise</w:t>
      </w:r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r w:rsidRPr="001443B8">
        <w:rPr>
          <w:rFonts w:cs="Times New Roman"/>
          <w:sz w:val="24"/>
          <w:szCs w:val="24"/>
        </w:rPr>
        <w:t>Reflection</w:t>
      </w:r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r w:rsidRPr="001443B8">
        <w:rPr>
          <w:rFonts w:cs="Times New Roman"/>
          <w:sz w:val="24"/>
          <w:szCs w:val="24"/>
        </w:rPr>
        <w:t>Proxies</w:t>
      </w:r>
      <w:r w:rsidRPr="001051C8">
        <w:rPr>
          <w:rFonts w:ascii="Saysettha OT" w:hAnsi="Saysettha OT" w:cs="Saysettha OT"/>
          <w:sz w:val="24"/>
          <w:szCs w:val="24"/>
        </w:rPr>
        <w:t xml:space="preserve">, </w:t>
      </w:r>
      <w:r w:rsidRPr="001443B8">
        <w:rPr>
          <w:rFonts w:cs="Times New Roman"/>
          <w:sz w:val="24"/>
          <w:szCs w:val="24"/>
        </w:rPr>
        <w:t>Template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8B27B1">
        <w:rPr>
          <w:rFonts w:cs="Times New Roman"/>
          <w:sz w:val="24"/>
          <w:szCs w:val="24"/>
        </w:rPr>
        <w:t>S</w:t>
      </w:r>
      <w:r w:rsidRPr="001443B8">
        <w:rPr>
          <w:rFonts w:cs="Times New Roman"/>
          <w:sz w:val="24"/>
          <w:szCs w:val="24"/>
        </w:rPr>
        <w:t>tring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1443B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​ອື່ນ​ໆ.</w:t>
      </w:r>
    </w:p>
    <w:p w14:paraId="51A1CD7D" w14:textId="3920985B" w:rsidR="00E82474" w:rsidRPr="00332336" w:rsidRDefault="001051C8" w:rsidP="00CE7715">
      <w:pPr>
        <w:shd w:val="clear" w:color="auto" w:fill="FFFFFF"/>
        <w:spacing w:after="120"/>
        <w:ind w:firstLine="720"/>
        <w:jc w:val="thaiDistribute"/>
        <w:rPr>
          <w:rFonts w:cs="Times New Roman"/>
          <w:sz w:val="24"/>
          <w:szCs w:val="24"/>
        </w:rPr>
      </w:pP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lastRenderedPageBreak/>
        <w:t xml:space="preserve">ໃນ​ເດືອນ​ມິ​ຖຸ​ນາ </w:t>
      </w:r>
      <w:r w:rsidRPr="001443B8">
        <w:rPr>
          <w:rFonts w:cs="Times New Roman"/>
          <w:sz w:val="24"/>
          <w:szCs w:val="24"/>
        </w:rPr>
        <w:t>2016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ໄດ້​ມີ​ການ​ເປີດ​</w:t>
      </w:r>
      <w:r w:rsidR="009B1B27">
        <w:rPr>
          <w:rFonts w:ascii="Saysettha OT" w:hAnsi="Saysettha OT" w:cs="Saysettha OT" w:hint="cs"/>
          <w:sz w:val="24"/>
          <w:szCs w:val="24"/>
          <w:cs/>
          <w:lang w:bidi="lo-LA"/>
        </w:rPr>
        <w:t>ໂຕ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ເວີຊັນ </w:t>
      </w:r>
      <w:r w:rsidRPr="001443B8">
        <w:rPr>
          <w:rFonts w:cs="Times New Roman"/>
          <w:sz w:val="24"/>
          <w:szCs w:val="24"/>
        </w:rPr>
        <w:t>7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ຫຼື </w:t>
      </w: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2016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1443B8">
        <w:rPr>
          <w:rFonts w:cs="Times New Roman"/>
          <w:sz w:val="24"/>
          <w:szCs w:val="24"/>
        </w:rPr>
        <w:t>ES7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ໄດ້​ມີ​ການ​ເພີ່ມ​ຕົວ​ດຳ​ເນີນ​ການ​ຍົກ​ກຳ​ລັງ</w:t>
      </w:r>
      <w:r w:rsidRPr="001051C8">
        <w:rPr>
          <w:rFonts w:ascii="Saysettha OT" w:hAnsi="Saysettha OT" w:cs="Saysettha OT"/>
          <w:sz w:val="24"/>
          <w:szCs w:val="24"/>
        </w:rPr>
        <w:t> (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ທີ່ກ່ອນ​ໜ້າ​ນີ້​ເຮົາ​ຈະ​ໃຊ້​ຜ່ານ​ຟັງຊັນ</w:t>
      </w:r>
      <w:r w:rsidRPr="001051C8">
        <w:rPr>
          <w:rFonts w:ascii="Saysettha OT" w:hAnsi="Saysettha OT" w:cs="Saysettha OT"/>
          <w:sz w:val="24"/>
          <w:szCs w:val="24"/>
        </w:rPr>
        <w:t> </w:t>
      </w:r>
      <w:proofErr w:type="spellStart"/>
      <w:r w:rsidRPr="001443B8">
        <w:rPr>
          <w:rFonts w:cs="Times New Roman"/>
          <w:sz w:val="24"/>
          <w:szCs w:val="24"/>
        </w:rPr>
        <w:t>Math</w:t>
      </w:r>
      <w:r w:rsidRPr="001051C8">
        <w:rPr>
          <w:rFonts w:ascii="Saysettha OT" w:hAnsi="Saysettha OT" w:cs="Saysettha OT"/>
          <w:sz w:val="24"/>
          <w:szCs w:val="24"/>
        </w:rPr>
        <w:t>.</w:t>
      </w:r>
      <w:r w:rsidRPr="001443B8">
        <w:rPr>
          <w:rFonts w:cs="Times New Roman"/>
          <w:sz w:val="24"/>
          <w:szCs w:val="24"/>
        </w:rPr>
        <w:t>pow</w:t>
      </w:r>
      <w:proofErr w:type="spellEnd"/>
      <w:r w:rsidRPr="001051C8">
        <w:rPr>
          <w:rFonts w:ascii="Saysettha OT" w:hAnsi="Saysettha OT" w:cs="Saysettha OT"/>
          <w:sz w:val="24"/>
          <w:szCs w:val="24"/>
        </w:rPr>
        <w:t>)</w:t>
      </w:r>
      <w:r w:rsidR="008B27B1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ຄຳ​ສັ່ງ</w:t>
      </w:r>
      <w:r w:rsidR="008B27B1">
        <w:rPr>
          <w:rFonts w:cs="Times New Roman"/>
          <w:sz w:val="24"/>
          <w:szCs w:val="24"/>
        </w:rPr>
        <w:t>A</w:t>
      </w:r>
      <w:r w:rsidRPr="001443B8">
        <w:rPr>
          <w:rFonts w:cs="Times New Roman"/>
          <w:sz w:val="24"/>
          <w:szCs w:val="24"/>
        </w:rPr>
        <w:t>wait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="008B27B1">
        <w:rPr>
          <w:rFonts w:cs="Times New Roman"/>
          <w:sz w:val="24"/>
          <w:szCs w:val="24"/>
        </w:rPr>
        <w:t>A</w:t>
      </w:r>
      <w:r w:rsidRPr="001443B8">
        <w:rPr>
          <w:rFonts w:cs="Times New Roman"/>
          <w:sz w:val="24"/>
          <w:szCs w:val="24"/>
        </w:rPr>
        <w:t>sync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>ສຳລັບ​ການ​ຂຽນ​ໂປຣ​ແກຣມ​ທີ່​ເຮັດວຽກ​ບໍ່​ພ້ອມ​ກັນ ແລະ ​ຟັງຊັນ</w:t>
      </w:r>
      <w:r w:rsidRPr="001051C8">
        <w:rPr>
          <w:rFonts w:ascii="Saysettha OT" w:hAnsi="Saysettha OT" w:cs="Saysettha OT"/>
          <w:sz w:val="24"/>
          <w:szCs w:val="24"/>
        </w:rPr>
        <w:t> </w:t>
      </w:r>
      <w:r w:rsidR="008B27B1">
        <w:rPr>
          <w:rFonts w:cs="Times New Roman"/>
          <w:sz w:val="24"/>
          <w:szCs w:val="24"/>
        </w:rPr>
        <w:t>I</w:t>
      </w:r>
      <w:r w:rsidRPr="001443B8">
        <w:rPr>
          <w:rFonts w:cs="Times New Roman"/>
          <w:sz w:val="24"/>
          <w:szCs w:val="24"/>
        </w:rPr>
        <w:t>ncludes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ຂອງ​ອາ​ເລ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​ໃນ​ປະຈຸບັນພາສາ </w:t>
      </w:r>
      <w:r w:rsidRPr="001443B8">
        <w:rPr>
          <w:rFonts w:cs="Times New Roman"/>
          <w:sz w:val="24"/>
          <w:szCs w:val="24"/>
        </w:rPr>
        <w:t>Jav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ຖືກ​ພັດທະນາ​ມາ​ຈົນ​ເຖິງ </w:t>
      </w:r>
      <w:r w:rsidRPr="001443B8">
        <w:rPr>
          <w:rFonts w:cs="Times New Roman"/>
          <w:sz w:val="24"/>
          <w:szCs w:val="24"/>
        </w:rPr>
        <w:t>ECMAScript</w:t>
      </w:r>
      <w:r w:rsidRPr="001051C8">
        <w:rPr>
          <w:rFonts w:ascii="Saysettha OT" w:hAnsi="Saysettha OT" w:cs="Saysettha OT"/>
          <w:sz w:val="24"/>
          <w:szCs w:val="24"/>
        </w:rPr>
        <w:t xml:space="preserve"> </w:t>
      </w:r>
      <w:r w:rsidRPr="001443B8">
        <w:rPr>
          <w:rFonts w:cs="Times New Roman"/>
          <w:sz w:val="24"/>
          <w:szCs w:val="24"/>
        </w:rPr>
        <w:t>2020</w:t>
      </w:r>
      <w:r w:rsidRPr="001051C8">
        <w:rPr>
          <w:rFonts w:ascii="Saysettha OT" w:hAnsi="Saysettha OT" w:cs="Saysettha OT"/>
          <w:sz w:val="24"/>
          <w:szCs w:val="24"/>
        </w:rPr>
        <w:t xml:space="preserve"> (</w:t>
      </w:r>
      <w:r w:rsidRPr="001443B8">
        <w:rPr>
          <w:rFonts w:cs="Times New Roman"/>
          <w:sz w:val="24"/>
          <w:szCs w:val="24"/>
        </w:rPr>
        <w:t>ES11</w:t>
      </w:r>
      <w:r w:rsidRPr="001051C8">
        <w:rPr>
          <w:rFonts w:ascii="Saysettha OT" w:hAnsi="Saysettha OT" w:cs="Saysettha OT"/>
          <w:sz w:val="24"/>
          <w:szCs w:val="24"/>
        </w:rPr>
        <w:t xml:space="preserve">) </w:t>
      </w:r>
      <w:r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ຊຶ່ງ​ມີ​ການ​ປ່ຽນ​ແປງ​ທີ່​ເພີ່ມ​ຂຶ້ນ​ບໍ່​ເທົ່າໃດ​ຫຼັງ​ຈາກ </w:t>
      </w:r>
      <w:r w:rsidRPr="001443B8">
        <w:rPr>
          <w:rFonts w:cs="Times New Roman"/>
          <w:sz w:val="24"/>
          <w:szCs w:val="24"/>
        </w:rPr>
        <w:t>ES7</w:t>
      </w:r>
      <w:r w:rsidR="00982B50">
        <w:rPr>
          <w:rFonts w:cs="Times New Roman"/>
          <w:sz w:val="24"/>
          <w:szCs w:val="24"/>
        </w:rPr>
        <w:t>.</w:t>
      </w:r>
    </w:p>
    <w:p w14:paraId="6B0D7EAC" w14:textId="4D21A322" w:rsidR="001051C8" w:rsidRPr="005340BE" w:rsidRDefault="00CE785E" w:rsidP="005340BE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56" w:name="_Toc79764489"/>
      <w:r w:rsidRPr="005340BE">
        <w:rPr>
          <w:rFonts w:cs="Times New Roman"/>
          <w:bCs w:val="0"/>
          <w:iCs w:val="0"/>
          <w:szCs w:val="24"/>
          <w:lang w:bidi="lo-LA"/>
        </w:rPr>
        <w:t>3</w:t>
      </w:r>
      <w:r w:rsidR="0052472C" w:rsidRPr="005340BE">
        <w:rPr>
          <w:rFonts w:cs="Times New Roman"/>
          <w:bCs w:val="0"/>
          <w:iCs w:val="0"/>
          <w:szCs w:val="24"/>
          <w:lang w:bidi="lo-LA"/>
        </w:rPr>
        <w:t>)</w:t>
      </w:r>
      <w:r w:rsidRPr="005340BE">
        <w:rPr>
          <w:rFonts w:cs="Saysettha OT"/>
          <w:bCs w:val="0"/>
          <w:iCs w:val="0"/>
          <w:szCs w:val="24"/>
          <w:lang w:bidi="lo-LA"/>
        </w:rPr>
        <w:t xml:space="preserve"> </w:t>
      </w:r>
      <w:r w:rsidR="001051C8" w:rsidRPr="005340BE">
        <w:rPr>
          <w:rFonts w:cs="Saysettha OT"/>
          <w:bCs w:val="0"/>
          <w:iCs w:val="0"/>
          <w:szCs w:val="24"/>
          <w:cs/>
          <w:lang w:bidi="lo-LA"/>
        </w:rPr>
        <w:t xml:space="preserve"> </w:t>
      </w:r>
      <w:r w:rsidR="001051C8" w:rsidRPr="005340BE">
        <w:rPr>
          <w:rFonts w:cs="Times New Roman"/>
          <w:bCs w:val="0"/>
          <w:iCs w:val="0"/>
          <w:szCs w:val="24"/>
        </w:rPr>
        <w:t>JavaScript</w:t>
      </w:r>
      <w:r w:rsidR="001051C8" w:rsidRPr="005340BE">
        <w:rPr>
          <w:rFonts w:cs="Saysettha OT"/>
          <w:bCs w:val="0"/>
          <w:iCs w:val="0"/>
          <w:szCs w:val="24"/>
        </w:rPr>
        <w:t xml:space="preserve"> </w:t>
      </w:r>
      <w:r w:rsidR="00840F5F">
        <w:rPr>
          <w:rFonts w:cs="Times New Roman"/>
          <w:bCs w:val="0"/>
          <w:iCs w:val="0"/>
          <w:szCs w:val="24"/>
        </w:rPr>
        <w:t>E</w:t>
      </w:r>
      <w:r w:rsidR="001051C8" w:rsidRPr="005340BE">
        <w:rPr>
          <w:rFonts w:cs="Times New Roman"/>
          <w:bCs w:val="0"/>
          <w:iCs w:val="0"/>
          <w:szCs w:val="24"/>
        </w:rPr>
        <w:t>ngine</w:t>
      </w:r>
      <w:r w:rsidR="001051C8" w:rsidRPr="005340BE">
        <w:rPr>
          <w:rFonts w:cs="Saysettha OT"/>
          <w:bCs w:val="0"/>
          <w:iCs w:val="0"/>
          <w:szCs w:val="24"/>
        </w:rPr>
        <w:t xml:space="preserve"> </w:t>
      </w:r>
      <w:r w:rsidR="001051C8" w:rsidRPr="005340BE">
        <w:rPr>
          <w:rFonts w:cs="Saysettha OT"/>
          <w:bCs w:val="0"/>
          <w:iCs w:val="0"/>
          <w:szCs w:val="24"/>
          <w:cs/>
          <w:lang w:bidi="lo-LA"/>
        </w:rPr>
        <w:t>ແມ່ນຫຍັງ?</w:t>
      </w:r>
      <w:bookmarkEnd w:id="56"/>
    </w:p>
    <w:p w14:paraId="3E816193" w14:textId="64FB353D" w:rsidR="001051C8" w:rsidRPr="001443B8" w:rsidRDefault="001443B8" w:rsidP="00CE7715">
      <w:pPr>
        <w:tabs>
          <w:tab w:val="left" w:pos="567"/>
        </w:tabs>
        <w:spacing w:after="120"/>
        <w:ind w:firstLine="360"/>
        <w:jc w:val="thaiDistribute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ascii="Saysettha OT" w:hAnsi="Saysettha OT" w:cs="Saysettha OT"/>
          <w:sz w:val="24"/>
          <w:szCs w:val="24"/>
        </w:rPr>
        <w:tab/>
      </w:r>
      <w:r>
        <w:rPr>
          <w:rFonts w:ascii="Saysettha OT" w:hAnsi="Saysettha OT" w:cs="Saysettha OT"/>
          <w:sz w:val="24"/>
          <w:szCs w:val="24"/>
        </w:rPr>
        <w:tab/>
      </w:r>
      <w:r w:rsidR="001051C8" w:rsidRPr="001443B8">
        <w:rPr>
          <w:rFonts w:cs="Times New Roman"/>
          <w:sz w:val="24"/>
          <w:szCs w:val="24"/>
        </w:rPr>
        <w:t>JavaScript</w:t>
      </w:r>
      <w:r w:rsidR="00B54F96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="00840F5F">
        <w:rPr>
          <w:rFonts w:cs="Times New Roman"/>
          <w:sz w:val="24"/>
          <w:szCs w:val="24"/>
        </w:rPr>
        <w:t>E</w:t>
      </w:r>
      <w:r w:rsidR="001051C8" w:rsidRPr="001443B8">
        <w:rPr>
          <w:rFonts w:cs="Times New Roman"/>
          <w:sz w:val="24"/>
          <w:szCs w:val="24"/>
        </w:rPr>
        <w:t>ngine</w:t>
      </w:r>
      <w:r w:rsidR="001051C8" w:rsidRPr="001051C8">
        <w:rPr>
          <w:rFonts w:ascii="Saysettha OT" w:hAnsi="Saysettha OT" w:cs="Saysettha OT"/>
          <w:sz w:val="24"/>
          <w:szCs w:val="24"/>
        </w:rPr>
        <w:t> </w:t>
      </w:r>
      <w:r w:rsidR="001D5BB9">
        <w:rPr>
          <w:rFonts w:ascii="Saysettha OT" w:hAnsi="Saysettha OT" w:cs="Saysettha OT" w:hint="cs"/>
          <w:sz w:val="24"/>
          <w:szCs w:val="24"/>
          <w:cs/>
          <w:lang w:bidi="lo-LA"/>
        </w:rPr>
        <w:t>ແມ່ນ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​ໂປຣ​ແກຣມ​ຄອມພິວເຕີ​ທີ່ໃຊ້​ສຳລັບ​ປະ​ມວນ​ຜົນ​ໂຄດຂອງ​ພາສາ </w:t>
      </w:r>
      <w:r w:rsidR="001051C8" w:rsidRPr="001443B8">
        <w:rPr>
          <w:rFonts w:cs="Times New Roman"/>
          <w:sz w:val="24"/>
          <w:szCs w:val="24"/>
        </w:rPr>
        <w:t>JavaScript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ຊຶ່ງ </w:t>
      </w:r>
      <w:r w:rsidR="001051C8" w:rsidRPr="001443B8">
        <w:rPr>
          <w:rFonts w:cs="Times New Roman"/>
          <w:sz w:val="24"/>
          <w:szCs w:val="24"/>
        </w:rPr>
        <w:t>JavaScript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840F5F">
        <w:rPr>
          <w:rFonts w:cs="Times New Roman"/>
          <w:sz w:val="24"/>
          <w:szCs w:val="24"/>
        </w:rPr>
        <w:t>E</w:t>
      </w:r>
      <w:r w:rsidR="001051C8" w:rsidRPr="001443B8">
        <w:rPr>
          <w:rFonts w:cs="Times New Roman"/>
          <w:sz w:val="24"/>
          <w:szCs w:val="24"/>
        </w:rPr>
        <w:t>ngine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>ໃນ​ຊ່ວງ​ເລີ່ມ​ຕົ້ນ​ເປັນພຽງ​​ຕົວປ່ຽນພາສາ</w:t>
      </w:r>
      <w:r w:rsidR="001051C8" w:rsidRPr="001051C8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="001051C8" w:rsidRPr="001443B8">
        <w:rPr>
          <w:rFonts w:cs="Times New Roman"/>
          <w:sz w:val="24"/>
          <w:szCs w:val="24"/>
        </w:rPr>
        <w:t>Interpreter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) 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>ເທົ່າ​ນັ້ນ</w:t>
      </w:r>
      <w:r w:rsidR="001D5BB9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 ແຕ່​ໃນ​ປະຈຸບັນ​ໄດ້​ມີ​ການ​ພັດທະນາ​ມາ​ໃຫ້​ຢູ່ໃນ​ຮູບ​ແບບ​ຂອງ​ຄອມ​ພາຍເລິ​ທີ່​ມີ​ການ​ຄອມ​ພາຍໃນ​ຕອນ​ທີ່​ໂປຣ​ແກຣມ​ລັນ</w:t>
      </w:r>
      <w:r w:rsidR="001051C8" w:rsidRPr="001051C8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="001051C8" w:rsidRPr="001443B8">
        <w:rPr>
          <w:rFonts w:cs="Times New Roman"/>
          <w:sz w:val="24"/>
          <w:szCs w:val="24"/>
        </w:rPr>
        <w:t>Just-</w:t>
      </w:r>
      <w:r w:rsidR="00840F5F">
        <w:rPr>
          <w:rFonts w:cs="Times New Roman"/>
          <w:sz w:val="24"/>
          <w:szCs w:val="24"/>
        </w:rPr>
        <w:t>I</w:t>
      </w:r>
      <w:r w:rsidR="001051C8" w:rsidRPr="001443B8">
        <w:rPr>
          <w:rFonts w:cs="Times New Roman"/>
          <w:sz w:val="24"/>
          <w:szCs w:val="24"/>
        </w:rPr>
        <w:t>n-</w:t>
      </w:r>
      <w:r w:rsidR="00840F5F">
        <w:rPr>
          <w:rFonts w:cs="Times New Roman"/>
          <w:sz w:val="24"/>
          <w:szCs w:val="24"/>
        </w:rPr>
        <w:t>T</w:t>
      </w:r>
      <w:r w:rsidR="001051C8" w:rsidRPr="001443B8">
        <w:rPr>
          <w:rFonts w:cs="Times New Roman"/>
          <w:sz w:val="24"/>
          <w:szCs w:val="24"/>
        </w:rPr>
        <w:t xml:space="preserve">ime </w:t>
      </w:r>
      <w:r w:rsidR="00840F5F">
        <w:rPr>
          <w:rFonts w:cs="Times New Roman"/>
          <w:sz w:val="24"/>
          <w:szCs w:val="24"/>
        </w:rPr>
        <w:t>C</w:t>
      </w:r>
      <w:r w:rsidR="001051C8" w:rsidRPr="001443B8">
        <w:rPr>
          <w:rFonts w:cs="Times New Roman"/>
          <w:sz w:val="24"/>
          <w:szCs w:val="24"/>
        </w:rPr>
        <w:t>ompilation: JIT)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ເພື່ອ​ເພີ່ມ​ປະ​ສິດ​ທິ​ພາບ​ການ​ເຮັດ​ວຽກງານ​ຂອງ​ໂປຣ​ແກຣມໂດຍ​ທົ່ວ​ໄປ​ແລ້ວ </w:t>
      </w:r>
      <w:r w:rsidR="001051C8" w:rsidRPr="001443B8">
        <w:rPr>
          <w:rFonts w:cs="Times New Roman"/>
          <w:sz w:val="24"/>
          <w:szCs w:val="24"/>
        </w:rPr>
        <w:t>JavaScript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840F5F">
        <w:rPr>
          <w:rFonts w:cs="Times New Roman"/>
          <w:sz w:val="24"/>
          <w:szCs w:val="24"/>
        </w:rPr>
        <w:t>E</w:t>
      </w:r>
      <w:r w:rsidR="001051C8" w:rsidRPr="001443B8">
        <w:rPr>
          <w:rFonts w:cs="Times New Roman"/>
          <w:sz w:val="24"/>
          <w:szCs w:val="24"/>
        </w:rPr>
        <w:t>ngine</w:t>
      </w:r>
      <w:r w:rsidR="001051C8" w:rsidRPr="001051C8">
        <w:rPr>
          <w:rFonts w:ascii="Saysettha OT" w:hAnsi="Saysettha OT" w:cs="Saysettha OT"/>
          <w:sz w:val="24"/>
          <w:szCs w:val="24"/>
        </w:rPr>
        <w:t xml:space="preserve"> 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>ຈະ​ຖືກ​ພັດທະນາ​ໂດຍ​ຜູ້​ພັດທະນາ​ເວັບບ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="001051C8" w:rsidRPr="001051C8">
        <w:rPr>
          <w:rFonts w:ascii="Saysettha OT" w:hAnsi="Saysettha OT" w:cs="Saysettha OT"/>
          <w:sz w:val="24"/>
          <w:szCs w:val="24"/>
          <w:cs/>
          <w:lang w:bidi="lo-LA"/>
        </w:rPr>
        <w:t xml:space="preserve">າວເຊີທີ່​ປະຕິບັດ​ຕາມ​ຂໍ້​ກຳນົດ​ມາດຕະຖານ​ຂອງ </w:t>
      </w:r>
      <w:r w:rsidR="001051C8" w:rsidRPr="001443B8">
        <w:rPr>
          <w:rFonts w:cs="Times New Roman"/>
          <w:sz w:val="24"/>
          <w:szCs w:val="24"/>
        </w:rPr>
        <w:t>ECMAScript</w:t>
      </w:r>
      <w:r w:rsidR="000D3C5A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110CDF3B" w14:textId="77777777" w:rsidR="00C40D6A" w:rsidRDefault="00841749" w:rsidP="005340BE">
      <w:pPr>
        <w:pStyle w:val="Heading3"/>
        <w:ind w:left="567"/>
        <w:rPr>
          <w:rFonts w:ascii="Times New Roman" w:hAnsi="Times New Roman" w:cs="DokChampa"/>
          <w:b/>
          <w:bCs w:val="0"/>
          <w:szCs w:val="24"/>
          <w:lang w:bidi="lo-LA"/>
        </w:rPr>
      </w:pPr>
      <w:bookmarkStart w:id="57" w:name="_Toc79764490"/>
      <w:r w:rsidRPr="00024502">
        <w:rPr>
          <w:rFonts w:ascii="Times New Roman" w:hAnsi="Times New Roman" w:cs="Times New Roman"/>
          <w:b/>
          <w:bCs w:val="0"/>
          <w:szCs w:val="24"/>
          <w:lang w:bidi="lo-LA"/>
        </w:rPr>
        <w:t>2.1.7</w:t>
      </w:r>
      <w:r w:rsidRPr="00841749">
        <w:rPr>
          <w:rFonts w:cs="Saysettha OT"/>
          <w:szCs w:val="24"/>
          <w:lang w:bidi="lo-LA"/>
        </w:rPr>
        <w:t xml:space="preserve"> </w:t>
      </w:r>
      <w:r w:rsidR="009B221D" w:rsidRPr="00841749">
        <w:rPr>
          <w:rFonts w:cs="Saysettha OT"/>
          <w:szCs w:val="24"/>
          <w:cs/>
          <w:lang w:bidi="lo-LA"/>
        </w:rPr>
        <w:t xml:space="preserve">ຄວາມຮູ້ພື້ນຖານກ່ຽວກັບ </w:t>
      </w:r>
      <w:r w:rsidR="009B221D" w:rsidRPr="003F489F">
        <w:rPr>
          <w:rFonts w:ascii="Times New Roman" w:hAnsi="Times New Roman" w:cs="Times New Roman"/>
          <w:b/>
          <w:bCs w:val="0"/>
          <w:szCs w:val="24"/>
          <w:lang w:bidi="lo-LA"/>
        </w:rPr>
        <w:t>Application</w:t>
      </w:r>
      <w:r w:rsidR="009B221D" w:rsidRPr="003F489F">
        <w:rPr>
          <w:rFonts w:cs="Saysettha OT"/>
          <w:b/>
          <w:bCs w:val="0"/>
          <w:szCs w:val="24"/>
          <w:lang w:bidi="lo-LA"/>
        </w:rPr>
        <w:t xml:space="preserve"> </w:t>
      </w:r>
      <w:r w:rsidR="009B221D" w:rsidRPr="003F489F">
        <w:rPr>
          <w:rFonts w:ascii="Times New Roman" w:hAnsi="Times New Roman" w:cs="Times New Roman"/>
          <w:b/>
          <w:bCs w:val="0"/>
          <w:szCs w:val="24"/>
          <w:lang w:bidi="lo-LA"/>
        </w:rPr>
        <w:t>Programming Interface (API)</w:t>
      </w:r>
      <w:bookmarkEnd w:id="57"/>
      <w:r w:rsidR="00C40D6A">
        <w:rPr>
          <w:rFonts w:ascii="Times New Roman" w:hAnsi="Times New Roman" w:cs="DokChampa" w:hint="cs"/>
          <w:b/>
          <w:bCs w:val="0"/>
          <w:szCs w:val="24"/>
          <w:cs/>
          <w:lang w:bidi="lo-LA"/>
        </w:rPr>
        <w:t xml:space="preserve"> </w:t>
      </w:r>
    </w:p>
    <w:p w14:paraId="23AD2979" w14:textId="25A185EA" w:rsidR="009B221D" w:rsidRPr="00C40D6A" w:rsidRDefault="00C40D6A" w:rsidP="00C40D6A">
      <w:pPr>
        <w:pStyle w:val="Heading3"/>
        <w:spacing w:before="0"/>
        <w:ind w:left="567"/>
        <w:rPr>
          <w:rFonts w:cs="Saysettha OT"/>
          <w:szCs w:val="24"/>
          <w:cs/>
          <w:lang w:bidi="lo-LA"/>
        </w:rPr>
      </w:pPr>
      <w:r w:rsidRPr="00C40D6A">
        <w:rPr>
          <w:rFonts w:cs="Saysettha OT"/>
          <w:b/>
          <w:bCs w:val="0"/>
          <w:szCs w:val="24"/>
          <w:cs/>
          <w:lang w:bidi="lo-LA"/>
        </w:rPr>
        <w:t>ແຫຼ່ງທີ່ມາ</w:t>
      </w:r>
      <w:r>
        <w:rPr>
          <w:rFonts w:cs="Saysettha OT" w:hint="cs"/>
          <w:b/>
          <w:bCs w:val="0"/>
          <w:szCs w:val="24"/>
          <w:cs/>
          <w:lang w:bidi="lo-LA"/>
        </w:rPr>
        <w:t xml:space="preserve"> </w:t>
      </w:r>
      <w:hyperlink r:id="rId22" w:history="1">
        <w:r w:rsidRPr="00C40D6A">
          <w:rPr>
            <w:rStyle w:val="Hyperlink"/>
            <w:rFonts w:ascii="Times New Roman" w:hAnsi="Times New Roman" w:cs="Times New Roman"/>
            <w:szCs w:val="24"/>
            <w:lang w:bidi="lo-LA"/>
          </w:rPr>
          <w:t>https://saixiii.com/what-is-api/</w:t>
        </w:r>
      </w:hyperlink>
      <w:r>
        <w:rPr>
          <w:rFonts w:ascii="Times New Roman" w:hAnsi="Times New Roman" w:cs="Times New Roman"/>
          <w:szCs w:val="24"/>
          <w:lang w:bidi="lo-LA"/>
        </w:rPr>
        <w:t>, 2017</w:t>
      </w:r>
    </w:p>
    <w:p w14:paraId="1CB7B10E" w14:textId="2A0FFF37" w:rsidR="00906D1B" w:rsidRPr="00D87F80" w:rsidRDefault="00906D1B" w:rsidP="00CE7715">
      <w:pPr>
        <w:shd w:val="clear" w:color="auto" w:fill="FFFFFF"/>
        <w:spacing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ຼາຍ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ຄົນ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ອາ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ດ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ຈະ​​ສົງ​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ໄ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​ວ່າ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ຄື​ຫຍັງ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ຄວາມຈິງ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້ວ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ຫຍໍ້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ມາ​ຈາກ​​ </w:t>
      </w:r>
      <w:r w:rsidRPr="00D87F80">
        <w:rPr>
          <w:rFonts w:eastAsia="Times New Roman" w:cs="Times New Roman"/>
          <w:sz w:val="24"/>
          <w:szCs w:val="24"/>
        </w:rPr>
        <w:t>Applica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Program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Interfac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(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ຊຶ່ງ​ຄືຄຳ​ສັ່ງ (</w:t>
      </w:r>
      <w:r w:rsidRPr="00D87F80">
        <w:rPr>
          <w:rFonts w:eastAsia="Times New Roman" w:cs="Times New Roman"/>
          <w:sz w:val="24"/>
          <w:szCs w:val="24"/>
        </w:rPr>
        <w:t>Cod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ທີ່​ອະນຸຍາດ​ໃຫ້ </w:t>
      </w:r>
      <w:r w:rsidR="001D5BB9">
        <w:rPr>
          <w:rFonts w:eastAsia="Times New Roman" w:cs="DokChampa"/>
          <w:sz w:val="24"/>
          <w:szCs w:val="24"/>
          <w:lang w:bidi="lo-LA"/>
        </w:rPr>
        <w:t>S</w:t>
      </w:r>
      <w:r w:rsidRPr="00D87F80">
        <w:rPr>
          <w:rFonts w:eastAsia="Times New Roman" w:cs="Times New Roman"/>
          <w:sz w:val="24"/>
          <w:szCs w:val="24"/>
        </w:rPr>
        <w:t>oftwar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1D5BB9">
        <w:rPr>
          <w:rFonts w:eastAsia="Times New Roman" w:cs="Times New Roman"/>
          <w:sz w:val="24"/>
          <w:szCs w:val="24"/>
        </w:rPr>
        <w:t>P</w:t>
      </w:r>
      <w:r w:rsidRPr="00D87F80">
        <w:rPr>
          <w:rFonts w:eastAsia="Times New Roman" w:cs="Times New Roman"/>
          <w:sz w:val="24"/>
          <w:szCs w:val="24"/>
        </w:rPr>
        <w:t>rogram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ມາດ​ສື່​ສານ​ລະຫວ່າງ​ກັນ​ໄດ້ຖ້າ​ຈະ​ເວົ້າ​ໃນ​ພາສາ​ຄົນ​ຂຽນ </w:t>
      </w:r>
      <w:r w:rsidRPr="00D87F80">
        <w:rPr>
          <w:rFonts w:eastAsia="Times New Roman" w:cs="Times New Roman"/>
          <w:sz w:val="24"/>
          <w:szCs w:val="24"/>
        </w:rPr>
        <w:t>program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ລ້ວ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ປັນ​ຊ່ອງ​ທາງ​ສຳລັບ​ຂໍ​ໃຊ້​ບໍລິການ​ຄຳ​ສັ່ງຈາກ </w:t>
      </w:r>
      <w:r w:rsidR="001D5BB9">
        <w:rPr>
          <w:rFonts w:eastAsia="Times New Roman" w:cs="Times New Roman"/>
          <w:sz w:val="24"/>
          <w:szCs w:val="24"/>
        </w:rPr>
        <w:t>O</w:t>
      </w:r>
      <w:r w:rsidRPr="00D87F80">
        <w:rPr>
          <w:rFonts w:eastAsia="Times New Roman" w:cs="Times New Roman"/>
          <w:sz w:val="24"/>
          <w:szCs w:val="24"/>
        </w:rPr>
        <w:t>pera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1D5BB9">
        <w:rPr>
          <w:rFonts w:eastAsia="Times New Roman" w:cs="Times New Roman"/>
          <w:sz w:val="24"/>
          <w:szCs w:val="24"/>
        </w:rPr>
        <w:t>S</w:t>
      </w:r>
      <w:r w:rsidRPr="00D87F80">
        <w:rPr>
          <w:rFonts w:eastAsia="Times New Roman" w:cs="Times New Roman"/>
          <w:sz w:val="24"/>
          <w:szCs w:val="24"/>
        </w:rPr>
        <w:t>ystem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(OS)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="001D5BB9">
        <w:rPr>
          <w:rFonts w:eastAsia="Times New Roman" w:cs="Times New Roman"/>
          <w:sz w:val="24"/>
          <w:szCs w:val="24"/>
        </w:rPr>
        <w:t>A</w:t>
      </w:r>
      <w:r w:rsidRPr="00D87F80">
        <w:rPr>
          <w:rFonts w:eastAsia="Times New Roman" w:cs="Times New Roman"/>
          <w:sz w:val="24"/>
          <w:szCs w:val="24"/>
        </w:rPr>
        <w:t>pplica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ອື່ນ​ໆຊຶ່ງ​ມັນ​ໃຊ້​ງານ​ໂດຍ​ຕິດ​ຕັ້ງ </w:t>
      </w:r>
      <w:r w:rsidR="001D5BB9">
        <w:rPr>
          <w:rFonts w:eastAsia="Times New Roman" w:cs="Times New Roman"/>
          <w:sz w:val="24"/>
          <w:szCs w:val="24"/>
        </w:rPr>
        <w:t>F</w:t>
      </w:r>
      <w:r w:rsidRPr="00D87F80">
        <w:rPr>
          <w:rFonts w:eastAsia="Times New Roman" w:cs="Times New Roman"/>
          <w:sz w:val="24"/>
          <w:szCs w:val="24"/>
        </w:rPr>
        <w:t>unc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ເອີ້ນ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ໃຊ້​ງານ​ຕາມ </w:t>
      </w:r>
      <w:r w:rsidR="001D5BB9">
        <w:rPr>
          <w:rFonts w:eastAsia="Times New Roman" w:cs="Times New Roman"/>
          <w:sz w:val="24"/>
          <w:szCs w:val="24"/>
        </w:rPr>
        <w:t>D</w:t>
      </w:r>
      <w:r w:rsidR="001C01D4">
        <w:rPr>
          <w:rFonts w:eastAsia="Times New Roman" w:cs="Times New Roman"/>
          <w:sz w:val="24"/>
          <w:szCs w:val="24"/>
        </w:rPr>
        <w:t>o</w:t>
      </w:r>
      <w:r w:rsidRPr="00D87F80">
        <w:rPr>
          <w:rFonts w:eastAsia="Times New Roman" w:cs="Times New Roman"/>
          <w:sz w:val="24"/>
          <w:szCs w:val="24"/>
        </w:rPr>
        <w:t>cumen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ຂຽນ​ໄວ້</w:t>
      </w:r>
      <w:r w:rsidR="00482BC7"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25CE215D" w14:textId="3428CFC6" w:rsidR="00906D1B" w:rsidRPr="004649E3" w:rsidRDefault="00906D1B" w:rsidP="001E14C6">
      <w:pPr>
        <w:pStyle w:val="ListParagraph"/>
        <w:numPr>
          <w:ilvl w:val="0"/>
          <w:numId w:val="19"/>
        </w:numPr>
        <w:shd w:val="clear" w:color="auto" w:fill="FFFFFF"/>
        <w:spacing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4649E3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ສ່ວນ​ປະກອບ​ຂອງ</w:t>
      </w:r>
      <w:r w:rsidRPr="004649E3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3F489F">
        <w:rPr>
          <w:rFonts w:eastAsia="Times New Roman" w:cs="Times New Roman"/>
          <w:sz w:val="24"/>
          <w:szCs w:val="24"/>
        </w:rPr>
        <w:t>APIs</w:t>
      </w:r>
    </w:p>
    <w:p w14:paraId="6FE2B11E" w14:textId="41335D4A" w:rsidR="00906D1B" w:rsidRPr="00D87F80" w:rsidRDefault="00906D1B" w:rsidP="00437FCD">
      <w:pPr>
        <w:shd w:val="clear" w:color="auto" w:fill="FFFFFF"/>
        <w:spacing w:line="240" w:lineRule="auto"/>
        <w:ind w:firstLine="720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eastAsia="Times New Roman" w:cs="Times New Roman"/>
          <w:sz w:val="24"/>
          <w:szCs w:val="24"/>
        </w:rPr>
        <w:t>APIs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້າງ​ຂຶ້ນ​ຈາກ​ສ່ວນ​ສຳຄັນ </w:t>
      </w:r>
      <w:r w:rsidRPr="00D87F80">
        <w:rPr>
          <w:rFonts w:eastAsia="Times New Roman" w:cs="Times New Roman"/>
          <w:sz w:val="24"/>
          <w:szCs w:val="24"/>
        </w:rPr>
        <w:t>2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ຢ່າງຄື</w:t>
      </w:r>
      <w:r w:rsidR="00482BC7"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:</w:t>
      </w:r>
    </w:p>
    <w:p w14:paraId="66B1CA6A" w14:textId="074F84EF" w:rsidR="00906D1B" w:rsidRPr="00D87F80" w:rsidRDefault="00906D1B" w:rsidP="00840F5F">
      <w:pPr>
        <w:pStyle w:val="ListParagraph"/>
        <w:numPr>
          <w:ilvl w:val="0"/>
          <w:numId w:val="30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ຂໍ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້​ກຳນົດ​ທີ່​ຈະ​ອະທິບາຍ​ການ​ແລກ​ປ່ຽນ​ຂໍ້​ມູນ​ລະຫວ່າງ </w:t>
      </w:r>
      <w:r w:rsidR="001D5BB9">
        <w:rPr>
          <w:rFonts w:eastAsia="Times New Roman" w:cs="Times New Roman"/>
          <w:sz w:val="24"/>
          <w:szCs w:val="24"/>
        </w:rPr>
        <w:t>P</w:t>
      </w:r>
      <w:r w:rsidRPr="00D87F80">
        <w:rPr>
          <w:rFonts w:eastAsia="Times New Roman" w:cs="Times New Roman"/>
          <w:sz w:val="24"/>
          <w:szCs w:val="24"/>
        </w:rPr>
        <w:t>rogram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ເຮັດ​ອອກ​ມາ​ໃນ​ລັກສະນະ </w:t>
      </w:r>
      <w:r w:rsidR="001D5BB9">
        <w:rPr>
          <w:rFonts w:eastAsia="Times New Roman" w:cs="Times New Roman"/>
          <w:sz w:val="24"/>
          <w:szCs w:val="24"/>
          <w:lang w:bidi="lo-LA"/>
        </w:rPr>
        <w:t>D</w:t>
      </w:r>
      <w:r w:rsidRPr="00D87F80">
        <w:rPr>
          <w:rFonts w:eastAsia="Times New Roman" w:cs="Times New Roman"/>
          <w:sz w:val="24"/>
          <w:szCs w:val="24"/>
        </w:rPr>
        <w:t>ocumen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ບອກ​ວ່າ </w:t>
      </w:r>
      <w:r w:rsidR="001D5BB9">
        <w:rPr>
          <w:rFonts w:eastAsia="Times New Roman" w:cs="Times New Roman"/>
          <w:sz w:val="24"/>
          <w:szCs w:val="24"/>
          <w:lang w:bidi="lo-LA"/>
        </w:rPr>
        <w:t>R</w:t>
      </w:r>
      <w:r w:rsidRPr="003F489F">
        <w:rPr>
          <w:rFonts w:eastAsia="Times New Roman" w:cs="Times New Roman"/>
          <w:sz w:val="24"/>
          <w:szCs w:val="24"/>
        </w:rPr>
        <w:t>equest</w:t>
      </w:r>
      <w:r w:rsidRPr="00D87F80">
        <w:rPr>
          <w:rFonts w:ascii="Saysettha OT" w:eastAsia="Times New Roman" w:hAnsi="Saysettha OT" w:cs="Saysettha OT"/>
          <w:sz w:val="24"/>
          <w:szCs w:val="24"/>
        </w:rPr>
        <w:t>/</w:t>
      </w:r>
      <w:r w:rsidR="001D5BB9">
        <w:rPr>
          <w:rFonts w:eastAsia="Times New Roman" w:cs="Times New Roman"/>
          <w:sz w:val="24"/>
          <w:szCs w:val="24"/>
        </w:rPr>
        <w:t>R</w:t>
      </w:r>
      <w:r w:rsidRPr="00D87F80">
        <w:rPr>
          <w:rFonts w:eastAsia="Times New Roman" w:cs="Times New Roman"/>
          <w:sz w:val="24"/>
          <w:szCs w:val="24"/>
        </w:rPr>
        <w:t>espons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້ອງ​ເປັນ​ຢ່າງໃດ</w:t>
      </w:r>
      <w:r w:rsidR="00482BC7"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4DAF2624" w14:textId="6A8EC9E7" w:rsidR="00906D1B" w:rsidRPr="00D87F80" w:rsidRDefault="00906D1B" w:rsidP="001E14C6">
      <w:pPr>
        <w:pStyle w:val="ListParagraph"/>
        <w:numPr>
          <w:ilvl w:val="0"/>
          <w:numId w:val="30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eastAsia="Times New Roman" w:cs="Times New Roman"/>
          <w:sz w:val="24"/>
          <w:szCs w:val="24"/>
        </w:rPr>
        <w:t>Softwar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ຂຽນ​ຂຶ້ນ​ຕາມ​ຂໍ້​ກຳນົດ ແລະ</w:t>
      </w:r>
      <w:r w:rsidR="000D3C5A">
        <w:rPr>
          <w:rFonts w:ascii="Saysettha OT" w:eastAsia="Times New Roman" w:hAnsi="Saysettha OT" w:cs="Saysettha OT" w:hint="cs"/>
          <w:sz w:val="24"/>
          <w:szCs w:val="24"/>
          <w:cs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ກໍ່ການ​ເຜີຍແຜ່​ອອກ​ໄປ​ໃຫ້​ໃຊ້​ງານ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76D641B0" w14:textId="403BC090" w:rsidR="00CE7715" w:rsidRPr="00C57D4E" w:rsidRDefault="00906D1B" w:rsidP="00CE7715">
      <w:pPr>
        <w:shd w:val="clear" w:color="auto" w:fill="FFFFFF"/>
        <w:spacing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ໂດຍ​ປົກກະຕິ​ແລ້ວ </w:t>
      </w:r>
      <w:r w:rsidR="004C282B" w:rsidRPr="00D87F80">
        <w:rPr>
          <w:rFonts w:eastAsia="Times New Roman" w:cs="Times New Roman"/>
          <w:sz w:val="24"/>
          <w:szCs w:val="24"/>
          <w:lang w:bidi="lo-LA"/>
        </w:rPr>
        <w:t>A</w:t>
      </w:r>
      <w:r w:rsidR="004C282B" w:rsidRPr="00D87F80">
        <w:rPr>
          <w:rFonts w:eastAsia="Times New Roman" w:cs="Times New Roman"/>
          <w:sz w:val="24"/>
          <w:szCs w:val="24"/>
        </w:rPr>
        <w:t xml:space="preserve">pplication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ທີ່​ມີ </w:t>
      </w:r>
      <w:r w:rsidRPr="00D87F80">
        <w:rPr>
          <w:rFonts w:eastAsia="Times New Roman" w:cs="Times New Roman"/>
          <w:sz w:val="24"/>
          <w:szCs w:val="24"/>
        </w:rPr>
        <w:t>APIs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ຈະ​ຕ້ອງ​ຖືກ​ຂຽນ​ເປັນ​ພາສາ </w:t>
      </w:r>
      <w:r w:rsidR="004C282B" w:rsidRPr="00D87F80">
        <w:rPr>
          <w:rFonts w:eastAsia="Times New Roman" w:cs="Times New Roman"/>
          <w:sz w:val="24"/>
          <w:szCs w:val="24"/>
          <w:lang w:bidi="lo-LA"/>
        </w:rPr>
        <w:t>P</w:t>
      </w:r>
      <w:r w:rsidRPr="00D87F80">
        <w:rPr>
          <w:rFonts w:eastAsia="Times New Roman" w:cs="Times New Roman"/>
          <w:sz w:val="24"/>
          <w:szCs w:val="24"/>
        </w:rPr>
        <w:t>rogramming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ລະ ພັດທະນາ​ເພີ່ມ​ໄດ້​ງ່າຍຈຶ່ງ​ຈຳ​ເປັນ​ຕ້ອງ​ມີການ​ກວດ​ສອບ​ໂຄງ​ສ້າງ </w:t>
      </w:r>
      <w:r w:rsidRPr="00D87F80">
        <w:rPr>
          <w:rFonts w:eastAsia="Times New Roman" w:cs="Times New Roman"/>
          <w:sz w:val="24"/>
          <w:szCs w:val="24"/>
        </w:rPr>
        <w:t>API</w:t>
      </w:r>
      <w:r w:rsidR="00C57D4E">
        <w:rPr>
          <w:rFonts w:eastAsia="Times New Roman" w:cs="Times New Roman"/>
          <w:sz w:val="24"/>
          <w:szCs w:val="24"/>
        </w:rPr>
        <w:t xml:space="preserve">. 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ສະ​ນັ້ນ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ທີ່​ດີ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lastRenderedPageBreak/>
        <w:t xml:space="preserve">ຜູ້​ທີ່​ອອກ​ແບບ​ຕ້ອງ​ໃຫ້​ຄວາມ​ສຳຄັນ​ໃນ​ການ </w:t>
      </w:r>
      <w:r w:rsidR="00C57D4E">
        <w:rPr>
          <w:rFonts w:eastAsia="Times New Roman" w:cs="Times New Roman"/>
          <w:sz w:val="24"/>
          <w:szCs w:val="24"/>
        </w:rPr>
        <w:t>T</w:t>
      </w:r>
      <w:r w:rsidRPr="00D87F80">
        <w:rPr>
          <w:rFonts w:eastAsia="Times New Roman" w:cs="Times New Roman"/>
          <w:sz w:val="24"/>
          <w:szCs w:val="24"/>
        </w:rPr>
        <w:t>es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ກວດ​ສອບ </w:t>
      </w:r>
      <w:r w:rsidR="00C57D4E">
        <w:rPr>
          <w:rFonts w:eastAsia="Times New Roman" w:cs="Times New Roman"/>
          <w:sz w:val="24"/>
          <w:szCs w:val="24"/>
        </w:rPr>
        <w:t>L</w:t>
      </w:r>
      <w:r w:rsidRPr="00D87F80">
        <w:rPr>
          <w:rFonts w:eastAsia="Times New Roman" w:cs="Times New Roman"/>
          <w:sz w:val="24"/>
          <w:szCs w:val="24"/>
        </w:rPr>
        <w:t>ogic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ສາມາດ​ເກີດ​ຂຶ້ນ​ໄດ້</w:t>
      </w:r>
      <w:r w:rsidRPr="00D87F80">
        <w:rPr>
          <w:rFonts w:eastAsia="Times New Roman" w:cs="Times New Roman"/>
          <w:sz w:val="24"/>
          <w:szCs w:val="24"/>
          <w:cs/>
          <w:lang w:bidi="lo-LA"/>
        </w:rPr>
        <w:t>​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າກ​ການ​ໃຊ້​ງານ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4BBD1A62" w14:textId="072861C3" w:rsidR="00906D1B" w:rsidRPr="004649E3" w:rsidRDefault="00906D1B" w:rsidP="001E14C6">
      <w:pPr>
        <w:pStyle w:val="ListParagraph"/>
        <w:numPr>
          <w:ilvl w:val="0"/>
          <w:numId w:val="34"/>
        </w:numPr>
        <w:shd w:val="clear" w:color="auto" w:fill="FFFFFF"/>
        <w:spacing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4649E3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ກາ</w:t>
      </w:r>
      <w:r w:rsidRPr="004649E3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ນ​ໃຊ້​ງານ </w:t>
      </w:r>
      <w:r w:rsidRPr="003F489F">
        <w:rPr>
          <w:rFonts w:eastAsia="Times New Roman" w:cs="Times New Roman"/>
          <w:sz w:val="24"/>
          <w:szCs w:val="24"/>
        </w:rPr>
        <w:t>APIs</w:t>
      </w:r>
    </w:p>
    <w:p w14:paraId="4755252D" w14:textId="21832031" w:rsidR="00E82474" w:rsidRPr="00D87F80" w:rsidRDefault="00906D1B" w:rsidP="00CE7715">
      <w:pPr>
        <w:shd w:val="clear" w:color="auto" w:fill="FFFFFF"/>
        <w:spacing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  <w:lang w:bidi="lo-LA"/>
        </w:rPr>
      </w:pP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ປ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ດ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ຈຸບັນ​ນີ້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ຖືກ​ໃຊ້​ງານ​ໃນ </w:t>
      </w:r>
      <w:r w:rsidR="00C57D4E">
        <w:rPr>
          <w:rFonts w:eastAsia="Times New Roman" w:cs="Times New Roman"/>
          <w:sz w:val="24"/>
          <w:szCs w:val="24"/>
        </w:rPr>
        <w:t>A</w:t>
      </w:r>
      <w:r w:rsidRPr="00D87F80">
        <w:rPr>
          <w:rFonts w:eastAsia="Times New Roman" w:cs="Times New Roman"/>
          <w:sz w:val="24"/>
          <w:szCs w:val="24"/>
        </w:rPr>
        <w:t>pplica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ສື່​ສານ​ກັບ </w:t>
      </w:r>
      <w:r w:rsidR="00C57D4E">
        <w:rPr>
          <w:rFonts w:eastAsia="Times New Roman" w:cs="Times New Roman"/>
          <w:sz w:val="24"/>
          <w:szCs w:val="24"/>
        </w:rPr>
        <w:t>U</w:t>
      </w:r>
      <w:r w:rsidRPr="00C57D4E">
        <w:rPr>
          <w:rFonts w:eastAsia="Times New Roman" w:cs="Times New Roman"/>
          <w:sz w:val="24"/>
          <w:szCs w:val="24"/>
        </w:rPr>
        <w:t>ser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ໂດຍ​ບໍ່​ຈຳ​ເປ້ນ​ຕ້ອງ​ມີ​ຄວາມ​ຮູ້ບໍລິສັດ​ໃຫຍ່​ໆ​ຫຼາຍ​ບໍລິສັດ​ມີ​ການ​ເປີດ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ໃຫ້​ພາຍນອກ​ເຂົ້າ​ມາ​ໃຊ້​ງານເຊັ່ນ </w:t>
      </w:r>
      <w:proofErr w:type="spellStart"/>
      <w:r w:rsidRPr="00D87F80">
        <w:rPr>
          <w:rFonts w:eastAsia="Times New Roman" w:cs="Times New Roman"/>
          <w:sz w:val="24"/>
          <w:szCs w:val="24"/>
        </w:rPr>
        <w:t>facebook</w:t>
      </w:r>
      <w:proofErr w:type="spellEnd"/>
      <w:r w:rsidRPr="00D87F80">
        <w:rPr>
          <w:rFonts w:ascii="Saysettha OT" w:eastAsia="Times New Roman" w:hAnsi="Saysettha OT" w:cs="Saysettha OT"/>
          <w:sz w:val="24"/>
          <w:szCs w:val="24"/>
        </w:rPr>
        <w:t xml:space="preserve">, </w:t>
      </w:r>
      <w:r w:rsidR="00C57D4E">
        <w:rPr>
          <w:rFonts w:eastAsia="Times New Roman" w:cs="Times New Roman"/>
          <w:sz w:val="24"/>
          <w:szCs w:val="24"/>
        </w:rPr>
        <w:t>G</w:t>
      </w:r>
      <w:r w:rsidRPr="00D87F80">
        <w:rPr>
          <w:rFonts w:eastAsia="Times New Roman" w:cs="Times New Roman"/>
          <w:sz w:val="24"/>
          <w:szCs w:val="24"/>
        </w:rPr>
        <w:t>oogl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, </w:t>
      </w:r>
      <w:r w:rsidR="00C57D4E">
        <w:rPr>
          <w:rFonts w:eastAsia="Times New Roman" w:cs="Times New Roman"/>
          <w:sz w:val="24"/>
          <w:szCs w:val="24"/>
        </w:rPr>
        <w:t>T</w:t>
      </w:r>
      <w:r w:rsidRPr="00D87F80">
        <w:rPr>
          <w:rFonts w:eastAsia="Times New Roman" w:cs="Times New Roman"/>
          <w:sz w:val="24"/>
          <w:szCs w:val="24"/>
        </w:rPr>
        <w:t>witter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ຜູ້​ພັດທະນາ​ລະບົບ​ທີ່​ສົນ​ໃຈສາມາດ​ນຳ​ເອົາ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ຫຼົ່າ​ນີ້​ໄປ​ໄປ​ຕ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ໍ່ຍອດ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ທາງ​ບໍລິສັດ​ກໍ​ສາມາດ​ຂະຫຍາຍ​ຖານ​ລູກ​ຄ້າ​ອອກ​ໄປ​ໄດ້​ອີກຮູບ​ແບບ​ການ​ນຳ​ເອົາ </w:t>
      </w:r>
      <w:proofErr w:type="spellStart"/>
      <w:r w:rsidRPr="00D87F80">
        <w:rPr>
          <w:rFonts w:eastAsia="Times New Roman" w:cs="Times New Roman"/>
          <w:sz w:val="24"/>
          <w:szCs w:val="24"/>
        </w:rPr>
        <w:t>API</w:t>
      </w:r>
      <w:proofErr w:type="spellEnd"/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ປ​ໃຊ້​ງານ​ມີ​ດັ່ງ​ນີ້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:</w:t>
      </w:r>
    </w:p>
    <w:p w14:paraId="027962BD" w14:textId="6E6DCF9C" w:rsidR="00906D1B" w:rsidRPr="004649E3" w:rsidRDefault="00906D1B" w:rsidP="004649E3">
      <w:pPr>
        <w:pStyle w:val="Heading4"/>
        <w:ind w:left="850"/>
        <w:rPr>
          <w:rFonts w:cs="Times New Roman"/>
          <w:b/>
          <w:bCs w:val="0"/>
          <w:i/>
          <w:iCs w:val="0"/>
          <w:szCs w:val="24"/>
        </w:rPr>
      </w:pPr>
      <w:bookmarkStart w:id="58" w:name="_Toc79764491"/>
      <w:r w:rsidRPr="004649E3">
        <w:rPr>
          <w:rFonts w:cs="Times New Roman"/>
          <w:bCs w:val="0"/>
          <w:iCs w:val="0"/>
          <w:szCs w:val="24"/>
        </w:rPr>
        <w:t>1</w:t>
      </w:r>
      <w:r w:rsidR="004649E3" w:rsidRPr="004649E3">
        <w:rPr>
          <w:rFonts w:cs="Times New Roman"/>
          <w:bCs w:val="0"/>
          <w:iCs w:val="0"/>
          <w:szCs w:val="24"/>
          <w:lang w:eastAsia="zh-CN"/>
        </w:rPr>
        <w:t>）</w:t>
      </w:r>
      <w:r w:rsidR="004649E3" w:rsidRPr="004649E3">
        <w:rPr>
          <w:rFonts w:cs="Times New Roman"/>
          <w:bCs w:val="0"/>
          <w:iCs w:val="0"/>
          <w:szCs w:val="24"/>
          <w:lang w:eastAsia="zh-CN"/>
        </w:rPr>
        <w:t xml:space="preserve"> </w:t>
      </w:r>
      <w:r w:rsidRPr="004649E3">
        <w:rPr>
          <w:rFonts w:cs="Times New Roman"/>
          <w:bCs w:val="0"/>
          <w:iCs w:val="0"/>
          <w:szCs w:val="24"/>
        </w:rPr>
        <w:t xml:space="preserve">Libraries and </w:t>
      </w:r>
      <w:r w:rsidR="00C57D4E">
        <w:rPr>
          <w:rFonts w:cs="Times New Roman"/>
          <w:bCs w:val="0"/>
          <w:iCs w:val="0"/>
          <w:szCs w:val="24"/>
        </w:rPr>
        <w:t>F</w:t>
      </w:r>
      <w:r w:rsidRPr="004649E3">
        <w:rPr>
          <w:rFonts w:cs="Times New Roman"/>
          <w:bCs w:val="0"/>
          <w:iCs w:val="0"/>
          <w:szCs w:val="24"/>
        </w:rPr>
        <w:t>rameworks</w:t>
      </w:r>
      <w:bookmarkEnd w:id="58"/>
    </w:p>
    <w:p w14:paraId="3B405F01" w14:textId="5D638B9F" w:rsidR="00906D1B" w:rsidRPr="00D87F80" w:rsidRDefault="00906D1B" w:rsidP="00B63E02">
      <w:pPr>
        <w:shd w:val="clear" w:color="auto" w:fill="FFFFFF"/>
        <w:spacing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ມັກ​ຈະ​ເອົາ​ໄປ​ໃຊ້​ເປັນ </w:t>
      </w:r>
      <w:r w:rsidR="00C57D4E">
        <w:rPr>
          <w:rFonts w:eastAsia="Times New Roman" w:cs="Times New Roman"/>
          <w:sz w:val="24"/>
          <w:szCs w:val="24"/>
        </w:rPr>
        <w:t>S</w:t>
      </w:r>
      <w:r w:rsidRPr="00D87F80">
        <w:rPr>
          <w:rFonts w:eastAsia="Times New Roman" w:cs="Times New Roman"/>
          <w:sz w:val="24"/>
          <w:szCs w:val="24"/>
        </w:rPr>
        <w:t>oftwar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C57D4E">
        <w:rPr>
          <w:rFonts w:eastAsia="Times New Roman" w:cs="Times New Roman"/>
          <w:sz w:val="24"/>
          <w:szCs w:val="24"/>
        </w:rPr>
        <w:t>L</w:t>
      </w:r>
      <w:r w:rsidRPr="00D87F80">
        <w:rPr>
          <w:rFonts w:eastAsia="Times New Roman" w:cs="Times New Roman"/>
          <w:sz w:val="24"/>
          <w:szCs w:val="24"/>
        </w:rPr>
        <w:t>ibrary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ຊຶ່ງ​ຂຽນ​ຂຶ້ນ​ຕາມ </w:t>
      </w:r>
      <w:r w:rsidR="00C57D4E">
        <w:rPr>
          <w:rFonts w:eastAsia="Times New Roman" w:cs="Times New Roman"/>
          <w:sz w:val="24"/>
          <w:szCs w:val="24"/>
          <w:lang w:bidi="lo-LA"/>
        </w:rPr>
        <w:t>D</w:t>
      </w:r>
      <w:r w:rsidRPr="00D87F80">
        <w:rPr>
          <w:rFonts w:eastAsia="Times New Roman" w:cs="Times New Roman"/>
          <w:sz w:val="24"/>
          <w:szCs w:val="24"/>
        </w:rPr>
        <w:t>ocumen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ນ​ຮູບ​</w:t>
      </w:r>
      <w:r w:rsidR="000D3C5A">
        <w:rPr>
          <w:rFonts w:ascii="Saysettha OT" w:eastAsia="Times New Roman" w:hAnsi="Saysettha OT" w:cs="Saysettha OT" w:hint="cs"/>
          <w:sz w:val="24"/>
          <w:szCs w:val="24"/>
          <w:cs/>
        </w:rPr>
        <w:t>แ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ບ​ພາສາ</w:t>
      </w:r>
      <w:r w:rsidR="00B54F9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ຂອງ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="00C57D4E">
        <w:rPr>
          <w:rFonts w:eastAsia="Times New Roman" w:cs="Times New Roman"/>
          <w:sz w:val="24"/>
          <w:szCs w:val="24"/>
        </w:rPr>
        <w:t>P</w:t>
      </w:r>
      <w:r w:rsidRPr="00D87F80">
        <w:rPr>
          <w:rFonts w:eastAsia="Times New Roman" w:cs="Times New Roman"/>
          <w:sz w:val="24"/>
          <w:szCs w:val="24"/>
        </w:rPr>
        <w:t>rogram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ທີ່​ຕ່າງ​ກັນ​ອອກ​ໄປ</w:t>
      </w:r>
      <w:r w:rsidR="00B54F9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ແລະ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ຕາມ​ຄວາມ​ເໝາະ​ສົມ​ກັບ​</w:t>
      </w:r>
      <w:r w:rsidR="000D3C5A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ວຽກ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ເອົາ​ໄປ​ເຮັດ​ເປັນ </w:t>
      </w:r>
      <w:r w:rsidR="00C57D4E">
        <w:rPr>
          <w:rFonts w:eastAsia="Times New Roman" w:cs="Times New Roman"/>
          <w:sz w:val="24"/>
          <w:szCs w:val="24"/>
        </w:rPr>
        <w:t>F</w:t>
      </w:r>
      <w:r w:rsidRPr="00D87F80">
        <w:rPr>
          <w:rFonts w:eastAsia="Times New Roman" w:cs="Times New Roman"/>
          <w:sz w:val="24"/>
          <w:szCs w:val="24"/>
        </w:rPr>
        <w:t>ramework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ຫ້​ກັບ​ລະບົບ​ໃຊ້​ໃນ​ການ​ສື່​ສານ​ຫາ​ກັນ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2F8978B4" w14:textId="7AE65BEC" w:rsidR="00906D1B" w:rsidRPr="004649E3" w:rsidRDefault="004649E3" w:rsidP="004649E3">
      <w:pPr>
        <w:pStyle w:val="Heading4"/>
        <w:ind w:left="850"/>
        <w:rPr>
          <w:rFonts w:cs="Times New Roman"/>
          <w:b/>
          <w:bCs w:val="0"/>
          <w:i/>
          <w:iCs w:val="0"/>
          <w:szCs w:val="24"/>
        </w:rPr>
      </w:pPr>
      <w:bookmarkStart w:id="59" w:name="_Toc79764492"/>
      <w:r>
        <w:rPr>
          <w:rFonts w:cs="Times New Roman"/>
          <w:bCs w:val="0"/>
          <w:iCs w:val="0"/>
          <w:szCs w:val="24"/>
        </w:rPr>
        <w:t>2</w:t>
      </w:r>
      <w:r>
        <w:rPr>
          <w:rFonts w:cs="Times New Roman" w:hint="eastAsia"/>
          <w:bCs w:val="0"/>
          <w:iCs w:val="0"/>
          <w:szCs w:val="24"/>
          <w:lang w:eastAsia="zh-CN"/>
        </w:rPr>
        <w:t>）</w:t>
      </w:r>
      <w:r>
        <w:rPr>
          <w:rFonts w:cs="Times New Roman" w:hint="eastAsia"/>
          <w:bCs w:val="0"/>
          <w:iCs w:val="0"/>
          <w:szCs w:val="24"/>
          <w:lang w:eastAsia="zh-CN"/>
        </w:rPr>
        <w:t xml:space="preserve"> </w:t>
      </w:r>
      <w:r w:rsidR="00906D1B" w:rsidRPr="004649E3">
        <w:rPr>
          <w:rFonts w:cs="Times New Roman"/>
          <w:bCs w:val="0"/>
          <w:iCs w:val="0"/>
          <w:szCs w:val="24"/>
        </w:rPr>
        <w:t>Operating Systems</w:t>
      </w:r>
      <w:bookmarkEnd w:id="59"/>
    </w:p>
    <w:p w14:paraId="47E869A8" w14:textId="3B38ECAA" w:rsidR="00906D1B" w:rsidRPr="00D87F80" w:rsidRDefault="00906D1B" w:rsidP="00B63E02">
      <w:pPr>
        <w:shd w:val="clear" w:color="auto" w:fill="FFFFFF"/>
        <w:spacing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  <w:cs/>
          <w:lang w:bidi="lo-LA"/>
        </w:rPr>
      </w:pP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ມາດ​ໃຊ້​ງານ​ໃນ​ການ​ສື່​ສານ​ລະຫວ່າງ </w:t>
      </w:r>
      <w:r w:rsidR="00C57D4E">
        <w:rPr>
          <w:rFonts w:eastAsia="Times New Roman" w:cs="Times New Roman"/>
          <w:sz w:val="24"/>
          <w:szCs w:val="24"/>
        </w:rPr>
        <w:t>A</w:t>
      </w:r>
      <w:r w:rsidRPr="00D87F80">
        <w:rPr>
          <w:rFonts w:eastAsia="Times New Roman" w:cs="Times New Roman"/>
          <w:sz w:val="24"/>
          <w:szCs w:val="24"/>
        </w:rPr>
        <w:t>pplica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ແລະ </w:t>
      </w:r>
      <w:r w:rsidR="00C57D4E">
        <w:rPr>
          <w:rFonts w:eastAsia="Times New Roman" w:cs="Times New Roman"/>
          <w:sz w:val="24"/>
          <w:szCs w:val="24"/>
          <w:lang w:bidi="lo-LA"/>
        </w:rPr>
        <w:t>O</w:t>
      </w:r>
      <w:r w:rsidRPr="00D87F80">
        <w:rPr>
          <w:rFonts w:eastAsia="Times New Roman" w:cs="Times New Roman"/>
          <w:sz w:val="24"/>
          <w:szCs w:val="24"/>
        </w:rPr>
        <w:t>perating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C57D4E">
        <w:rPr>
          <w:rFonts w:eastAsia="Times New Roman" w:cs="Times New Roman"/>
          <w:sz w:val="24"/>
          <w:szCs w:val="24"/>
        </w:rPr>
        <w:t>S</w:t>
      </w:r>
      <w:r w:rsidRPr="00D87F80">
        <w:rPr>
          <w:rFonts w:eastAsia="Times New Roman" w:cs="Times New Roman"/>
          <w:sz w:val="24"/>
          <w:szCs w:val="24"/>
        </w:rPr>
        <w:t>ystem</w:t>
      </w:r>
      <w:r w:rsidRPr="00D87F80">
        <w:rPr>
          <w:rFonts w:ascii="Saysettha OT" w:eastAsia="Times New Roman" w:hAnsi="Saysettha OT" w:cs="Saysettha OT"/>
          <w:sz w:val="24"/>
          <w:szCs w:val="24"/>
        </w:rPr>
        <w:t> 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ຊັ່ນ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 xml:space="preserve">: </w:t>
      </w:r>
      <w:r w:rsidRPr="00D87F80">
        <w:rPr>
          <w:rFonts w:eastAsia="Times New Roman" w:cs="Times New Roman"/>
          <w:sz w:val="24"/>
          <w:szCs w:val="24"/>
        </w:rPr>
        <w:t>POSIX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ມາດຕ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ະ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ຖານ​ການ​ສ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ື່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ນ​ຂອງ </w:t>
      </w:r>
      <w:r w:rsidRPr="00D87F80">
        <w:rPr>
          <w:rFonts w:eastAsia="Times New Roman" w:cs="Times New Roman"/>
          <w:sz w:val="24"/>
          <w:szCs w:val="24"/>
        </w:rPr>
        <w:t>OS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ອງ​ກໍ​ມີ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ປັນ </w:t>
      </w:r>
      <w:r w:rsidR="00C57D4E">
        <w:rPr>
          <w:rFonts w:eastAsia="Times New Roman" w:cs="Times New Roman"/>
          <w:sz w:val="24"/>
          <w:szCs w:val="24"/>
        </w:rPr>
        <w:t>C</w:t>
      </w:r>
      <w:r w:rsidRPr="00D87F80">
        <w:rPr>
          <w:rFonts w:eastAsia="Times New Roman" w:cs="Times New Roman"/>
          <w:sz w:val="24"/>
          <w:szCs w:val="24"/>
        </w:rPr>
        <w:t>ommand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lin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ຄວບ​ຄຸມ​ການ​ເຮັດ​ວຽກ​ຂອງ </w:t>
      </w:r>
      <w:r w:rsidRPr="00D87F80">
        <w:rPr>
          <w:rFonts w:eastAsia="Times New Roman" w:cs="Times New Roman"/>
          <w:sz w:val="24"/>
          <w:szCs w:val="24"/>
        </w:rPr>
        <w:t>OS.</w:t>
      </w:r>
    </w:p>
    <w:p w14:paraId="3A2A2AD2" w14:textId="7B0C09B4" w:rsidR="00906D1B" w:rsidRPr="004649E3" w:rsidRDefault="00906D1B" w:rsidP="004649E3">
      <w:pPr>
        <w:pStyle w:val="Heading4"/>
        <w:ind w:left="850"/>
        <w:rPr>
          <w:rFonts w:cs="Times New Roman"/>
          <w:b/>
          <w:bCs w:val="0"/>
          <w:i/>
          <w:iCs w:val="0"/>
          <w:szCs w:val="24"/>
        </w:rPr>
      </w:pPr>
      <w:bookmarkStart w:id="60" w:name="_Toc79764493"/>
      <w:r w:rsidRPr="004649E3">
        <w:rPr>
          <w:rFonts w:cs="Times New Roman"/>
          <w:bCs w:val="0"/>
          <w:iCs w:val="0"/>
          <w:szCs w:val="24"/>
        </w:rPr>
        <w:t>3</w:t>
      </w:r>
      <w:r w:rsidR="004649E3" w:rsidRPr="004649E3">
        <w:rPr>
          <w:rFonts w:cs="Times New Roman"/>
          <w:bCs w:val="0"/>
          <w:iCs w:val="0"/>
          <w:szCs w:val="24"/>
          <w:lang w:eastAsia="zh-CN"/>
        </w:rPr>
        <w:t>）</w:t>
      </w:r>
      <w:r w:rsidRPr="004649E3">
        <w:rPr>
          <w:rFonts w:cs="Times New Roman"/>
          <w:bCs w:val="0"/>
          <w:iCs w:val="0"/>
          <w:szCs w:val="24"/>
        </w:rPr>
        <w:t> Remote APIs</w:t>
      </w:r>
      <w:bookmarkEnd w:id="60"/>
    </w:p>
    <w:p w14:paraId="7EB99D7E" w14:textId="72F602A5" w:rsidR="00906D1B" w:rsidRPr="00D87F80" w:rsidRDefault="00906D1B" w:rsidP="00B63E02">
      <w:pPr>
        <w:shd w:val="clear" w:color="auto" w:fill="FFFFFF"/>
        <w:spacing w:line="240" w:lineRule="auto"/>
        <w:ind w:firstLine="720"/>
        <w:jc w:val="thaiDistribute"/>
        <w:rPr>
          <w:rFonts w:ascii="Saysettha OT" w:eastAsia="Times New Roman" w:hAnsi="Saysettha OT" w:cs="Saysettha OT"/>
          <w:sz w:val="24"/>
          <w:szCs w:val="24"/>
        </w:rPr>
      </w:pPr>
      <w:r w:rsidRPr="004649E3">
        <w:rPr>
          <w:rFonts w:eastAsia="Times New Roman" w:cs="Times New Roman"/>
          <w:sz w:val="24"/>
          <w:szCs w:val="24"/>
        </w:rPr>
        <w:t>Remote APIs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ຮັດ​​ໃຫ້ </w:t>
      </w:r>
      <w:r w:rsidR="00C57D4E">
        <w:rPr>
          <w:rFonts w:eastAsia="Times New Roman" w:cs="Times New Roman"/>
          <w:sz w:val="24"/>
          <w:szCs w:val="24"/>
        </w:rPr>
        <w:t>D</w:t>
      </w:r>
      <w:r w:rsidRPr="00C57D4E">
        <w:rPr>
          <w:rFonts w:eastAsia="Times New Roman" w:cs="Times New Roman"/>
          <w:sz w:val="24"/>
          <w:szCs w:val="24"/>
        </w:rPr>
        <w:t>eveloper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າມາດ​ເຂົ້າ​ຄວບ​ຄຸມ​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ຊັບພະຍາກອນ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ຜ່ານ​ທາງ </w:t>
      </w:r>
      <w:r w:rsidR="00C57D4E">
        <w:rPr>
          <w:rFonts w:eastAsia="Times New Roman" w:cs="Times New Roman"/>
          <w:sz w:val="24"/>
          <w:szCs w:val="24"/>
          <w:lang w:bidi="lo-LA"/>
        </w:rPr>
        <w:t>P</w:t>
      </w:r>
      <w:r w:rsidRPr="00D87F80">
        <w:rPr>
          <w:rFonts w:eastAsia="Times New Roman" w:cs="Times New Roman"/>
          <w:sz w:val="24"/>
          <w:szCs w:val="24"/>
        </w:rPr>
        <w:t>rotocol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ພື່ອ​ໃຫ້​ມີ​ມາດຕາ​ຖານ​ການ​ສື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່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ນ​ດຽວ​ກັນເຖິງ​ແມ່ນ​ວ່າ​ຈະ​ເປັນ​ຄົນ​ລະ </w:t>
      </w:r>
      <w:r w:rsidR="00C57D4E">
        <w:rPr>
          <w:rFonts w:ascii="Saysettha OT" w:eastAsia="Times New Roman" w:hAnsi="Saysettha OT" w:cs="Saysettha OT"/>
          <w:sz w:val="24"/>
          <w:szCs w:val="24"/>
          <w:lang w:bidi="lo-LA"/>
        </w:rPr>
        <w:t>T</w:t>
      </w:r>
      <w:r w:rsidRPr="00D87F80">
        <w:rPr>
          <w:rFonts w:eastAsia="Times New Roman" w:cs="Times New Roman"/>
          <w:sz w:val="24"/>
          <w:szCs w:val="24"/>
        </w:rPr>
        <w:t>echnology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ຊັ່ນ</w:t>
      </w:r>
      <w:r w:rsidR="00C57D4E">
        <w:rPr>
          <w:rFonts w:ascii="Saysettha OT" w:eastAsia="Times New Roman" w:hAnsi="Saysettha OT" w:cs="Saysettha OT"/>
          <w:sz w:val="24"/>
          <w:szCs w:val="24"/>
          <w:lang w:bidi="lo-LA"/>
        </w:rPr>
        <w:t>: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Databas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ມາດ​ອະນຸຍາດ​ໃຫ້ </w:t>
      </w:r>
      <w:r w:rsidR="00C57D4E">
        <w:rPr>
          <w:rFonts w:eastAsia="Times New Roman" w:cs="Times New Roman"/>
          <w:sz w:val="24"/>
          <w:szCs w:val="24"/>
        </w:rPr>
        <w:t>D</w:t>
      </w:r>
      <w:r w:rsidRPr="00D87F80">
        <w:rPr>
          <w:rFonts w:eastAsia="Times New Roman" w:cs="Times New Roman"/>
          <w:sz w:val="24"/>
          <w:szCs w:val="24"/>
        </w:rPr>
        <w:t>eveloper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ຂົ້າ​ມາ​ດຶງ​ຂໍ້​ມູນ​ໃນ </w:t>
      </w:r>
      <w:r w:rsidR="00C57D4E">
        <w:rPr>
          <w:rFonts w:eastAsia="Times New Roman" w:cs="Times New Roman"/>
          <w:sz w:val="24"/>
          <w:szCs w:val="24"/>
        </w:rPr>
        <w:t>D</w:t>
      </w:r>
      <w:r w:rsidRPr="00D87F80">
        <w:rPr>
          <w:rFonts w:eastAsia="Times New Roman" w:cs="Times New Roman"/>
          <w:sz w:val="24"/>
          <w:szCs w:val="24"/>
        </w:rPr>
        <w:t>atabas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ຫຼາກ​ຫຼາຍ​ຊະນິດ​ໄດ້ຜ່ານ </w:t>
      </w:r>
      <w:r w:rsidR="00C57D4E">
        <w:rPr>
          <w:rFonts w:eastAsia="Times New Roman" w:cs="Times New Roman"/>
          <w:sz w:val="24"/>
          <w:szCs w:val="24"/>
        </w:rPr>
        <w:t>F</w:t>
      </w:r>
      <w:r w:rsidRPr="00D87F80">
        <w:rPr>
          <w:rFonts w:eastAsia="Times New Roman" w:cs="Times New Roman"/>
          <w:sz w:val="24"/>
          <w:szCs w:val="24"/>
        </w:rPr>
        <w:t>uncti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ດຽວ​ກັນ ​ສະ​ນັ້ນ </w:t>
      </w:r>
      <w:r w:rsidR="00C57D4E">
        <w:rPr>
          <w:rFonts w:eastAsia="Times New Roman" w:cs="Times New Roman"/>
          <w:sz w:val="24"/>
          <w:szCs w:val="24"/>
        </w:rPr>
        <w:t>R</w:t>
      </w:r>
      <w:r w:rsidRPr="00D87F80">
        <w:rPr>
          <w:rFonts w:eastAsia="Times New Roman" w:cs="Times New Roman"/>
          <w:sz w:val="24"/>
          <w:szCs w:val="24"/>
        </w:rPr>
        <w:t>emot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API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ຈຶ່ງ​ຖືກ​ໃຊ້​ເລື້ອຍ​</w:t>
      </w:r>
      <w:r w:rsidR="003F489F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ໆ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ໃນ​ </w:t>
      </w:r>
      <w:r w:rsidR="00C57D4E">
        <w:rPr>
          <w:rFonts w:eastAsia="Times New Roman" w:cs="Times New Roman"/>
          <w:sz w:val="24"/>
          <w:szCs w:val="24"/>
        </w:rPr>
        <w:t>M</w:t>
      </w:r>
      <w:r w:rsidRPr="00D87F80">
        <w:rPr>
          <w:rFonts w:eastAsia="Times New Roman" w:cs="Times New Roman"/>
          <w:sz w:val="24"/>
          <w:szCs w:val="24"/>
        </w:rPr>
        <w:t>aintenance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ດ້ວຍ​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ການ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ຮັດວຽກ​ທີ່​ຝັ່ງ </w:t>
      </w:r>
      <w:r w:rsidR="00C57D4E">
        <w:rPr>
          <w:rFonts w:eastAsia="Times New Roman" w:cs="Times New Roman"/>
          <w:sz w:val="24"/>
          <w:szCs w:val="24"/>
        </w:rPr>
        <w:t>C</w:t>
      </w:r>
      <w:r w:rsidRPr="00D87F80">
        <w:rPr>
          <w:rFonts w:eastAsia="Times New Roman" w:cs="Times New Roman"/>
          <w:sz w:val="24"/>
          <w:szCs w:val="24"/>
        </w:rPr>
        <w:t>lien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ໃຫ້​ໄປ​ດຶງ​ຂໍ້​ມູນ​ຈາກ </w:t>
      </w:r>
      <w:r w:rsidR="00C57D4E">
        <w:rPr>
          <w:rFonts w:eastAsia="Times New Roman" w:cs="Times New Roman"/>
          <w:sz w:val="24"/>
          <w:szCs w:val="24"/>
        </w:rPr>
        <w:t>S</w:t>
      </w:r>
      <w:r w:rsidRPr="00D87F80">
        <w:rPr>
          <w:rFonts w:eastAsia="Times New Roman" w:cs="Times New Roman"/>
          <w:sz w:val="24"/>
          <w:szCs w:val="24"/>
        </w:rPr>
        <w:t>erver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ກ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ບ​ລົງ​ມາ​ເຮັດວຽກ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31DBD77F" w14:textId="041AD7C7" w:rsidR="00906D1B" w:rsidRPr="004649E3" w:rsidRDefault="00906D1B" w:rsidP="004649E3">
      <w:pPr>
        <w:pStyle w:val="Heading4"/>
        <w:ind w:left="850"/>
        <w:rPr>
          <w:rFonts w:cs="Times New Roman"/>
          <w:b/>
          <w:bCs w:val="0"/>
          <w:i/>
          <w:iCs w:val="0"/>
          <w:szCs w:val="32"/>
        </w:rPr>
      </w:pPr>
      <w:bookmarkStart w:id="61" w:name="_Toc79764494"/>
      <w:r w:rsidRPr="004649E3">
        <w:rPr>
          <w:rFonts w:cs="Times New Roman"/>
          <w:bCs w:val="0"/>
          <w:iCs w:val="0"/>
          <w:szCs w:val="32"/>
        </w:rPr>
        <w:t>4</w:t>
      </w:r>
      <w:r w:rsidR="004649E3">
        <w:rPr>
          <w:rFonts w:cs="Times New Roman" w:hint="eastAsia"/>
          <w:bCs w:val="0"/>
          <w:iCs w:val="0"/>
          <w:szCs w:val="32"/>
          <w:lang w:eastAsia="zh-CN"/>
        </w:rPr>
        <w:t>）</w:t>
      </w:r>
      <w:r w:rsidRPr="004649E3">
        <w:rPr>
          <w:rFonts w:cs="Times New Roman"/>
          <w:bCs w:val="0"/>
          <w:iCs w:val="0"/>
          <w:szCs w:val="32"/>
        </w:rPr>
        <w:t xml:space="preserve"> Web APIs</w:t>
      </w:r>
      <w:bookmarkEnd w:id="61"/>
    </w:p>
    <w:p w14:paraId="59E6EC31" w14:textId="618AAB3D" w:rsidR="00906D1B" w:rsidRPr="00D87F80" w:rsidRDefault="009155AB" w:rsidP="00437FCD">
      <w:pPr>
        <w:shd w:val="clear" w:color="auto" w:fill="FFFFFF"/>
        <w:spacing w:line="240" w:lineRule="auto"/>
        <w:ind w:firstLine="720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ໃນ​ປະຈຸບັນ</w:t>
      </w:r>
      <w:r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ແມ່ນ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ນິຍົມ​ໃຊ້​ກັນ​ຫ</w:t>
      </w:r>
      <w:r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າຍ</w:t>
      </w:r>
      <w:r w:rsidR="000D3C5A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ພາະ​ຢູ່ໃນ​ກ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ຸ່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ມ​ຂອງ </w:t>
      </w:r>
      <w:r w:rsidR="00906D1B" w:rsidRPr="00D87F80">
        <w:rPr>
          <w:rFonts w:eastAsia="Times New Roman" w:cs="Times New Roman"/>
          <w:sz w:val="24"/>
          <w:szCs w:val="24"/>
        </w:rPr>
        <w:t>HTTP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ແລະ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​ຂະຫຍາຍ​ອອກ​ໄປ​ສູ່​ຮູບ​ແບບ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> </w:t>
      </w:r>
      <w:hyperlink r:id="rId23" w:history="1">
        <w:r w:rsidR="00906D1B" w:rsidRPr="00D87F80">
          <w:rPr>
            <w:rFonts w:eastAsia="Times New Roman" w:cs="Times New Roman"/>
            <w:sz w:val="24"/>
            <w:szCs w:val="24"/>
          </w:rPr>
          <w:t>XML</w:t>
        </w:r>
      </w:hyperlink>
      <w:r w:rsidR="00906D1B" w:rsidRPr="00D87F80">
        <w:rPr>
          <w:rFonts w:ascii="Saysettha OT" w:eastAsia="Times New Roman" w:hAnsi="Saysettha OT" w:cs="Saysettha OT"/>
          <w:sz w:val="24"/>
          <w:szCs w:val="24"/>
        </w:rPr>
        <w:t> 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</w:rPr>
        <w:t>แ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ລະ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> </w:t>
      </w:r>
      <w:hyperlink r:id="rId24" w:history="1">
        <w:r w:rsidR="00906D1B" w:rsidRPr="00D87F80">
          <w:rPr>
            <w:rFonts w:eastAsia="Times New Roman" w:cs="Times New Roman"/>
            <w:sz w:val="24"/>
            <w:szCs w:val="24"/>
          </w:rPr>
          <w:t>JSON</w:t>
        </w:r>
      </w:hyperlink>
      <w:r w:rsidR="00906D1B" w:rsidRPr="00D87F80">
        <w:rPr>
          <w:rFonts w:ascii="Saysettha OT" w:eastAsia="Times New Roman" w:hAnsi="Saysettha OT" w:cs="Saysettha OT"/>
          <w:sz w:val="24"/>
          <w:szCs w:val="24"/>
        </w:rPr>
        <w:t> 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ຊຶ່ງ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ໂ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ດຍລວມ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ແລ້ວ​ກໍ​ຄື​ຢູ່​ເທິງ </w:t>
      </w:r>
      <w:r w:rsidR="00C57D4E">
        <w:rPr>
          <w:rFonts w:eastAsia="Times New Roman" w:cs="Times New Roman"/>
          <w:sz w:val="24"/>
          <w:szCs w:val="24"/>
        </w:rPr>
        <w:t>W</w:t>
      </w:r>
      <w:r w:rsidR="00906D1B" w:rsidRPr="00D87F80">
        <w:rPr>
          <w:rFonts w:eastAsia="Times New Roman" w:cs="Times New Roman"/>
          <w:sz w:val="24"/>
          <w:szCs w:val="24"/>
        </w:rPr>
        <w:t xml:space="preserve">eb </w:t>
      </w:r>
      <w:r w:rsidR="00C57D4E">
        <w:rPr>
          <w:rFonts w:eastAsia="Times New Roman" w:cs="Times New Roman"/>
          <w:sz w:val="24"/>
          <w:szCs w:val="24"/>
        </w:rPr>
        <w:t>S</w:t>
      </w:r>
      <w:r w:rsidR="00906D1B" w:rsidRPr="00D87F80">
        <w:rPr>
          <w:rFonts w:eastAsia="Times New Roman" w:cs="Times New Roman"/>
          <w:sz w:val="24"/>
          <w:szCs w:val="24"/>
        </w:rPr>
        <w:t>ervice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ເຊັ່ນ</w:t>
      </w:r>
      <w:r w:rsidR="00906D1B"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:</w:t>
      </w:r>
    </w:p>
    <w:p w14:paraId="0AFFF177" w14:textId="4397DB3F" w:rsidR="00906D1B" w:rsidRPr="00D87F80" w:rsidRDefault="00906D1B" w:rsidP="001E14C6">
      <w:pPr>
        <w:pStyle w:val="ListParagraph"/>
        <w:numPr>
          <w:ilvl w:val="0"/>
          <w:numId w:val="31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eastAsia="Times New Roman" w:cs="Times New Roman"/>
          <w:sz w:val="24"/>
          <w:szCs w:val="24"/>
        </w:rPr>
        <w:t>SOAP (Simple Object Access Protocol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)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ໃຊ້ </w:t>
      </w:r>
      <w:r w:rsidRPr="00D87F80">
        <w:rPr>
          <w:rFonts w:eastAsia="Times New Roman" w:cs="Times New Roman"/>
          <w:sz w:val="24"/>
          <w:szCs w:val="24"/>
        </w:rPr>
        <w:t>XML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C57D4E">
        <w:rPr>
          <w:rFonts w:eastAsia="Times New Roman" w:cs="Times New Roman"/>
          <w:sz w:val="24"/>
          <w:szCs w:val="24"/>
        </w:rPr>
        <w:t>F</w:t>
      </w:r>
      <w:r w:rsidRPr="00D87F80">
        <w:rPr>
          <w:rFonts w:eastAsia="Times New Roman" w:cs="Times New Roman"/>
          <w:sz w:val="24"/>
          <w:szCs w:val="24"/>
        </w:rPr>
        <w:t>orma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ົ່ງ​ຂໍ້​ມູນ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17DF17A8" w14:textId="70E46C0E" w:rsidR="00906D1B" w:rsidRPr="00D87F80" w:rsidRDefault="00906D1B" w:rsidP="001E14C6">
      <w:pPr>
        <w:pStyle w:val="ListParagraph"/>
        <w:numPr>
          <w:ilvl w:val="0"/>
          <w:numId w:val="31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D87F80">
        <w:rPr>
          <w:rFonts w:eastAsia="Times New Roman" w:cs="Times New Roman"/>
          <w:sz w:val="24"/>
          <w:szCs w:val="24"/>
        </w:rPr>
        <w:t>REST (Representational State Transfer)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ມາດ​ໃຊ້ </w:t>
      </w:r>
      <w:r w:rsidRPr="00D87F80">
        <w:rPr>
          <w:rFonts w:eastAsia="Times New Roman" w:cs="Times New Roman"/>
          <w:sz w:val="24"/>
          <w:szCs w:val="24"/>
        </w:rPr>
        <w:t>XML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Pr="00D87F80">
        <w:rPr>
          <w:rFonts w:eastAsia="Times New Roman" w:cs="Times New Roman"/>
          <w:sz w:val="24"/>
          <w:szCs w:val="24"/>
        </w:rPr>
        <w:t>JSON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C57D4E">
        <w:rPr>
          <w:rFonts w:ascii="Saysettha OT" w:eastAsia="Times New Roman" w:hAnsi="Saysettha OT" w:cs="Saysettha OT"/>
          <w:sz w:val="24"/>
          <w:szCs w:val="24"/>
        </w:rPr>
        <w:t>F</w:t>
      </w:r>
      <w:r w:rsidRPr="00D87F80">
        <w:rPr>
          <w:rFonts w:eastAsia="Times New Roman" w:cs="Times New Roman"/>
          <w:sz w:val="24"/>
          <w:szCs w:val="24"/>
        </w:rPr>
        <w:t>ormat</w:t>
      </w:r>
      <w:r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ົ່ງ​ຂໍ້​ມູນ</w:t>
      </w:r>
      <w:r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649B4F10" w14:textId="77777777" w:rsidR="00906D1B" w:rsidRPr="004649E3" w:rsidRDefault="00906D1B" w:rsidP="001E14C6">
      <w:pPr>
        <w:pStyle w:val="ListParagraph"/>
        <w:numPr>
          <w:ilvl w:val="0"/>
          <w:numId w:val="65"/>
        </w:numPr>
        <w:ind w:left="1494"/>
        <w:rPr>
          <w:rFonts w:ascii="Saysettha OT" w:hAnsi="Saysettha OT" w:cs="Saysettha OT"/>
          <w:sz w:val="24"/>
          <w:szCs w:val="24"/>
        </w:rPr>
      </w:pPr>
      <w:r w:rsidRPr="004649E3">
        <w:rPr>
          <w:rFonts w:ascii="Saysettha OT" w:hAnsi="Saysettha OT" w:cs="Saysettha OT"/>
          <w:sz w:val="24"/>
          <w:szCs w:val="24"/>
          <w:cs/>
          <w:lang w:bidi="lo-LA"/>
        </w:rPr>
        <w:t xml:space="preserve">ຕົວ​ຢ່າງ </w:t>
      </w:r>
      <w:r w:rsidRPr="004649E3">
        <w:rPr>
          <w:rFonts w:cs="Times New Roman"/>
          <w:sz w:val="24"/>
          <w:szCs w:val="24"/>
        </w:rPr>
        <w:t>API</w:t>
      </w:r>
      <w:r w:rsidRPr="004649E3">
        <w:rPr>
          <w:rFonts w:ascii="Saysettha OT" w:hAnsi="Saysettha OT" w:cs="Saysettha OT"/>
          <w:sz w:val="24"/>
          <w:szCs w:val="24"/>
        </w:rPr>
        <w:t xml:space="preserve"> </w:t>
      </w:r>
      <w:r w:rsidRPr="004649E3">
        <w:rPr>
          <w:rFonts w:ascii="Saysettha OT" w:hAnsi="Saysettha OT" w:cs="Saysettha OT"/>
          <w:sz w:val="24"/>
          <w:szCs w:val="24"/>
          <w:cs/>
          <w:lang w:bidi="lo-LA"/>
        </w:rPr>
        <w:t>ທີ່​ນິຍົມ​ໃນ​ປະຈຸບັນ</w:t>
      </w:r>
    </w:p>
    <w:p w14:paraId="3534FA25" w14:textId="35923DD2" w:rsidR="00906D1B" w:rsidRPr="00D87F80" w:rsidRDefault="00E360CE" w:rsidP="001E14C6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hyperlink r:id="rId25" w:tgtFrame="_blank" w:history="1">
        <w:r w:rsidR="00906D1B" w:rsidRPr="00D87F80">
          <w:rPr>
            <w:rFonts w:eastAsia="Times New Roman" w:cs="Times New Roman"/>
            <w:sz w:val="24"/>
            <w:szCs w:val="24"/>
            <w:u w:val="single"/>
          </w:rPr>
          <w:t>Google Maps API</w:t>
        </w:r>
      </w:hyperlink>
      <w:r w:rsidR="00906D1B" w:rsidRPr="00D87F80">
        <w:rPr>
          <w:rFonts w:eastAsia="Times New Roman" w:cs="Times New Roman"/>
          <w:sz w:val="24"/>
          <w:szCs w:val="24"/>
        </w:rPr>
        <w:t>: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ປີດ​ໃຫ້​ໃຊ້​ງານ​ເພື່ອ​ນຳ​ເອົາ​ແຜນ​ທີ່​ຂອງ </w:t>
      </w:r>
      <w:r w:rsidR="00906D1B" w:rsidRPr="00D87F80">
        <w:rPr>
          <w:rFonts w:eastAsia="Times New Roman" w:cs="Times New Roman"/>
          <w:sz w:val="24"/>
          <w:szCs w:val="24"/>
        </w:rPr>
        <w:t>Google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ມາ​ລົງ​ໃນ </w:t>
      </w:r>
      <w:r w:rsidR="00906D1B" w:rsidRPr="00D87F80">
        <w:rPr>
          <w:rFonts w:eastAsia="Times New Roman" w:cs="Times New Roman"/>
          <w:sz w:val="24"/>
          <w:szCs w:val="24"/>
        </w:rPr>
        <w:t>webpage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ໂດຍ​ອາໄສ </w:t>
      </w:r>
      <w:r w:rsidR="00906D1B" w:rsidRPr="00D87F80">
        <w:rPr>
          <w:rFonts w:eastAsia="Times New Roman" w:cs="Times New Roman"/>
          <w:sz w:val="24"/>
          <w:szCs w:val="24"/>
        </w:rPr>
        <w:t>JavaScript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="00906D1B" w:rsidRPr="00D87F80">
        <w:rPr>
          <w:rFonts w:eastAsia="Times New Roman" w:cs="Times New Roman"/>
          <w:sz w:val="24"/>
          <w:szCs w:val="24"/>
        </w:rPr>
        <w:t>Flash.</w:t>
      </w:r>
    </w:p>
    <w:p w14:paraId="4C6D3568" w14:textId="1BEF315E" w:rsidR="00906D1B" w:rsidRPr="00D87F80" w:rsidRDefault="00E360CE" w:rsidP="001E14C6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hyperlink r:id="rId26" w:tgtFrame="_blank" w:history="1">
        <w:r w:rsidR="00906D1B" w:rsidRPr="00D87F80">
          <w:rPr>
            <w:rFonts w:eastAsia="Times New Roman" w:cs="Times New Roman"/>
            <w:sz w:val="24"/>
            <w:szCs w:val="24"/>
            <w:u w:val="single"/>
          </w:rPr>
          <w:t>YouTube APIs</w:t>
        </w:r>
      </w:hyperlink>
      <w:r w:rsidR="00906D1B" w:rsidRPr="00D87F80">
        <w:rPr>
          <w:rFonts w:eastAsia="Times New Roman" w:cs="Times New Roman"/>
          <w:sz w:val="24"/>
          <w:szCs w:val="24"/>
        </w:rPr>
        <w:t>: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eastAsia="Times New Roman" w:cs="Times New Roman"/>
          <w:sz w:val="24"/>
          <w:szCs w:val="24"/>
        </w:rPr>
        <w:t>Google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ຍອມ​ໃຫ້ </w:t>
      </w:r>
      <w:r w:rsidR="00906D1B" w:rsidRPr="00840F5F">
        <w:rPr>
          <w:rFonts w:eastAsia="Times New Roman" w:cs="Times New Roman"/>
          <w:sz w:val="24"/>
          <w:szCs w:val="24"/>
        </w:rPr>
        <w:t>developer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ສາມາດ​ນຳ​ເອົາ </w:t>
      </w:r>
      <w:r w:rsidR="00906D1B" w:rsidRPr="00D87F80">
        <w:rPr>
          <w:rFonts w:eastAsia="Times New Roman" w:cs="Times New Roman"/>
          <w:sz w:val="24"/>
          <w:szCs w:val="24"/>
        </w:rPr>
        <w:t>Clip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C57D4E">
        <w:rPr>
          <w:rFonts w:eastAsia="Times New Roman" w:cs="Times New Roman"/>
          <w:sz w:val="24"/>
          <w:szCs w:val="24"/>
        </w:rPr>
        <w:t>V</w:t>
      </w:r>
      <w:r w:rsidR="00906D1B" w:rsidRPr="00D87F80">
        <w:rPr>
          <w:rFonts w:eastAsia="Times New Roman" w:cs="Times New Roman"/>
          <w:sz w:val="24"/>
          <w:szCs w:val="24"/>
        </w:rPr>
        <w:t>ideo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ທິງ </w:t>
      </w:r>
      <w:r w:rsidR="00906D1B" w:rsidRPr="00D87F80">
        <w:rPr>
          <w:rFonts w:eastAsia="Times New Roman" w:cs="Times New Roman"/>
          <w:sz w:val="24"/>
          <w:szCs w:val="24"/>
        </w:rPr>
        <w:t>YouTube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ໄປ​ລົງ​ໃນ </w:t>
      </w:r>
      <w:r w:rsidR="00C57D4E">
        <w:rPr>
          <w:rFonts w:eastAsia="Times New Roman" w:cs="Times New Roman"/>
          <w:sz w:val="24"/>
          <w:szCs w:val="24"/>
        </w:rPr>
        <w:t>W</w:t>
      </w:r>
      <w:r w:rsidR="00906D1B" w:rsidRPr="00D87F80">
        <w:rPr>
          <w:rFonts w:eastAsia="Times New Roman" w:cs="Times New Roman"/>
          <w:sz w:val="24"/>
          <w:szCs w:val="24"/>
        </w:rPr>
        <w:t>ebsite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ຫ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ຼື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 </w:t>
      </w:r>
      <w:r w:rsidR="00C57D4E">
        <w:rPr>
          <w:rFonts w:eastAsia="Times New Roman" w:cs="Times New Roman"/>
          <w:sz w:val="24"/>
          <w:szCs w:val="24"/>
        </w:rPr>
        <w:t>A</w:t>
      </w:r>
      <w:r w:rsidR="00906D1B" w:rsidRPr="00D87F80">
        <w:rPr>
          <w:rFonts w:eastAsia="Times New Roman" w:cs="Times New Roman"/>
          <w:sz w:val="24"/>
          <w:szCs w:val="24"/>
        </w:rPr>
        <w:t>pplication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="00482BC7"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14A6BA10" w14:textId="028B0BAB" w:rsidR="00906D1B" w:rsidRPr="00D87F80" w:rsidRDefault="00E360CE" w:rsidP="001E14C6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hyperlink r:id="rId27" w:tgtFrame="_blank" w:history="1">
        <w:r w:rsidR="00906D1B" w:rsidRPr="00D87F80">
          <w:rPr>
            <w:rFonts w:eastAsia="Times New Roman" w:cs="Times New Roman"/>
            <w:sz w:val="24"/>
            <w:szCs w:val="24"/>
            <w:u w:val="single"/>
          </w:rPr>
          <w:t>Flickr API</w:t>
        </w:r>
      </w:hyperlink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: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ພື່ອ​ໃຫ້ </w:t>
      </w:r>
      <w:r w:rsidR="00C57D4E">
        <w:rPr>
          <w:rFonts w:eastAsia="Times New Roman" w:cs="Times New Roman"/>
          <w:sz w:val="24"/>
          <w:szCs w:val="24"/>
        </w:rPr>
        <w:t>D</w:t>
      </w:r>
      <w:r w:rsidR="00906D1B" w:rsidRPr="00D87F80">
        <w:rPr>
          <w:rFonts w:eastAsia="Times New Roman" w:cs="Times New Roman"/>
          <w:sz w:val="24"/>
          <w:szCs w:val="24"/>
        </w:rPr>
        <w:t>eveloper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ສາມາດ​ເຂົ້າ​ເຖິງ ຄ</w:t>
      </w:r>
      <w:r w:rsidR="00906D1B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ັ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ງ​ຮູບ​ພາບ​ໃນ </w:t>
      </w:r>
      <w:r w:rsidR="00C57D4E">
        <w:rPr>
          <w:rFonts w:eastAsia="Times New Roman" w:cs="Times New Roman"/>
          <w:sz w:val="24"/>
          <w:szCs w:val="24"/>
        </w:rPr>
        <w:t>C</w:t>
      </w:r>
      <w:r w:rsidR="00906D1B" w:rsidRPr="00D87F80">
        <w:rPr>
          <w:rFonts w:eastAsia="Times New Roman" w:cs="Times New Roman"/>
          <w:sz w:val="24"/>
          <w:szCs w:val="24"/>
        </w:rPr>
        <w:t>ommunity</w:t>
      </w:r>
    </w:p>
    <w:p w14:paraId="5B3CC523" w14:textId="03FE7593" w:rsidR="00906D1B" w:rsidRPr="00D87F80" w:rsidRDefault="00E360CE" w:rsidP="001E14C6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hyperlink r:id="rId28" w:tgtFrame="_blank" w:history="1">
        <w:r w:rsidR="00906D1B" w:rsidRPr="00D87F80">
          <w:rPr>
            <w:rFonts w:eastAsia="Times New Roman" w:cs="Times New Roman"/>
            <w:sz w:val="24"/>
            <w:szCs w:val="24"/>
            <w:u w:val="single"/>
          </w:rPr>
          <w:t>Twitter APIs</w:t>
        </w:r>
      </w:hyperlink>
      <w:r w:rsidR="00906D1B" w:rsidRPr="00D87F80">
        <w:rPr>
          <w:rFonts w:eastAsia="Times New Roman" w:cs="Times New Roman"/>
          <w:sz w:val="24"/>
          <w:szCs w:val="24"/>
        </w:rPr>
        <w:t>: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ມີ </w:t>
      </w:r>
      <w:r w:rsidR="00906D1B" w:rsidRPr="00D87F80">
        <w:rPr>
          <w:rFonts w:eastAsia="Times New Roman" w:cs="Times New Roman"/>
          <w:sz w:val="24"/>
          <w:szCs w:val="24"/>
        </w:rPr>
        <w:t>REST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eastAsia="Times New Roman" w:cs="Times New Roman"/>
          <w:sz w:val="24"/>
          <w:szCs w:val="24"/>
        </w:rPr>
        <w:t>API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ໃຫ້​ຄົ້ນ​ຫາແລ້ວ​ກວດ​ສອບ​ຂໍ້​ມູນ </w:t>
      </w:r>
      <w:r w:rsidR="00C57D4E">
        <w:rPr>
          <w:rFonts w:eastAsia="Times New Roman" w:cs="Times New Roman"/>
          <w:sz w:val="24"/>
          <w:szCs w:val="24"/>
        </w:rPr>
        <w:t>T</w:t>
      </w:r>
      <w:r w:rsidR="00906D1B" w:rsidRPr="00D87F80">
        <w:rPr>
          <w:rFonts w:eastAsia="Times New Roman" w:cs="Times New Roman"/>
          <w:sz w:val="24"/>
          <w:szCs w:val="24"/>
        </w:rPr>
        <w:t>rends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ໄດ້</w:t>
      </w:r>
      <w:r w:rsidR="00482BC7" w:rsidRPr="00D87F80">
        <w:rPr>
          <w:rFonts w:ascii="Saysettha OT" w:eastAsia="Times New Roman" w:hAnsi="Saysettha OT" w:cs="Saysettha OT"/>
          <w:sz w:val="24"/>
          <w:szCs w:val="24"/>
          <w:lang w:bidi="lo-LA"/>
        </w:rPr>
        <w:t>.</w:t>
      </w:r>
    </w:p>
    <w:p w14:paraId="701EC8BF" w14:textId="58F54D6F" w:rsidR="00906D1B" w:rsidRPr="00D87F80" w:rsidRDefault="00E360CE" w:rsidP="001E14C6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line="240" w:lineRule="auto"/>
        <w:ind w:left="1494"/>
        <w:jc w:val="both"/>
        <w:rPr>
          <w:rFonts w:ascii="Saysettha OT" w:eastAsia="Times New Roman" w:hAnsi="Saysettha OT" w:cs="Saysettha OT"/>
          <w:sz w:val="24"/>
          <w:szCs w:val="24"/>
        </w:rPr>
      </w:pPr>
      <w:hyperlink r:id="rId29" w:tgtFrame="_blank" w:history="1">
        <w:r w:rsidR="00906D1B" w:rsidRPr="00D87F80">
          <w:rPr>
            <w:rFonts w:eastAsia="Times New Roman" w:cs="Times New Roman"/>
            <w:sz w:val="24"/>
            <w:szCs w:val="24"/>
            <w:u w:val="single"/>
          </w:rPr>
          <w:t>Amazon Product Advertising API</w:t>
        </w:r>
      </w:hyperlink>
      <w:r w:rsidR="00906D1B" w:rsidRPr="00D87F80">
        <w:rPr>
          <w:rFonts w:eastAsia="Times New Roman" w:cs="Times New Roman"/>
          <w:sz w:val="24"/>
          <w:szCs w:val="24"/>
        </w:rPr>
        <w:t>: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ເປີດ </w:t>
      </w:r>
      <w:r w:rsidR="00906D1B" w:rsidRPr="00D87F80">
        <w:rPr>
          <w:rFonts w:eastAsia="Times New Roman" w:cs="Times New Roman"/>
          <w:sz w:val="24"/>
          <w:szCs w:val="24"/>
        </w:rPr>
        <w:t>API</w:t>
      </w:r>
      <w:r w:rsidR="00906D1B" w:rsidRPr="00D87F80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>ໃຫ້​ໃຊ້​ຄົ້ນ​ຫາ​ສິນ​ຄ້າ ແລະ ການ​ໂຄ</w:t>
      </w:r>
      <w:r w:rsidR="00482BC7" w:rsidRPr="00D87F80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>ສະ</w:t>
      </w:r>
      <w:r w:rsidR="00906D1B" w:rsidRPr="00D87F80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​ນາ​ຜ່ານ​ທາງ </w:t>
      </w:r>
      <w:proofErr w:type="spellStart"/>
      <w:r w:rsidR="004D21DB">
        <w:rPr>
          <w:rFonts w:eastAsia="Times New Roman" w:cs="Times New Roman"/>
          <w:sz w:val="24"/>
          <w:szCs w:val="24"/>
        </w:rPr>
        <w:t>W</w:t>
      </w:r>
      <w:r w:rsidR="001C6F3C">
        <w:rPr>
          <w:rFonts w:eastAsia="Times New Roman" w:cs="Times New Roman"/>
          <w:sz w:val="24"/>
          <w:szCs w:val="24"/>
        </w:rPr>
        <w:t>re</w:t>
      </w:r>
      <w:r w:rsidR="00906D1B" w:rsidRPr="00D87F80">
        <w:rPr>
          <w:rFonts w:eastAsia="Times New Roman" w:cs="Times New Roman"/>
          <w:sz w:val="24"/>
          <w:szCs w:val="24"/>
        </w:rPr>
        <w:t>ebsite</w:t>
      </w:r>
      <w:proofErr w:type="spellEnd"/>
      <w:r w:rsidR="00482BC7" w:rsidRPr="00D87F80">
        <w:rPr>
          <w:rFonts w:eastAsia="Times New Roman" w:cs="Times New Roman"/>
          <w:sz w:val="24"/>
          <w:szCs w:val="24"/>
        </w:rPr>
        <w:t>.</w:t>
      </w:r>
    </w:p>
    <w:p w14:paraId="76315114" w14:textId="04BD93BC" w:rsidR="009B221D" w:rsidRPr="00C40D6A" w:rsidRDefault="00841749" w:rsidP="005340BE">
      <w:pPr>
        <w:pStyle w:val="Heading3"/>
        <w:ind w:left="567"/>
        <w:rPr>
          <w:rFonts w:ascii="Times New Roman" w:hAnsi="Times New Roman" w:cs="Times New Roman"/>
          <w:szCs w:val="24"/>
          <w:cs/>
          <w:lang w:bidi="lo-LA"/>
        </w:rPr>
      </w:pPr>
      <w:bookmarkStart w:id="62" w:name="_Toc79764495"/>
      <w:r w:rsidRPr="00024502">
        <w:rPr>
          <w:rFonts w:ascii="Times New Roman" w:hAnsi="Times New Roman" w:cs="Times New Roman"/>
          <w:b/>
          <w:bCs w:val="0"/>
          <w:szCs w:val="24"/>
          <w:lang w:bidi="lo-LA"/>
        </w:rPr>
        <w:t>2.1.8</w:t>
      </w:r>
      <w:r w:rsidRPr="00841749">
        <w:rPr>
          <w:rFonts w:cs="Saysettha OT"/>
          <w:szCs w:val="24"/>
          <w:lang w:bidi="lo-LA"/>
        </w:rPr>
        <w:t xml:space="preserve"> </w:t>
      </w:r>
      <w:r w:rsidR="009B221D" w:rsidRPr="00841749">
        <w:rPr>
          <w:rFonts w:cs="Saysettha OT"/>
          <w:szCs w:val="24"/>
          <w:cs/>
          <w:lang w:bidi="lo-LA"/>
        </w:rPr>
        <w:t xml:space="preserve">ຄວາມຮູ້ພື້ນຖານກ່ຽວກັບ </w:t>
      </w:r>
      <w:r w:rsidR="009B221D" w:rsidRPr="003F489F">
        <w:rPr>
          <w:rFonts w:ascii="Times New Roman" w:hAnsi="Times New Roman" w:cs="Times New Roman"/>
          <w:b/>
          <w:bCs w:val="0"/>
          <w:szCs w:val="24"/>
          <w:lang w:bidi="lo-LA"/>
        </w:rPr>
        <w:t>Nodejs</w:t>
      </w:r>
      <w:bookmarkEnd w:id="62"/>
      <w:r w:rsidR="00C40D6A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</w:t>
      </w:r>
      <w:r w:rsidR="00C40D6A" w:rsidRPr="00C40D6A">
        <w:rPr>
          <w:rFonts w:cs="Saysettha OT"/>
          <w:b/>
          <w:bCs w:val="0"/>
          <w:szCs w:val="24"/>
          <w:cs/>
          <w:lang w:bidi="lo-LA"/>
        </w:rPr>
        <w:t>ແຫຼ່ງທີ່ມາ</w:t>
      </w:r>
      <w:r w:rsidR="00C40D6A">
        <w:rPr>
          <w:rFonts w:cs="Saysettha OT" w:hint="cs"/>
          <w:b/>
          <w:bCs w:val="0"/>
          <w:szCs w:val="24"/>
          <w:cs/>
          <w:lang w:bidi="lo-LA"/>
        </w:rPr>
        <w:t xml:space="preserve"> </w:t>
      </w:r>
      <w:hyperlink r:id="rId30" w:history="1">
        <w:r w:rsidR="00C40D6A" w:rsidRPr="00C40D6A">
          <w:rPr>
            <w:rStyle w:val="Hyperlink"/>
            <w:rFonts w:ascii="Times New Roman" w:hAnsi="Times New Roman" w:cs="Times New Roman"/>
            <w:szCs w:val="24"/>
            <w:lang w:bidi="lo-LA"/>
          </w:rPr>
          <w:t>https://expert-programming-tutor.com/</w:t>
        </w:r>
      </w:hyperlink>
      <w:r w:rsidR="00C40D6A">
        <w:rPr>
          <w:rFonts w:ascii="Times New Roman" w:hAnsi="Times New Roman" w:cs="Times New Roman"/>
          <w:szCs w:val="24"/>
          <w:lang w:bidi="lo-LA"/>
        </w:rPr>
        <w:t>, 2017</w:t>
      </w:r>
    </w:p>
    <w:p w14:paraId="49649CC9" w14:textId="0C50BF91" w:rsidR="005340BE" w:rsidRDefault="00273226" w:rsidP="004649E3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ເປັນ </w:t>
      </w:r>
      <w:r w:rsidR="004D21DB">
        <w:rPr>
          <w:rFonts w:eastAsia="Times New Roman" w:cs="Times New Roman"/>
          <w:color w:val="222222"/>
          <w:sz w:val="24"/>
          <w:szCs w:val="24"/>
        </w:rPr>
        <w:t>O</w:t>
      </w:r>
      <w:r w:rsidRPr="00273226">
        <w:rPr>
          <w:rFonts w:eastAsia="Times New Roman" w:cs="Times New Roman"/>
          <w:color w:val="222222"/>
          <w:sz w:val="24"/>
          <w:szCs w:val="24"/>
        </w:rPr>
        <w:t>pen-</w:t>
      </w:r>
      <w:r w:rsidR="004D21DB">
        <w:rPr>
          <w:rFonts w:eastAsia="Times New Roman" w:cs="Times New Roman"/>
          <w:color w:val="222222"/>
          <w:sz w:val="24"/>
          <w:szCs w:val="24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ource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ແລະ </w:t>
      </w:r>
      <w:r w:rsidR="004D21DB">
        <w:rPr>
          <w:rFonts w:eastAsia="Times New Roman" w:cs="Times New Roman"/>
          <w:color w:val="222222"/>
          <w:sz w:val="24"/>
          <w:szCs w:val="24"/>
          <w:lang w:bidi="lo-LA"/>
        </w:rPr>
        <w:t>C</w:t>
      </w:r>
      <w:r w:rsidRPr="00273226">
        <w:rPr>
          <w:rFonts w:eastAsia="Times New Roman" w:cs="Times New Roman"/>
          <w:color w:val="222222"/>
          <w:sz w:val="24"/>
          <w:szCs w:val="24"/>
        </w:rPr>
        <w:t>ross-</w:t>
      </w:r>
      <w:r w:rsidR="004D21DB">
        <w:rPr>
          <w:rFonts w:eastAsia="Times New Roman" w:cs="Times New Roman"/>
          <w:color w:val="222222"/>
          <w:sz w:val="24"/>
          <w:szCs w:val="24"/>
        </w:rPr>
        <w:t>P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latform JavaScript </w:t>
      </w:r>
      <w:r w:rsidR="004D21DB">
        <w:rPr>
          <w:rFonts w:eastAsia="Times New Roman" w:cs="Times New Roman"/>
          <w:color w:val="222222"/>
          <w:sz w:val="24"/>
          <w:szCs w:val="24"/>
        </w:rPr>
        <w:t>R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untime </w:t>
      </w:r>
      <w:r w:rsidR="004D21DB">
        <w:rPr>
          <w:rFonts w:eastAsia="Times New Roman" w:cs="Times New Roman"/>
          <w:color w:val="222222"/>
          <w:sz w:val="24"/>
          <w:szCs w:val="24"/>
        </w:rPr>
        <w:t>E</w:t>
      </w:r>
      <w:r w:rsidRPr="00273226">
        <w:rPr>
          <w:rFonts w:eastAsia="Times New Roman" w:cs="Times New Roman"/>
          <w:color w:val="222222"/>
          <w:sz w:val="24"/>
          <w:szCs w:val="24"/>
        </w:rPr>
        <w:t>nvironmen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ີ່​ກຳ​ລັງ​ໄດ້ຮັບ​ຄວາມ​ນິຍົມ​ສູງ ໂດຍ​ທົ່ວ​ໄປ​ເຮົາ​ຈະ​ໃຊ້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ໃນ​ຝັ່ງ</w:t>
      </w:r>
      <w:r w:rsidRPr="00273226">
        <w:rPr>
          <w:rFonts w:eastAsia="Times New Roman" w:cs="Times New Roman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client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ແຕ່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ເຮັດໃຫ້​ເຮົາ​ໃຊ້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ໃນ​ຝັ່ງ</w:t>
      </w:r>
      <w:r w:rsidRPr="00273226">
        <w:rPr>
          <w:rFonts w:eastAsia="Times New Roman" w:cs="Times New Roman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Server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ໄດ້​ດ້ວຍຊຶ່ງ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="005A42C9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ສາ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ມາດ </w:t>
      </w:r>
      <w:r w:rsidR="004D21DB">
        <w:rPr>
          <w:rFonts w:eastAsia="Times New Roman" w:cs="Times New Roman"/>
          <w:color w:val="222222"/>
          <w:sz w:val="24"/>
          <w:szCs w:val="24"/>
          <w:lang w:bidi="ar-SA"/>
        </w:rPr>
        <w:t>R</w:t>
      </w:r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un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ໄດ້​ເທິງ </w:t>
      </w:r>
      <w:r w:rsidR="004D21DB">
        <w:rPr>
          <w:rFonts w:eastAsia="Times New Roman" w:cs="Times New Roman"/>
          <w:color w:val="222222"/>
          <w:sz w:val="24"/>
          <w:szCs w:val="24"/>
        </w:rPr>
        <w:t>P</w:t>
      </w:r>
      <w:r w:rsidRPr="00273226">
        <w:rPr>
          <w:rFonts w:eastAsia="Times New Roman" w:cs="Times New Roman"/>
          <w:color w:val="222222"/>
          <w:sz w:val="24"/>
          <w:szCs w:val="24"/>
        </w:rPr>
        <w:t>latform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ີ່​ຫຼາກ​ຫຼາຍ​ທັງ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Windows, Linux, Unix, Mac OS X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ອື່ນໆ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  <w:t>.</w:t>
      </w:r>
    </w:p>
    <w:p w14:paraId="60A85FCB" w14:textId="54D3E741" w:rsidR="000D3C5A" w:rsidRPr="00273226" w:rsidRDefault="000D3C5A" w:rsidP="004649E3">
      <w:pPr>
        <w:shd w:val="clear" w:color="auto" w:fill="FFFFFF"/>
        <w:spacing w:line="240" w:lineRule="auto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5A742FF4" w14:textId="7C708520" w:rsidR="00273226" w:rsidRPr="00273226" w:rsidRDefault="000D3C5A" w:rsidP="00437FCD">
      <w:pPr>
        <w:shd w:val="clear" w:color="auto" w:fill="FFFFFF"/>
        <w:spacing w:line="240" w:lineRule="auto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  <w:r w:rsidRPr="00273226">
        <w:rPr>
          <w:rFonts w:eastAsia="Times New Roman" w:cs="Angsana New"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1808768" behindDoc="0" locked="0" layoutInCell="1" allowOverlap="1" wp14:anchorId="71B0CF21" wp14:editId="57818553">
            <wp:simplePos x="0" y="0"/>
            <wp:positionH relativeFrom="column">
              <wp:posOffset>615657</wp:posOffset>
            </wp:positionH>
            <wp:positionV relativeFrom="paragraph">
              <wp:posOffset>4396</wp:posOffset>
            </wp:positionV>
            <wp:extent cx="4503802" cy="2754336"/>
            <wp:effectExtent l="0" t="0" r="0" b="8255"/>
            <wp:wrapNone/>
            <wp:docPr id="225" name="Picture 225" descr="Node.js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Node.js - Wikipedia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802" cy="2754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660801A" w14:textId="7E7C4D03" w:rsidR="00273226" w:rsidRPr="00273226" w:rsidRDefault="00273226" w:rsidP="00437FCD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2F1F44D5" w14:textId="57B66758" w:rsidR="00273226" w:rsidRPr="00273226" w:rsidRDefault="00273226" w:rsidP="00437FCD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5DA05B9F" w14:textId="3E5C596B" w:rsidR="00273226" w:rsidRPr="00273226" w:rsidRDefault="00273226" w:rsidP="00437FCD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6BE7BE19" w14:textId="57735EDB" w:rsidR="00273226" w:rsidRPr="00273226" w:rsidRDefault="00273226" w:rsidP="00437FCD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26C4E5BD" w14:textId="77777777" w:rsidR="00273226" w:rsidRPr="00273226" w:rsidRDefault="00273226" w:rsidP="006B284D">
      <w:pPr>
        <w:shd w:val="clear" w:color="auto" w:fill="FFFFFF"/>
        <w:spacing w:line="240" w:lineRule="auto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6AAE41D9" w14:textId="77777777" w:rsidR="00273226" w:rsidRPr="00273226" w:rsidRDefault="00273226" w:rsidP="00437FCD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</w:pPr>
    </w:p>
    <w:p w14:paraId="47E78EDE" w14:textId="77777777" w:rsidR="002929AC" w:rsidRDefault="002929AC" w:rsidP="006B284D">
      <w:pPr>
        <w:shd w:val="clear" w:color="auto" w:fill="FFFFFF"/>
        <w:spacing w:line="240" w:lineRule="auto"/>
        <w:ind w:firstLine="750"/>
        <w:jc w:val="center"/>
        <w:rPr>
          <w:rFonts w:ascii="Saysettha OT" w:eastAsia="Times New Roman" w:hAnsi="Saysettha OT" w:cs="Saysettha OT"/>
          <w:sz w:val="24"/>
          <w:szCs w:val="24"/>
          <w:lang w:bidi="lo-LA"/>
        </w:rPr>
      </w:pPr>
    </w:p>
    <w:p w14:paraId="3A2118E5" w14:textId="60E6B14A" w:rsidR="00273226" w:rsidRPr="00273226" w:rsidRDefault="00273226" w:rsidP="006B284D">
      <w:pPr>
        <w:shd w:val="clear" w:color="auto" w:fill="FFFFFF"/>
        <w:spacing w:line="240" w:lineRule="auto"/>
        <w:jc w:val="center"/>
        <w:rPr>
          <w:rFonts w:ascii="Saysettha OT" w:eastAsia="Times New Roman" w:hAnsi="Saysettha OT" w:cs="Saysettha OT"/>
          <w:color w:val="222222"/>
          <w:sz w:val="24"/>
          <w:szCs w:val="24"/>
          <w:cs/>
        </w:rPr>
      </w:pPr>
      <w:r w:rsidRPr="00273226">
        <w:rPr>
          <w:rFonts w:ascii="Saysettha OT" w:eastAsia="Times New Roman" w:hAnsi="Saysettha OT" w:cs="Saysettha OT"/>
          <w:sz w:val="24"/>
          <w:szCs w:val="24"/>
          <w:cs/>
          <w:lang w:bidi="lo-LA"/>
        </w:rPr>
        <w:t xml:space="preserve">ຮູບທີ </w:t>
      </w:r>
      <w:r w:rsidR="00B853BB">
        <w:rPr>
          <w:rFonts w:eastAsia="Times New Roman" w:cs="DokChampa"/>
          <w:sz w:val="24"/>
          <w:szCs w:val="24"/>
          <w:lang w:bidi="lo-LA"/>
        </w:rPr>
        <w:t>5</w:t>
      </w:r>
      <w:r w:rsidR="003F489F">
        <w:rPr>
          <w:rFonts w:eastAsia="Times New Roman" w:cs="DokChampa" w:hint="cs"/>
          <w:sz w:val="24"/>
          <w:szCs w:val="24"/>
          <w:cs/>
          <w:lang w:bidi="lo-LA"/>
        </w:rPr>
        <w:t xml:space="preserve"> </w:t>
      </w:r>
      <w:r w:rsidR="00332336">
        <w:rPr>
          <w:rFonts w:eastAsia="Times New Roman" w:cs="DokChampa"/>
          <w:sz w:val="24"/>
          <w:szCs w:val="24"/>
          <w:lang w:bidi="lo-LA"/>
        </w:rPr>
        <w:t>:</w:t>
      </w:r>
      <w:r w:rsidRPr="0027322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 </w:t>
      </w:r>
      <w:r w:rsidR="00332336">
        <w:rPr>
          <w:rFonts w:ascii="Saysettha OT" w:eastAsia="Times New Roman" w:hAnsi="Saysettha OT" w:cs="Saysettha OT" w:hint="cs"/>
          <w:sz w:val="24"/>
          <w:szCs w:val="24"/>
          <w:cs/>
          <w:lang w:bidi="lo-LA"/>
        </w:rPr>
        <w:t xml:space="preserve">ຮູບ </w:t>
      </w:r>
      <w:r w:rsidRPr="00273226">
        <w:rPr>
          <w:rFonts w:eastAsia="Times New Roman" w:cs="Times New Roman"/>
          <w:sz w:val="24"/>
          <w:szCs w:val="24"/>
          <w:lang w:bidi="lo-LA"/>
        </w:rPr>
        <w:t>Nodejs</w:t>
      </w:r>
    </w:p>
    <w:p w14:paraId="22C4D4B9" w14:textId="27CC3945" w:rsidR="00273226" w:rsidRPr="00273226" w:rsidRDefault="00273226" w:rsidP="005340BE">
      <w:pPr>
        <w:shd w:val="clear" w:color="auto" w:fill="FFFFFF"/>
        <w:spacing w:after="120"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ຈຸດ​ເດັ່ນ​ທີ່ສຸດ​ຂອງ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ຄື​ມັນ​ເຮັດວຽກ​ແບບ </w:t>
      </w:r>
      <w:r w:rsidR="0040131E">
        <w:rPr>
          <w:rFonts w:eastAsia="Times New Roman" w:cs="Times New Roman"/>
          <w:color w:val="222222"/>
          <w:sz w:val="24"/>
          <w:szCs w:val="24"/>
        </w:rPr>
        <w:t>A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synchronou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ຜູ້​ອ່ານ​ອາດຈະ​ສົງ​ໃສ​ວ່າ​ແລ້ວ​ມັນ​ດີ​ແນວໃດ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?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ລອງ​ມາ​ເບິ່ງ​ຕົວ​ຢ່າງ​ການ​ຈັດການ​ໄຟ​ລ​ເມື່ອ​ມີ​ການ​ຮ້ອງ​ຂໍ​ຈາກ</w:t>
      </w:r>
      <w:r w:rsidRPr="00273226">
        <w:rPr>
          <w:rFonts w:eastAsia="Times New Roman" w:cs="Times New Roman"/>
          <w:color w:val="222222"/>
          <w:sz w:val="24"/>
          <w:szCs w:val="24"/>
          <w:cs/>
          <w:lang w:bidi="lo-LA"/>
        </w:rPr>
        <w:t xml:space="preserve"> </w:t>
      </w:r>
      <w:r w:rsidR="0040131E">
        <w:rPr>
          <w:rFonts w:eastAsia="Times New Roman" w:cs="Times New Roman"/>
          <w:color w:val="222222"/>
          <w:sz w:val="24"/>
          <w:szCs w:val="24"/>
        </w:rPr>
        <w:t>C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lient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ມາ​ທີ່ </w:t>
      </w:r>
      <w:r w:rsidR="0040131E">
        <w:rPr>
          <w:rFonts w:eastAsia="Times New Roman" w:cs="Times New Roman"/>
          <w:color w:val="222222"/>
          <w:sz w:val="24"/>
          <w:szCs w:val="24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>erver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ຂອງ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PHP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ກັບ</w:t>
      </w:r>
      <w:r w:rsidRPr="00273226">
        <w:rPr>
          <w:rFonts w:eastAsia="Times New Roman" w:cs="Times New Roman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ທຽບ​ກັນ​ເບິ່ງ​ເພື່ອ​ໃຫ້​ເຂົ້າໃຈ​ຫ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າຍ​ຂຶ້ນ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</w:t>
      </w:r>
    </w:p>
    <w:p w14:paraId="74217447" w14:textId="77777777" w:rsidR="00273226" w:rsidRPr="00273226" w:rsidRDefault="00273226" w:rsidP="007403E6">
      <w:pPr>
        <w:numPr>
          <w:ilvl w:val="0"/>
          <w:numId w:val="20"/>
        </w:numPr>
        <w:shd w:val="clear" w:color="auto" w:fill="FFFFFF"/>
        <w:spacing w:after="120" w:line="240" w:lineRule="auto"/>
        <w:ind w:left="1494"/>
        <w:contextualSpacing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ກໍລະນ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ີ </w:t>
      </w:r>
      <w:r w:rsidRPr="00273226">
        <w:rPr>
          <w:rFonts w:eastAsia="Times New Roman" w:cs="Times New Roman"/>
          <w:color w:val="222222"/>
          <w:sz w:val="24"/>
          <w:szCs w:val="24"/>
        </w:rPr>
        <w:t>PHP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ເມື່ອ​ມີ​ການ​ຮ້ອງ​ຂໍ​ເຂົ້າ​ມາ​ມັນ​ຈະ​ເຮັດ​ດັ່ງ​ນີ້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rtl/>
          <w:cs/>
          <w:lang w:bidi="ar-SA"/>
        </w:rPr>
        <w:t>:</w:t>
      </w:r>
    </w:p>
    <w:p w14:paraId="4276B50A" w14:textId="6E79E267" w:rsidR="00273226" w:rsidRPr="00273226" w:rsidRDefault="00273226" w:rsidP="007403E6">
      <w:pPr>
        <w:numPr>
          <w:ilvl w:val="0"/>
          <w:numId w:val="22"/>
        </w:numPr>
        <w:shd w:val="clear" w:color="auto" w:fill="FFFFFF"/>
        <w:spacing w:after="120" w:line="240" w:lineRule="auto"/>
        <w:ind w:left="1494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lastRenderedPageBreak/>
        <w:t xml:space="preserve">ສົ່ງ </w:t>
      </w:r>
      <w:r w:rsidR="0040131E">
        <w:rPr>
          <w:rFonts w:eastAsia="Times New Roman" w:cs="Times New Roman"/>
          <w:color w:val="222222"/>
          <w:sz w:val="24"/>
          <w:szCs w:val="24"/>
        </w:rPr>
        <w:t>T</w:t>
      </w:r>
      <w:r w:rsidRPr="00273226">
        <w:rPr>
          <w:rFonts w:eastAsia="Times New Roman" w:cs="Times New Roman"/>
          <w:color w:val="222222"/>
          <w:sz w:val="24"/>
          <w:szCs w:val="24"/>
        </w:rPr>
        <w:t>ask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ໄປ​ທີ່​ລະບົບ​ໄຟ​ຂອງ​ຄອມພິວເຕີ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5F0C142D" w14:textId="0D72118A" w:rsidR="00273226" w:rsidRPr="00273226" w:rsidRDefault="00273226" w:rsidP="007403E6">
      <w:pPr>
        <w:numPr>
          <w:ilvl w:val="0"/>
          <w:numId w:val="22"/>
        </w:numPr>
        <w:shd w:val="clear" w:color="auto" w:fill="FFFFFF"/>
        <w:spacing w:after="120" w:line="240" w:lineRule="auto"/>
        <w:ind w:left="1494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ລໍຖ້າຈົນກະທັ້ງ​ລະບົບ​ໄຟ​ລ​ເປີດ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ແລະ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ອ່ານ​ໄຟ​ລ​ສຳເລັດ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6D6EF07D" w14:textId="7FBF8123" w:rsidR="00273226" w:rsidRPr="00273226" w:rsidRDefault="00273226" w:rsidP="007403E6">
      <w:pPr>
        <w:numPr>
          <w:ilvl w:val="0"/>
          <w:numId w:val="22"/>
        </w:numPr>
        <w:shd w:val="clear" w:color="auto" w:fill="FFFFFF"/>
        <w:spacing w:after="120" w:line="240" w:lineRule="auto"/>
        <w:ind w:left="1494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ສົ່ງ​ເນ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ື້ອ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rtl/>
          <w:cs/>
          <w:lang w:bidi="ar-SA"/>
        </w:rPr>
        <w:t>​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ຫາ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ຂອງ​ໄຟ​​ກັບ​ມາ​ໃຫ້ </w:t>
      </w:r>
      <w:r w:rsidR="0040131E">
        <w:rPr>
          <w:rFonts w:eastAsia="Times New Roman" w:cs="Times New Roman"/>
          <w:color w:val="222222"/>
          <w:sz w:val="24"/>
          <w:szCs w:val="24"/>
        </w:rPr>
        <w:t>C</w:t>
      </w:r>
      <w:r w:rsidRPr="00273226">
        <w:rPr>
          <w:rFonts w:eastAsia="Times New Roman" w:cs="Times New Roman"/>
          <w:color w:val="222222"/>
          <w:sz w:val="24"/>
          <w:szCs w:val="24"/>
        </w:rPr>
        <w:t>lient</w:t>
      </w:r>
      <w:r w:rsidR="000D3C5A">
        <w:rPr>
          <w:rFonts w:eastAsia="Times New Roman" w:cs="DokChampa" w:hint="cs"/>
          <w:color w:val="222222"/>
          <w:sz w:val="24"/>
          <w:szCs w:val="24"/>
          <w:cs/>
          <w:lang w:bidi="lo-LA"/>
        </w:rPr>
        <w:t>.</w:t>
      </w:r>
    </w:p>
    <w:p w14:paraId="540CEC10" w14:textId="622241AC" w:rsidR="00273226" w:rsidRPr="00273226" w:rsidRDefault="00273226" w:rsidP="007403E6">
      <w:pPr>
        <w:numPr>
          <w:ilvl w:val="0"/>
          <w:numId w:val="22"/>
        </w:numPr>
        <w:shd w:val="clear" w:color="auto" w:fill="FFFFFF"/>
        <w:spacing w:after="120" w:line="240" w:lineRule="auto"/>
        <w:ind w:left="1494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ພ້ອມ​ສຳລັບ​ຮັບ​ຄຳ​ຮ້ອງ​ຂໍ​ຖັດ​ໄປ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0EC8F702" w14:textId="77777777" w:rsidR="00273226" w:rsidRPr="00273226" w:rsidRDefault="00273226" w:rsidP="007403E6">
      <w:pPr>
        <w:numPr>
          <w:ilvl w:val="0"/>
          <w:numId w:val="20"/>
        </w:numPr>
        <w:shd w:val="clear" w:color="auto" w:fill="FFFFFF"/>
        <w:spacing w:after="120" w:line="240" w:lineRule="auto"/>
        <w:ind w:left="1494"/>
        <w:contextualSpacing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ກ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ໍລະນີ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ເມື່ອ​ມີ​ການ​ຮ້ອງ​ຂໍ​ເຂົ້າ​ມາ​ມັນ​ຈະ​ເຮັດ​ດັ່ງ​ນີ້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rtl/>
          <w:cs/>
          <w:lang w:bidi="ar-SA"/>
        </w:rPr>
        <w:t>:</w:t>
      </w:r>
    </w:p>
    <w:p w14:paraId="4EB8CF5C" w14:textId="0CD8476F" w:rsidR="00273226" w:rsidRPr="00273226" w:rsidRDefault="00273226" w:rsidP="007403E6">
      <w:pPr>
        <w:numPr>
          <w:ilvl w:val="0"/>
          <w:numId w:val="23"/>
        </w:numPr>
        <w:shd w:val="clear" w:color="auto" w:fill="FFFFFF"/>
        <w:spacing w:after="120" w:line="240" w:lineRule="auto"/>
        <w:ind w:left="1494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ສົ່ງ </w:t>
      </w:r>
      <w:r w:rsidR="0040131E">
        <w:rPr>
          <w:rFonts w:eastAsia="Times New Roman" w:cs="Times New Roman"/>
          <w:color w:val="222222"/>
          <w:sz w:val="24"/>
          <w:szCs w:val="24"/>
        </w:rPr>
        <w:t>T</w:t>
      </w:r>
      <w:r w:rsidRPr="00273226">
        <w:rPr>
          <w:rFonts w:eastAsia="Times New Roman" w:cs="Times New Roman"/>
          <w:color w:val="222222"/>
          <w:sz w:val="24"/>
          <w:szCs w:val="24"/>
        </w:rPr>
        <w:t>ask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ໄປ​ທີ່​ລະບົບ​ໄຟ​ຂອງ​ຄອມພິວເຕີ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22F7C8C7" w14:textId="0EC57126" w:rsidR="00273226" w:rsidRPr="00273226" w:rsidRDefault="00273226" w:rsidP="007403E6">
      <w:pPr>
        <w:numPr>
          <w:ilvl w:val="0"/>
          <w:numId w:val="23"/>
        </w:numPr>
        <w:shd w:val="clear" w:color="auto" w:fill="FFFFFF"/>
        <w:spacing w:after="120" w:line="240" w:lineRule="auto"/>
        <w:ind w:left="1494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ພ້ອມ​ສຳລັບ​ຮັບ​ຄຳ​ຮ້ອງ​ຂໍ​ຖັດ​ໄປ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16DE314B" w14:textId="6740D56D" w:rsidR="00273226" w:rsidRPr="00273226" w:rsidRDefault="00273226" w:rsidP="00CE7715">
      <w:pPr>
        <w:numPr>
          <w:ilvl w:val="0"/>
          <w:numId w:val="23"/>
        </w:numPr>
        <w:shd w:val="clear" w:color="auto" w:fill="FFFFFF"/>
        <w:spacing w:after="120" w:line="240" w:lineRule="auto"/>
        <w:ind w:left="1494"/>
        <w:jc w:val="thaiDistribute"/>
        <w:rPr>
          <w:rFonts w:eastAsia="Times New Roman" w:cs="Times New Roman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ພໍ​ລະບົບ​ໄຟ​ລ​​ເປີດ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ແລະ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ອ່ານ​ໄຟ​ລ​ສຳເລັດ </w:t>
      </w:r>
      <w:r w:rsidR="0040131E">
        <w:rPr>
          <w:rFonts w:eastAsia="Times New Roman" w:cs="Times New Roman"/>
          <w:color w:val="222222"/>
          <w:sz w:val="24"/>
          <w:szCs w:val="24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erver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ຈະ​ສົ່ງ​ເນ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ື້ອ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ຫາ​ຂອງ​ໄຟ​ກັບ​ມາ​ໃຫ້ </w:t>
      </w:r>
      <w:r w:rsidR="0040131E">
        <w:rPr>
          <w:rFonts w:eastAsia="Times New Roman" w:cs="Times New Roman"/>
          <w:color w:val="222222"/>
          <w:sz w:val="24"/>
          <w:szCs w:val="24"/>
        </w:rPr>
        <w:t>C</w:t>
      </w:r>
      <w:r w:rsidRPr="00273226">
        <w:rPr>
          <w:rFonts w:eastAsia="Times New Roman" w:cs="Times New Roman"/>
          <w:color w:val="222222"/>
          <w:sz w:val="24"/>
          <w:szCs w:val="24"/>
        </w:rPr>
        <w:t>lient</w:t>
      </w:r>
      <w:r w:rsidR="000D3C5A">
        <w:rPr>
          <w:rFonts w:eastAsia="Times New Roman" w:cs="DokChampa" w:hint="cs"/>
          <w:color w:val="222222"/>
          <w:sz w:val="24"/>
          <w:szCs w:val="24"/>
          <w:cs/>
          <w:lang w:bidi="lo-LA"/>
        </w:rPr>
        <w:t>.</w:t>
      </w:r>
    </w:p>
    <w:p w14:paraId="0E24978F" w14:textId="3ED72D80" w:rsidR="008462E5" w:rsidRDefault="00273226" w:rsidP="00B63E02">
      <w:pPr>
        <w:shd w:val="clear" w:color="auto" w:fill="FFFFFF"/>
        <w:spacing w:after="120" w:line="240" w:lineRule="auto"/>
        <w:ind w:firstLine="750"/>
        <w:jc w:val="thaiDistribute"/>
        <w:rPr>
          <w:rFonts w:ascii="Saysettha OT" w:eastAsia="Times New Roman" w:hAnsi="Saysettha OT" w:cs="Saysettha OT"/>
          <w:color w:val="222222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ຈາກ​ຕ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ົ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ວ​ຢ່າງ​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ຂ້າງ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ເທິງ​ຈະ​ເຫັນ​ວ່າ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ຈະ​ຕັດ​ຂັ້ນ​ຕອນ​ການ​ລໍຖ້າຖ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ີ້ມ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ແລ້ວ​ໄປ​ເຮັດ​ຄຳ​ຮ້ອງ​ຖັດ​ໄປ​ເລ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ີ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ຍທີ່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ເປັນ​ແບບນີ້​ເພາະ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o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ຈະ​ </w:t>
      </w:r>
      <w:r w:rsidR="00AD119B">
        <w:rPr>
          <w:rFonts w:eastAsia="Times New Roman" w:cs="Times New Roman"/>
          <w:color w:val="222222"/>
          <w:sz w:val="24"/>
          <w:szCs w:val="24"/>
          <w:lang w:bidi="ar-SA"/>
        </w:rPr>
        <w:t>R</w:t>
      </w:r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un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ແບບ </w:t>
      </w:r>
      <w:r w:rsidR="00AD119B">
        <w:rPr>
          <w:rFonts w:eastAsia="Times New Roman" w:cs="Times New Roman"/>
          <w:color w:val="222222"/>
          <w:sz w:val="24"/>
          <w:szCs w:val="24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>ingle-</w:t>
      </w:r>
      <w:r w:rsidR="00AD119B">
        <w:rPr>
          <w:rFonts w:eastAsia="Times New Roman" w:cs="Times New Roman"/>
          <w:color w:val="222222"/>
          <w:sz w:val="24"/>
          <w:szCs w:val="24"/>
        </w:rPr>
        <w:t>T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hreaded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ແລະ​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ໃນ​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lang w:bidi="ar-SA"/>
        </w:rPr>
        <w:t xml:space="preserve"> </w:t>
      </w:r>
      <w:proofErr w:type="spellStart"/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Libary</w:t>
      </w:r>
      <w:proofErr w:type="spellEnd"/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ມາດຕະຖານ​ກໍ​ຈະ​ມີ​ເຊັດ​ຂອງ </w:t>
      </w:r>
      <w:r w:rsidR="00AD119B">
        <w:rPr>
          <w:rFonts w:eastAsia="Times New Roman" w:cs="Times New Roman"/>
          <w:color w:val="222222"/>
          <w:sz w:val="24"/>
          <w:szCs w:val="24"/>
        </w:rPr>
        <w:t>A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synchronous I/O </w:t>
      </w:r>
      <w:r w:rsidR="004D21DB">
        <w:rPr>
          <w:rFonts w:eastAsia="Times New Roman" w:cs="Times New Roman"/>
          <w:color w:val="222222"/>
          <w:sz w:val="24"/>
          <w:szCs w:val="24"/>
        </w:rPr>
        <w:t>P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rimitive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ທີ່​ຊ່ວຍ​ປ້ອງ​ກັນ​ໂຄ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ດ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ຈາກ​ການ </w:t>
      </w:r>
      <w:r w:rsidR="004D21DB">
        <w:rPr>
          <w:rFonts w:eastAsia="Times New Roman" w:cs="Times New Roman"/>
          <w:color w:val="222222"/>
          <w:sz w:val="24"/>
          <w:szCs w:val="24"/>
        </w:rPr>
        <w:t>B</w:t>
      </w:r>
      <w:r w:rsidRPr="00273226">
        <w:rPr>
          <w:rFonts w:eastAsia="Times New Roman" w:cs="Times New Roman"/>
          <w:color w:val="222222"/>
          <w:sz w:val="24"/>
          <w:szCs w:val="24"/>
        </w:rPr>
        <w:t>locking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ເຮັດໃຫ້​ລະບົບ​ຄ່ອງແຄ້ວ ແລະ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rtl/>
          <w:cs/>
          <w:lang w:bidi="ar-S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ມີ​ປະ​ສິດ​ທິ​ພາບ​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ຫຼ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າຍ​ຂຶ້ນ</w:t>
      </w:r>
      <w:r w:rsidR="000D3C5A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tbl>
      <w:tblPr>
        <w:tblStyle w:val="TableGrid2"/>
        <w:tblpPr w:leftFromText="180" w:rightFromText="180" w:vertAnchor="text" w:horzAnchor="margin" w:tblpY="176"/>
        <w:tblW w:w="0" w:type="auto"/>
        <w:tblLook w:val="04A0" w:firstRow="1" w:lastRow="0" w:firstColumn="1" w:lastColumn="0" w:noHBand="0" w:noVBand="1"/>
      </w:tblPr>
      <w:tblGrid>
        <w:gridCol w:w="4124"/>
        <w:gridCol w:w="4156"/>
      </w:tblGrid>
      <w:tr w:rsidR="00666AD3" w:rsidRPr="00273226" w14:paraId="027D8117" w14:textId="77777777" w:rsidTr="00666AD3">
        <w:tc>
          <w:tcPr>
            <w:tcW w:w="8280" w:type="dxa"/>
            <w:gridSpan w:val="2"/>
            <w:vAlign w:val="center"/>
          </w:tcPr>
          <w:p w14:paraId="5BEBDCAB" w14:textId="3612A07F" w:rsidR="00666AD3" w:rsidRPr="00273226" w:rsidRDefault="00666AD3" w:rsidP="00666AD3">
            <w:pPr>
              <w:jc w:val="center"/>
              <w:outlineLvl w:val="1"/>
              <w:rPr>
                <w:rFonts w:ascii="Saysettha OT" w:eastAsia="Times New Roman" w:hAnsi="Saysettha OT" w:cs="Saysettha OT"/>
                <w:b/>
                <w:bCs/>
                <w:color w:val="222222"/>
                <w:sz w:val="24"/>
                <w:szCs w:val="24"/>
              </w:rPr>
            </w:pPr>
            <w:bookmarkStart w:id="63" w:name="_Toc79155734"/>
            <w:bookmarkStart w:id="64" w:name="_Toc79184801"/>
            <w:bookmarkStart w:id="65" w:name="_Toc79483828"/>
            <w:bookmarkStart w:id="66" w:name="_Toc79764496"/>
            <w:r w:rsidRPr="00273226">
              <w:rPr>
                <w:rFonts w:ascii="Saysettha OT" w:eastAsia="Times New Roman" w:hAnsi="Saysettha OT" w:cs="Saysettha OT"/>
                <w:b/>
                <w:bCs/>
                <w:color w:val="222222"/>
                <w:sz w:val="24"/>
                <w:szCs w:val="24"/>
              </w:rPr>
              <w:t>Synchronous vs Asynchronous</w:t>
            </w:r>
            <w:bookmarkEnd w:id="63"/>
            <w:bookmarkEnd w:id="64"/>
            <w:bookmarkEnd w:id="65"/>
            <w:bookmarkEnd w:id="66"/>
          </w:p>
        </w:tc>
      </w:tr>
      <w:tr w:rsidR="00666AD3" w:rsidRPr="00273226" w14:paraId="48A6C14F" w14:textId="77777777" w:rsidTr="00666AD3">
        <w:tc>
          <w:tcPr>
            <w:tcW w:w="4124" w:type="dxa"/>
          </w:tcPr>
          <w:p w14:paraId="23CDF13A" w14:textId="77777777" w:rsidR="00666AD3" w:rsidRPr="00273226" w:rsidRDefault="00666AD3" w:rsidP="00666AD3">
            <w:pPr>
              <w:ind w:left="119"/>
              <w:jc w:val="both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</w:rPr>
              <w:t>Synchronous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> 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ຄື​ການ​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lang w:bidi="ar-SA"/>
              </w:rPr>
              <w:t xml:space="preserve"> </w:t>
            </w:r>
            <w:r>
              <w:rPr>
                <w:rFonts w:eastAsia="Times New Roman" w:cs="Saysettha OT"/>
                <w:sz w:val="24"/>
                <w:szCs w:val="24"/>
                <w:lang w:bidi="ar-SA"/>
              </w:rPr>
              <w:t>R</w:t>
            </w:r>
            <w:r w:rsidRPr="003F489F">
              <w:rPr>
                <w:rFonts w:eastAsia="Times New Roman" w:cs="Times New Roman"/>
                <w:sz w:val="24"/>
                <w:szCs w:val="24"/>
                <w:lang w:bidi="ar-SA"/>
              </w:rPr>
              <w:t>un</w:t>
            </w:r>
            <w:r>
              <w:rPr>
                <w:rFonts w:ascii="Saysettha OT" w:eastAsia="Times New Roman" w:hAnsi="Saysettha OT" w:cs="Saysettha OT"/>
                <w:sz w:val="24"/>
                <w:szCs w:val="24"/>
                <w:lang w:bidi="ar-SA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​ໂຄ</w:t>
            </w:r>
            <w:r w:rsidRPr="00273226">
              <w:rPr>
                <w:rFonts w:ascii="Saysettha OT" w:eastAsia="Times New Roman" w:hAnsi="Saysettha OT" w:cs="Saysettha OT" w:hint="cs"/>
                <w:sz w:val="24"/>
                <w:szCs w:val="24"/>
                <w:cs/>
              </w:rPr>
              <w:t>ດ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​ຕາມ​ລຳ​ດັບ​ທີ່​ເຮົາ​ຂຽນ​ໄວ້ ເຊັ່ນ</w:t>
            </w:r>
          </w:p>
          <w:p w14:paraId="2EABF572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19"/>
              <w:jc w:val="both"/>
              <w:rPr>
                <w:rFonts w:eastAsia="Times New Roman" w:cs="Times New Roman"/>
                <w:sz w:val="24"/>
                <w:szCs w:val="24"/>
                <w:cs/>
              </w:rPr>
            </w:pP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1);</w:t>
            </w:r>
          </w:p>
          <w:p w14:paraId="15F3E9D0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19"/>
              <w:jc w:val="both"/>
              <w:rPr>
                <w:rFonts w:eastAsia="Times New Roman" w:cs="Times New Roman"/>
                <w:sz w:val="24"/>
                <w:szCs w:val="24"/>
              </w:rPr>
            </w:pP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2);</w:t>
            </w:r>
          </w:p>
          <w:p w14:paraId="495D8A68" w14:textId="2577A1F7" w:rsidR="00666AD3" w:rsidRPr="00273226" w:rsidRDefault="00666AD3" w:rsidP="00666AD3">
            <w:pPr>
              <w:jc w:val="both"/>
              <w:outlineLvl w:val="1"/>
              <w:rPr>
                <w:rFonts w:eastAsia="Times New Roman" w:cs="DokChampa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  <w:cs/>
              </w:rPr>
              <w:t xml:space="preserve">  </w:t>
            </w:r>
            <w:bookmarkStart w:id="67" w:name="_Toc79155735"/>
            <w:bookmarkStart w:id="68" w:name="_Toc79184802"/>
            <w:bookmarkStart w:id="69" w:name="_Toc79483829"/>
            <w:bookmarkStart w:id="70" w:name="_Toc79764497"/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3);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br/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ຜົນ​ລັບ​​ທີ່​ໄດ້​ຄື​ໜ້າ​ຈໍ​ຈະ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1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ຈາກ​ນັ້ນ​ຈຶ່ງ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2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ແລ້ວ​ສຸດ​ທ້າຍ​ຈຶ່ງ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3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ຕາມ​ລຳ​ດັບ</w:t>
            </w:r>
            <w:bookmarkEnd w:id="67"/>
            <w:bookmarkEnd w:id="68"/>
            <w:bookmarkEnd w:id="69"/>
            <w:bookmarkEnd w:id="70"/>
          </w:p>
        </w:tc>
        <w:tc>
          <w:tcPr>
            <w:tcW w:w="4156" w:type="dxa"/>
          </w:tcPr>
          <w:p w14:paraId="24939A50" w14:textId="77777777" w:rsidR="00666AD3" w:rsidRPr="00273226" w:rsidRDefault="00666AD3" w:rsidP="00666AD3">
            <w:pPr>
              <w:spacing w:before="100" w:beforeAutospacing="1"/>
              <w:ind w:left="56"/>
              <w:jc w:val="both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</w:rPr>
              <w:t>Asynchronous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> 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ຄື​ການ​ຣັນໂຄ​ດ​ທີ່​ບໍ່​ຈຳ​ເປັນ​ຕ້ອງ​ເປັນ​ໄປ​ຕາມ​ລຳ​ດັບ​ທີ່​ເຮົາ​ຂຽນ​ໄວ້ ເຊັ່ນ</w:t>
            </w:r>
            <w:r w:rsidRPr="00273226">
              <w:rPr>
                <w:rFonts w:ascii="Saysettha OT" w:eastAsia="Times New Roman" w:hAnsi="Saysettha OT" w:cs="Saysettha OT" w:hint="cs"/>
                <w:sz w:val="24"/>
                <w:szCs w:val="24"/>
                <w:rtl/>
                <w:cs/>
                <w:lang w:bidi="ar-SA"/>
              </w:rPr>
              <w:t>:</w:t>
            </w:r>
          </w:p>
          <w:p w14:paraId="4D93C36E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7"/>
              <w:jc w:val="both"/>
              <w:rPr>
                <w:rFonts w:eastAsia="Times New Roman" w:cs="Times New Roman"/>
                <w:sz w:val="24"/>
                <w:szCs w:val="24"/>
              </w:rPr>
            </w:pP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1);</w:t>
            </w:r>
          </w:p>
          <w:p w14:paraId="38BD4108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7"/>
              <w:jc w:val="both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setTimeout</w:t>
            </w:r>
            <w:proofErr w:type="spellEnd"/>
            <w:r w:rsidRPr="00273226">
              <w:rPr>
                <w:rFonts w:eastAsia="Times New Roman" w:cs="Times New Roman"/>
                <w:sz w:val="24"/>
                <w:szCs w:val="24"/>
              </w:rPr>
              <w:t>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() =&gt; alert(2), 0);</w:t>
            </w:r>
          </w:p>
          <w:p w14:paraId="4F74A33A" w14:textId="3D11740E" w:rsidR="00666AD3" w:rsidRPr="00273226" w:rsidRDefault="00666AD3" w:rsidP="00666AD3">
            <w:pPr>
              <w:jc w:val="both"/>
              <w:outlineLvl w:val="1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  <w:cs/>
              </w:rPr>
              <w:t xml:space="preserve">  </w:t>
            </w:r>
            <w:bookmarkStart w:id="71" w:name="_Toc79155736"/>
            <w:bookmarkStart w:id="72" w:name="_Toc79184803"/>
            <w:bookmarkStart w:id="73" w:name="_Toc79483830"/>
            <w:bookmarkStart w:id="74" w:name="_Toc79764498"/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3);</w:t>
            </w:r>
            <w:r w:rsidRPr="00273226">
              <w:rPr>
                <w:rFonts w:eastAsia="Times New Roman" w:cs="Times New Roman"/>
                <w:sz w:val="24"/>
                <w:szCs w:val="24"/>
              </w:rPr>
              <w:br/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ໃນ​ຕົວ​ຢ່າງ​ນີ້​ໂຄດ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alert(2)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ໃຊ້​ເວລາ​ດຳ​ເນີນ​ການ​ດົນ​ກວ່າ ເຮັດໃຫ້​ຜົນ​ລັບ​​ທີ່​ໄດ້​ຄື​ໜ້າ​ຈໍ​ຈະ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1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ຈາກ​ນັ້ນ​ຈຶ່ງ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3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ແລ້ວ​ສຸດ​ທ້າຍ​ຈຶ່ງ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2</w:t>
            </w:r>
            <w:bookmarkEnd w:id="71"/>
            <w:bookmarkEnd w:id="72"/>
            <w:bookmarkEnd w:id="73"/>
            <w:bookmarkEnd w:id="74"/>
          </w:p>
        </w:tc>
      </w:tr>
      <w:tr w:rsidR="00666AD3" w:rsidRPr="00273226" w14:paraId="458F82B1" w14:textId="77777777" w:rsidTr="00666AD3">
        <w:trPr>
          <w:trHeight w:val="469"/>
        </w:trPr>
        <w:tc>
          <w:tcPr>
            <w:tcW w:w="8280" w:type="dxa"/>
            <w:gridSpan w:val="2"/>
            <w:vAlign w:val="center"/>
          </w:tcPr>
          <w:p w14:paraId="4052DA5A" w14:textId="62B729D5" w:rsidR="00666AD3" w:rsidRPr="00273226" w:rsidRDefault="00666AD3" w:rsidP="00666AD3">
            <w:pPr>
              <w:jc w:val="center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bookmarkStart w:id="75" w:name="_Toc79155737"/>
            <w:bookmarkStart w:id="76" w:name="_Toc79184804"/>
            <w:bookmarkStart w:id="77" w:name="_Toc79483831"/>
            <w:bookmarkStart w:id="78" w:name="_Toc79764499"/>
            <w:r w:rsidRPr="00273226">
              <w:rPr>
                <w:rFonts w:eastAsia="Times New Roman" w:cs="Times New Roman"/>
                <w:b/>
                <w:bCs/>
                <w:sz w:val="24"/>
                <w:szCs w:val="24"/>
              </w:rPr>
              <w:t xml:space="preserve">Blocking vs </w:t>
            </w:r>
            <w:proofErr w:type="gramStart"/>
            <w:r w:rsidRPr="00273226">
              <w:rPr>
                <w:rFonts w:eastAsia="Times New Roman" w:cs="Times New Roman"/>
                <w:b/>
                <w:bCs/>
                <w:sz w:val="24"/>
                <w:szCs w:val="24"/>
              </w:rPr>
              <w:t>Non-blocking</w:t>
            </w:r>
            <w:bookmarkEnd w:id="75"/>
            <w:bookmarkEnd w:id="76"/>
            <w:bookmarkEnd w:id="77"/>
            <w:bookmarkEnd w:id="78"/>
            <w:proofErr w:type="gramEnd"/>
          </w:p>
        </w:tc>
      </w:tr>
      <w:tr w:rsidR="00666AD3" w:rsidRPr="00273226" w14:paraId="36F00A7D" w14:textId="77777777" w:rsidTr="00C52469">
        <w:trPr>
          <w:trHeight w:val="889"/>
        </w:trPr>
        <w:tc>
          <w:tcPr>
            <w:tcW w:w="4124" w:type="dxa"/>
          </w:tcPr>
          <w:p w14:paraId="2D958B88" w14:textId="77777777" w:rsidR="00666AD3" w:rsidRPr="00273226" w:rsidRDefault="00666AD3" w:rsidP="00666AD3">
            <w:pPr>
              <w:ind w:left="119" w:right="126"/>
              <w:jc w:val="both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</w:rPr>
              <w:t>Blocking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> 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ໝາຍ​ເຖິງ​ການ​ທີ່​ເຮົາ​ບໍ່​ສາມາດ​ດຳ​ເນີນ​ການ​ຕໍ່ໄປ​ໄດ້​ຈົນ​ກວ່າ​ຕົວ​ດຳ​ເນີນ​ການ​ທີ່​ກຳ​ລັງ​ລັນ​ຢູ່​ຈະ​ສຳເລັດ​ເສຍ​ກ່ອນ ເຊັ່ນ</w:t>
            </w:r>
          </w:p>
          <w:p w14:paraId="5D16A1F8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19"/>
              <w:jc w:val="both"/>
              <w:rPr>
                <w:rFonts w:eastAsia="Times New Roman" w:cs="Times New Roman"/>
                <w:sz w:val="24"/>
                <w:szCs w:val="24"/>
              </w:rPr>
            </w:pP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1);</w:t>
            </w:r>
          </w:p>
          <w:p w14:paraId="48507E76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19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</w:rPr>
              <w:t xml:space="preserve">var value = </w:t>
            </w:r>
            <w:proofErr w:type="spellStart"/>
            <w:r w:rsidRPr="00273226">
              <w:rPr>
                <w:rFonts w:eastAsia="Times New Roman" w:cs="Times New Roman"/>
                <w:sz w:val="24"/>
                <w:szCs w:val="24"/>
              </w:rPr>
              <w:t>localStorage.getItem</w:t>
            </w:r>
            <w:proofErr w:type="spellEnd"/>
            <w:r w:rsidRPr="00273226">
              <w:rPr>
                <w:rFonts w:eastAsia="Times New Roman" w:cs="Times New Roman"/>
                <w:sz w:val="24"/>
                <w:szCs w:val="24"/>
              </w:rPr>
              <w:t>('foo');</w:t>
            </w:r>
          </w:p>
          <w:p w14:paraId="531046C3" w14:textId="208FB56F" w:rsidR="00666AD3" w:rsidRPr="00273226" w:rsidRDefault="00666AD3" w:rsidP="00666AD3">
            <w:pPr>
              <w:jc w:val="both"/>
              <w:outlineLvl w:val="1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  <w:cs/>
              </w:rPr>
              <w:t xml:space="preserve">  </w:t>
            </w:r>
            <w:bookmarkStart w:id="79" w:name="_Toc79155738"/>
            <w:bookmarkStart w:id="80" w:name="_Toc79184805"/>
            <w:bookmarkStart w:id="81" w:name="_Toc79483832"/>
            <w:bookmarkStart w:id="82" w:name="_Toc79764500"/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2);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br/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ຄຳ​ສັ່ງ </w:t>
            </w:r>
            <w:proofErr w:type="spellStart"/>
            <w:r w:rsidRPr="00273226">
              <w:rPr>
                <w:rFonts w:eastAsia="Times New Roman" w:cs="Times New Roman"/>
                <w:sz w:val="24"/>
                <w:szCs w:val="24"/>
              </w:rPr>
              <w:t>localStorage</w:t>
            </w:r>
            <w:proofErr w:type="spellEnd"/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ຈະ​ເປັນ​ຕົວ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 xml:space="preserve">blocking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lastRenderedPageBreak/>
              <w:t xml:space="preserve">ເຮັດໃຫ້​ບໍ່​ສາມາດ​ເຮັດ​ຄຳ​ສັ່ງ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 xml:space="preserve">alert(2)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ໄດ້​ຈົນ​ກວ່າ​ມັນ​ຈະ​ດຳ​ເນີນ​ການ​ສຳເລັດ ດັ່ງ​ນັ້ນ​ຜົນ​ລັບ​​ທີ່​ໄດ້​ຄື​ໜ້າ​ຈໍ​ຈະ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1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ຈາກ​ນັ້ນ​ຈຶ່ງ​ລໍຖ້າຈົນກວ່າ​ຄຳ​ສັ່ງ </w:t>
            </w:r>
            <w:proofErr w:type="spellStart"/>
            <w:r w:rsidRPr="00273226">
              <w:rPr>
                <w:rFonts w:eastAsia="Times New Roman" w:cs="Times New Roman"/>
                <w:sz w:val="24"/>
                <w:szCs w:val="24"/>
              </w:rPr>
              <w:t>localStorage</w:t>
            </w:r>
            <w:proofErr w:type="spellEnd"/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ຈະ​ສຳເລັດ​ຈຶ່ງ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2</w:t>
            </w:r>
            <w:bookmarkEnd w:id="79"/>
            <w:bookmarkEnd w:id="80"/>
            <w:bookmarkEnd w:id="81"/>
            <w:bookmarkEnd w:id="82"/>
          </w:p>
        </w:tc>
        <w:tc>
          <w:tcPr>
            <w:tcW w:w="4156" w:type="dxa"/>
          </w:tcPr>
          <w:p w14:paraId="32779523" w14:textId="77777777" w:rsidR="00666AD3" w:rsidRPr="00273226" w:rsidRDefault="00666AD3" w:rsidP="00666AD3">
            <w:pPr>
              <w:ind w:left="127"/>
              <w:jc w:val="both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</w:rPr>
              <w:lastRenderedPageBreak/>
              <w:t>Non-blocking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> 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ໝາຍ​ເຖິງ​ການ​ໂຕທີ່​ດຳ​ເນີນ​ການ​ສາມາດ​ເຮັດ​ຄຳ​ສັ່ງ​ຖັດ​ໄປ​ໄດ້​</w:t>
            </w:r>
            <w:r w:rsidRPr="00273226">
              <w:rPr>
                <w:rFonts w:ascii="Saysettha OT" w:eastAsia="Times New Roman" w:hAnsi="Saysettha OT" w:cs="Saysettha OT" w:hint="cs"/>
                <w:sz w:val="24"/>
                <w:szCs w:val="24"/>
                <w:cs/>
              </w:rPr>
              <w:t>ເລີຍ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>​ໂດຍ​ບໍ່​ຕ້ອງ​ລໍຖ້າ​ໃຫ້​ຄຳ​ສັ່ງ​ເດີມ​ເຮັດ​ສຳເລັດ​ກ່ອນເຊັ່ນ</w:t>
            </w:r>
            <w:r w:rsidRPr="00273226">
              <w:rPr>
                <w:rFonts w:ascii="Saysettha OT" w:eastAsia="Times New Roman" w:hAnsi="Saysettha OT" w:cs="Saysettha OT" w:hint="cs"/>
                <w:sz w:val="24"/>
                <w:szCs w:val="24"/>
                <w:rtl/>
                <w:cs/>
                <w:lang w:bidi="ar-SA"/>
              </w:rPr>
              <w:t>:</w:t>
            </w:r>
          </w:p>
          <w:p w14:paraId="30A12194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7"/>
              <w:jc w:val="both"/>
              <w:rPr>
                <w:rFonts w:eastAsia="Times New Roman" w:cs="Times New Roman"/>
                <w:sz w:val="24"/>
                <w:szCs w:val="24"/>
              </w:rPr>
            </w:pP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1);</w:t>
            </w:r>
          </w:p>
          <w:p w14:paraId="3091F7A5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7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273226">
              <w:rPr>
                <w:rFonts w:eastAsia="Times New Roman" w:cs="Times New Roman"/>
                <w:sz w:val="24"/>
                <w:szCs w:val="24"/>
              </w:rPr>
              <w:t>fetch('example.com'</w:t>
            </w: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t>).then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(() =&gt; alert(2));</w:t>
            </w:r>
          </w:p>
          <w:p w14:paraId="6AD6365A" w14:textId="77777777" w:rsidR="00666AD3" w:rsidRPr="00273226" w:rsidRDefault="00666AD3" w:rsidP="00666AD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7"/>
              <w:jc w:val="both"/>
              <w:rPr>
                <w:rFonts w:ascii="Saysettha OT" w:eastAsia="Times New Roman" w:hAnsi="Saysettha OT" w:cs="Saysettha OT"/>
                <w:sz w:val="24"/>
                <w:szCs w:val="24"/>
              </w:rPr>
            </w:pPr>
            <w:proofErr w:type="gramStart"/>
            <w:r w:rsidRPr="00273226">
              <w:rPr>
                <w:rFonts w:eastAsia="Times New Roman" w:cs="Times New Roman"/>
                <w:sz w:val="24"/>
                <w:szCs w:val="24"/>
              </w:rPr>
              <w:lastRenderedPageBreak/>
              <w:t>alert(</w:t>
            </w:r>
            <w:proofErr w:type="gramEnd"/>
            <w:r w:rsidRPr="00273226">
              <w:rPr>
                <w:rFonts w:eastAsia="Times New Roman" w:cs="Times New Roman"/>
                <w:sz w:val="24"/>
                <w:szCs w:val="24"/>
              </w:rPr>
              <w:t>3);</w:t>
            </w:r>
            <w:r w:rsidRPr="00273226">
              <w:rPr>
                <w:rFonts w:eastAsia="Times New Roman" w:cs="Times New Roman"/>
                <w:sz w:val="24"/>
                <w:szCs w:val="24"/>
              </w:rPr>
              <w:br/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ໃນ​ຕົວ​ຢ່າງ​ນີ້ ຄຳ​ສັ່ງ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fetch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ເປັ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 xml:space="preserve">non-blocking operation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ດັ່ງ​ນັ້ນ​ຜົນ​ລັບ​ທີ່​ໄດ້​ຄື​ໜ້າ​ຈໍ​ຈະ​ສະແດງຜົນ </w:t>
            </w:r>
            <w:r w:rsidRPr="00273226">
              <w:rPr>
                <w:rFonts w:eastAsia="Times New Roman" w:cs="Times New Roman"/>
                <w:sz w:val="24"/>
                <w:szCs w:val="24"/>
                <w:cs/>
              </w:rPr>
              <w:t>1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ຈາກ​ນັ້ນ​ຈຶ່ງ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3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ແລ້ວ​ພໍ​ຄຳ​ສັ່ງ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fetch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</w:rPr>
              <w:t xml:space="preserve"> </w:t>
            </w:r>
            <w:r w:rsidRPr="00273226">
              <w:rPr>
                <w:rFonts w:ascii="Saysettha OT" w:eastAsia="Times New Roman" w:hAnsi="Saysettha OT" w:cs="Saysettha OT"/>
                <w:sz w:val="24"/>
                <w:szCs w:val="24"/>
                <w:cs/>
              </w:rPr>
              <w:t xml:space="preserve">ສຳເລັດ​ກໍ​ສະແດງ​ຜົນ </w:t>
            </w:r>
            <w:r w:rsidRPr="00273226">
              <w:rPr>
                <w:rFonts w:eastAsia="Times New Roman" w:cs="Times New Roman"/>
                <w:sz w:val="24"/>
                <w:szCs w:val="24"/>
              </w:rPr>
              <w:t>2</w:t>
            </w:r>
          </w:p>
        </w:tc>
      </w:tr>
    </w:tbl>
    <w:p w14:paraId="2AC6B5B9" w14:textId="76A4843A" w:rsidR="004562C0" w:rsidRPr="00DD0708" w:rsidRDefault="00DD0708" w:rsidP="00CE7715">
      <w:pPr>
        <w:pStyle w:val="Caption"/>
        <w:jc w:val="center"/>
        <w:rPr>
          <w:rFonts w:ascii="Saysettha OT" w:eastAsia="Times New Roman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83" w:name="_Toc79067792"/>
      <w:r w:rsidRPr="00454A3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B853BB">
        <w:rPr>
          <w:rFonts w:cs="Times New Roman"/>
          <w:i w:val="0"/>
          <w:iCs w:val="0"/>
          <w:color w:val="auto"/>
          <w:sz w:val="24"/>
          <w:szCs w:val="24"/>
          <w:lang w:bidi="lo-LA"/>
        </w:rPr>
        <w:t>4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454A3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: ຕາຕະລາງປຽບທຽບລະຫວ່າ </w:t>
      </w:r>
      <w:r>
        <w:rPr>
          <w:rFonts w:cs="DokChampa"/>
          <w:i w:val="0"/>
          <w:iCs w:val="0"/>
          <w:color w:val="auto"/>
          <w:sz w:val="24"/>
          <w:szCs w:val="24"/>
          <w:lang w:val="en-US" w:bidi="lo-LA"/>
        </w:rPr>
        <w:t>S</w:t>
      </w:r>
      <w:proofErr w:type="spellStart"/>
      <w:r w:rsidRPr="00454A31">
        <w:rPr>
          <w:rFonts w:cs="Times New Roman"/>
          <w:i w:val="0"/>
          <w:iCs w:val="0"/>
          <w:color w:val="auto"/>
          <w:sz w:val="24"/>
          <w:szCs w:val="24"/>
        </w:rPr>
        <w:t>ynchronouse</w:t>
      </w:r>
      <w:proofErr w:type="spellEnd"/>
      <w:r w:rsidRPr="00454A3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454A3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ກັບ </w:t>
      </w:r>
      <w:r w:rsidRPr="00454A31">
        <w:rPr>
          <w:rFonts w:cs="Times New Roman"/>
          <w:i w:val="0"/>
          <w:iCs w:val="0"/>
          <w:color w:val="auto"/>
          <w:sz w:val="24"/>
          <w:szCs w:val="24"/>
        </w:rPr>
        <w:t>Asynchronous</w:t>
      </w:r>
    </w:p>
    <w:bookmarkEnd w:id="83"/>
    <w:p w14:paraId="158311B2" w14:textId="21BAE4C9" w:rsidR="00AC5659" w:rsidRPr="005340BE" w:rsidRDefault="00AC5659" w:rsidP="00986779">
      <w:pPr>
        <w:pStyle w:val="ListParagraph"/>
        <w:numPr>
          <w:ilvl w:val="0"/>
          <w:numId w:val="61"/>
        </w:numPr>
        <w:ind w:left="927"/>
        <w:rPr>
          <w:rFonts w:ascii="Saysettha OT" w:hAnsi="Saysettha OT" w:cs="Saysettha OT"/>
          <w:i/>
          <w:iCs/>
          <w:sz w:val="24"/>
          <w:szCs w:val="24"/>
          <w:lang w:bidi="lo-LA"/>
        </w:rPr>
      </w:pPr>
      <w:r w:rsidRPr="005340BE">
        <w:rPr>
          <w:rFonts w:ascii="Saysettha OT" w:hAnsi="Saysettha OT" w:cs="Saysettha OT"/>
          <w:sz w:val="24"/>
          <w:szCs w:val="24"/>
          <w:cs/>
          <w:lang w:bidi="lo-LA"/>
        </w:rPr>
        <w:t xml:space="preserve">ປະຫວັດ </w:t>
      </w:r>
      <w:r w:rsidRPr="005340BE">
        <w:rPr>
          <w:rFonts w:cs="Times New Roman"/>
          <w:sz w:val="24"/>
          <w:szCs w:val="24"/>
        </w:rPr>
        <w:t>Node.js</w:t>
      </w:r>
    </w:p>
    <w:p w14:paraId="604AA856" w14:textId="4F6C0E43" w:rsidR="00AC5659" w:rsidRPr="00273226" w:rsidRDefault="00AC5659" w:rsidP="00AC5659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ແຕ່​ເດີມ​ພາສາ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ຖືກ​ພັດທະນາ​ມາ​ເພື່ອ​ໃຊ້​ສຳລັບ </w:t>
      </w:r>
      <w:r w:rsidRPr="00273226">
        <w:rPr>
          <w:rFonts w:eastAsia="Times New Roman" w:cs="Times New Roman"/>
          <w:color w:val="222222"/>
          <w:sz w:val="24"/>
          <w:szCs w:val="24"/>
        </w:rPr>
        <w:t>Browser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ີ່​ຊື່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etscape Navigator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ໃນ​ປີ </w:t>
      </w:r>
      <w:r w:rsidRPr="00273226">
        <w:rPr>
          <w:rFonts w:eastAsia="Times New Roman" w:cs="Times New Roman"/>
          <w:color w:val="222222"/>
          <w:sz w:val="24"/>
          <w:szCs w:val="24"/>
        </w:rPr>
        <w:t>1995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ໃນ​ຕອນ​ນັ້ນ </w:t>
      </w:r>
      <w:r w:rsidRPr="00273226">
        <w:rPr>
          <w:rFonts w:eastAsia="Times New Roman" w:cs="Times New Roman"/>
          <w:color w:val="222222"/>
          <w:sz w:val="24"/>
          <w:szCs w:val="24"/>
        </w:rPr>
        <w:t>Netscape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ຕັ້ງ​ໃຈ​ຈະ​ຂາຍ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Web Server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ີ່​ມີ </w:t>
      </w:r>
      <w:r>
        <w:rPr>
          <w:rFonts w:eastAsia="Times New Roman" w:cs="Times New Roman"/>
          <w:color w:val="222222"/>
          <w:sz w:val="24"/>
          <w:szCs w:val="24"/>
        </w:rPr>
        <w:t>E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vironment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ຊື່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etscape </w:t>
      </w:r>
      <w:proofErr w:type="spellStart"/>
      <w:r w:rsidRPr="00273226">
        <w:rPr>
          <w:rFonts w:eastAsia="Times New Roman" w:cs="Times New Roman"/>
          <w:color w:val="222222"/>
          <w:sz w:val="24"/>
          <w:szCs w:val="24"/>
        </w:rPr>
        <w:t>LiveWire</w:t>
      </w:r>
      <w:proofErr w:type="spellEnd"/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ຊຶ່ງ​ສາມາດ​ສ້າງ </w:t>
      </w:r>
      <w:r>
        <w:rPr>
          <w:rFonts w:eastAsia="Times New Roman" w:cs="Times New Roman"/>
          <w:color w:val="222222"/>
          <w:sz w:val="24"/>
          <w:szCs w:val="24"/>
        </w:rPr>
        <w:t>D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ynamic </w:t>
      </w:r>
      <w:r w:rsidR="004562C0">
        <w:rPr>
          <w:rFonts w:eastAsia="Times New Roman" w:cs="Times New Roman"/>
          <w:color w:val="222222"/>
          <w:sz w:val="24"/>
          <w:szCs w:val="24"/>
        </w:rPr>
        <w:t>P</w:t>
      </w:r>
      <w:r w:rsidRPr="00273226">
        <w:rPr>
          <w:rFonts w:eastAsia="Times New Roman" w:cs="Times New Roman"/>
          <w:color w:val="222222"/>
          <w:sz w:val="24"/>
          <w:szCs w:val="24"/>
        </w:rPr>
        <w:t>age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ໂດຍ​ໃຊ້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າງ​ຝັ່ງ </w:t>
      </w:r>
      <w:r w:rsidRPr="00273226">
        <w:rPr>
          <w:rFonts w:eastAsia="Times New Roman" w:cs="Times New Roman"/>
          <w:color w:val="222222"/>
          <w:sz w:val="24"/>
          <w:szCs w:val="24"/>
        </w:rPr>
        <w:t>server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ອີກ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ດ້ວຍ ແຕ່​ໜ້າ​ເສຍ​ດາຍ​ທີ່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Netscape </w:t>
      </w:r>
      <w:proofErr w:type="spellStart"/>
      <w:r w:rsidRPr="00273226">
        <w:rPr>
          <w:rFonts w:eastAsia="Times New Roman" w:cs="Times New Roman"/>
          <w:color w:val="222222"/>
          <w:sz w:val="24"/>
          <w:szCs w:val="24"/>
        </w:rPr>
        <w:t>LiveWire</w:t>
      </w:r>
      <w:proofErr w:type="spellEnd"/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ບໍ່​ປະ​ສົບ​ຄວາມ​ສຳ​ເລັດ ແລະ</w:t>
      </w:r>
      <w:r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ການ​ໃຊ້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JavaScript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າງ​ຝັ່ງ </w:t>
      </w:r>
      <w:r w:rsidRPr="00273226">
        <w:rPr>
          <w:rFonts w:eastAsia="Times New Roman" w:cs="Times New Roman"/>
          <w:color w:val="222222"/>
          <w:sz w:val="24"/>
          <w:szCs w:val="24"/>
          <w:lang w:bidi="lo-LA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>erver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ກໍ​ບໍ່​ໄດ້ຮັບ​ຄວາມ​ນິຍົມ​ເລ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ີ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ຍ​ຈົນກະທັ້ງ </w:t>
      </w:r>
      <w:r w:rsidRPr="00273226">
        <w:rPr>
          <w:rFonts w:eastAsia="Times New Roman" w:cs="Times New Roman"/>
          <w:color w:val="222222"/>
          <w:sz w:val="24"/>
          <w:szCs w:val="24"/>
        </w:rPr>
        <w:t>Node.js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ຖື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ກ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ກຳ​ເນີດ​ຂຶ້ນ​ມາ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5A451873" w14:textId="3C9E3422" w:rsidR="00AC5659" w:rsidRPr="00273226" w:rsidRDefault="00AC5659" w:rsidP="005340BE">
      <w:pPr>
        <w:shd w:val="clear" w:color="auto" w:fill="FFFFFF"/>
        <w:spacing w:after="120"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ສິ່ງ​ທີ່​ເຮັດໃຫ້ </w:t>
      </w:r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No</w:t>
      </w:r>
      <w:r w:rsidRPr="00273226">
        <w:rPr>
          <w:rFonts w:eastAsia="Times New Roman" w:cs="Times New Roman"/>
          <w:color w:val="222222"/>
          <w:sz w:val="24"/>
          <w:szCs w:val="24"/>
        </w:rPr>
        <w:t>de.js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ເປັນ​ທີ່​ນິຍົມ​ຂຶ້ນ​ມາ​ຄື​ການ​ທີ່​ມັນ​ມາ​ໃນ​ຊ່ວງ​ເວລາ​ທີ່​ເໝາະ​ສົມ ເມື່ອ​ທຽບ​ກັບ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ີ່​ເກີດ​ມາ​ຕັ້ງ​ແຕ່​ປີ </w:t>
      </w:r>
      <w:r w:rsidRPr="00273226">
        <w:rPr>
          <w:rFonts w:eastAsia="Times New Roman" w:cs="Times New Roman"/>
          <w:color w:val="222222"/>
          <w:sz w:val="24"/>
          <w:szCs w:val="24"/>
          <w:rtl/>
          <w:cs/>
          <w:lang w:bidi="ar-SA"/>
        </w:rPr>
        <w:t>19</w:t>
      </w:r>
      <w:r w:rsidRPr="00273226">
        <w:rPr>
          <w:rFonts w:eastAsia="Times New Roman" w:cs="Times New Roman"/>
          <w:color w:val="222222"/>
          <w:sz w:val="24"/>
          <w:szCs w:val="24"/>
        </w:rPr>
        <w:t>95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ແລ້ວ </w:t>
      </w:r>
      <w:r w:rsidRPr="00273226">
        <w:rPr>
          <w:rFonts w:eastAsia="Times New Roman" w:cs="Times New Roman"/>
          <w:color w:val="222222"/>
          <w:sz w:val="24"/>
          <w:szCs w:val="24"/>
        </w:rPr>
        <w:t>Node.js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ຫາກໍ່​ເກີດ​ມາ​ເມື່ອ​ປີ </w:t>
      </w:r>
      <w:r w:rsidRPr="00273226">
        <w:rPr>
          <w:rFonts w:eastAsia="Times New Roman" w:cs="Times New Roman"/>
          <w:color w:val="222222"/>
          <w:sz w:val="24"/>
          <w:szCs w:val="24"/>
        </w:rPr>
        <w:t>2009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ເທົ່າ​ນັ້ນ ຕ້ອງ​ຂອບໃຈ </w:t>
      </w:r>
      <w:r w:rsidRPr="00273226">
        <w:rPr>
          <w:rFonts w:eastAsia="Times New Roman" w:cs="Times New Roman"/>
          <w:color w:val="222222"/>
          <w:sz w:val="24"/>
          <w:szCs w:val="24"/>
          <w:rtl/>
          <w:cs/>
          <w:lang w:bidi="ar-SA"/>
        </w:rPr>
        <w:t>"</w:t>
      </w:r>
      <w:r w:rsidRPr="00273226">
        <w:rPr>
          <w:rFonts w:eastAsia="Times New Roman" w:cs="Times New Roman"/>
          <w:color w:val="222222"/>
          <w:sz w:val="24"/>
          <w:szCs w:val="24"/>
        </w:rPr>
        <w:t>Web 2.0" applications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ເຊັ່ນ </w:t>
      </w:r>
      <w:r w:rsidRPr="00273226">
        <w:rPr>
          <w:rFonts w:eastAsia="Times New Roman" w:cs="Times New Roman"/>
          <w:color w:val="222222"/>
          <w:sz w:val="24"/>
          <w:szCs w:val="24"/>
        </w:rPr>
        <w:t>Flickr, Gmail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ແລະ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> 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ອື່ນໆ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rtl/>
          <w:cs/>
          <w:lang w:bidi="lo-LA"/>
        </w:rPr>
        <w:t>ທີ່​ສະແດງ​ໃຫ້​ໂລ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ກ​ຮູ້​ວ່າ​ເວັບ​ສະໄໝ​ໃໝ່​ຄວນ​ໜ້າ​ຕາ​ເປັນ​ຢ່າງໃດ</w:t>
      </w:r>
      <w:r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27C7D6E9" w14:textId="3642CCFC" w:rsidR="00AC5659" w:rsidRPr="00273226" w:rsidRDefault="00AC5659" w:rsidP="00AC5659">
      <w:pPr>
        <w:shd w:val="clear" w:color="auto" w:fill="FFFFFF"/>
        <w:spacing w:line="240" w:lineRule="auto"/>
        <w:ind w:firstLine="750"/>
        <w:jc w:val="both"/>
        <w:rPr>
          <w:rFonts w:ascii="Saysettha OT" w:eastAsia="Times New Roman" w:hAnsi="Saysettha OT" w:cs="Saysettha OT"/>
          <w:color w:val="222222"/>
          <w:sz w:val="24"/>
          <w:szCs w:val="24"/>
          <w:lang w:bidi="lo-LA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ບໍ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່ດົນ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ກ່ອນ​ທີ່ </w:t>
      </w:r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No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ຈະ​ເກີດ ນັກ​ພັດທະນາ​ເບື້ອງ​ຫຼັງ </w:t>
      </w:r>
      <w:r w:rsidR="0040131E">
        <w:rPr>
          <w:rFonts w:eastAsia="Times New Roman" w:cs="Times New Roman"/>
          <w:color w:val="222222"/>
          <w:sz w:val="24"/>
          <w:szCs w:val="24"/>
        </w:rPr>
        <w:t>B</w:t>
      </w:r>
      <w:r w:rsidRPr="00273226">
        <w:rPr>
          <w:rFonts w:eastAsia="Times New Roman" w:cs="Times New Roman"/>
          <w:color w:val="222222"/>
          <w:sz w:val="24"/>
          <w:szCs w:val="24"/>
        </w:rPr>
        <w:t>rowser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ຊື່​ດັງ​ທັງ​ຫຼາຍ​ແຂ່ງ​ຂັນ​ກັນ​ເຮັດວຽກ​ຢ່າງ​ໜັກ​ເພື່ອຈະ​ໃຊ້ </w:t>
      </w:r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Ja</w:t>
      </w:r>
      <w:r w:rsidRPr="00273226">
        <w:rPr>
          <w:rFonts w:eastAsia="Times New Roman" w:cs="Times New Roman"/>
          <w:color w:val="222222"/>
          <w:sz w:val="24"/>
          <w:szCs w:val="24"/>
        </w:rPr>
        <w:t>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ໃຫ້​ໄດ້​ດີ​ທີ່ສຸດ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ແລະ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ຫາ​ທາງ​ເຮັດໃຫ້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JavaScript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ສາມາດ​</w:t>
      </w:r>
      <w:r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ຣັນ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ໄດ້​ໄວ​ຫ</w:t>
      </w:r>
      <w:r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າຍ​ຂຶ້ນເພື່ອ​ໃຫ້​ຜູ້​ໃຊ້​ງານ​ໄດ້ຮັບ​ປະ​ສິດ​ທິ​ພາບ​ທີ່​ດີ​ທີ່ສຸດຊຶ່ງ​ຜົນ​ຈາກ​ການ​ແຂ່ງ​ຂັນ​ນີ້​ເຮັດໃຫ້​ເກີດ​ການ​ພັດທະນາ </w:t>
      </w:r>
      <w:r w:rsidRPr="00273226">
        <w:rPr>
          <w:rFonts w:eastAsia="Times New Roman" w:cs="Times New Roman"/>
          <w:color w:val="222222"/>
          <w:sz w:val="24"/>
          <w:szCs w:val="24"/>
        </w:rPr>
        <w:t>Chrome V8 (</w:t>
      </w:r>
      <w:r w:rsidR="004562C0">
        <w:rPr>
          <w:rFonts w:eastAsia="Times New Roman" w:cs="Times New Roman"/>
          <w:color w:val="222222"/>
          <w:sz w:val="24"/>
          <w:szCs w:val="24"/>
        </w:rPr>
        <w:t>O</w:t>
      </w:r>
      <w:r w:rsidRPr="00273226">
        <w:rPr>
          <w:rFonts w:eastAsia="Times New Roman" w:cs="Times New Roman"/>
          <w:color w:val="222222"/>
          <w:sz w:val="24"/>
          <w:szCs w:val="24"/>
        </w:rPr>
        <w:t>pen-</w:t>
      </w:r>
      <w:r w:rsidR="004562C0">
        <w:rPr>
          <w:rFonts w:eastAsia="Times New Roman" w:cs="Times New Roman"/>
          <w:color w:val="222222"/>
          <w:sz w:val="24"/>
          <w:szCs w:val="24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ource JavaScript </w:t>
      </w:r>
      <w:r w:rsidR="004562C0">
        <w:rPr>
          <w:rFonts w:eastAsia="Times New Roman" w:cs="Times New Roman"/>
          <w:color w:val="222222"/>
          <w:sz w:val="24"/>
          <w:szCs w:val="24"/>
        </w:rPr>
        <w:t>E</w:t>
      </w:r>
      <w:r w:rsidRPr="00273226">
        <w:rPr>
          <w:rFonts w:eastAsia="Times New Roman" w:cs="Times New Roman"/>
          <w:color w:val="222222"/>
          <w:sz w:val="24"/>
          <w:szCs w:val="24"/>
        </w:rPr>
        <w:t>ngine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ຂອງ </w:t>
      </w:r>
      <w:r w:rsidRPr="00273226">
        <w:rPr>
          <w:rFonts w:eastAsia="Times New Roman" w:cs="Times New Roman"/>
          <w:color w:val="222222"/>
          <w:sz w:val="24"/>
          <w:szCs w:val="24"/>
        </w:rPr>
        <w:t>The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Chromium Project)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ຂຶ້ນ​ມາ ແລະ </w:t>
      </w:r>
      <w:r w:rsidRPr="00273226">
        <w:rPr>
          <w:rFonts w:eastAsia="Times New Roman" w:cs="Times New Roman"/>
          <w:color w:val="222222"/>
          <w:sz w:val="24"/>
          <w:szCs w:val="24"/>
          <w:lang w:bidi="ar-SA"/>
        </w:rPr>
        <w:t>No</w:t>
      </w:r>
      <w:r w:rsidRPr="00273226">
        <w:rPr>
          <w:rFonts w:eastAsia="Times New Roman" w:cs="Times New Roman"/>
          <w:color w:val="222222"/>
          <w:sz w:val="24"/>
          <w:szCs w:val="24"/>
        </w:rPr>
        <w:t xml:space="preserve">de.js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ກໍ​ໃຊ້ </w:t>
      </w:r>
      <w:r w:rsidR="0040131E">
        <w:rPr>
          <w:rFonts w:eastAsia="Times New Roman" w:cs="Times New Roman"/>
          <w:color w:val="222222"/>
          <w:sz w:val="24"/>
          <w:szCs w:val="24"/>
          <w:lang w:bidi="ar-SA"/>
        </w:rPr>
        <w:t>E</w:t>
      </w:r>
      <w:r w:rsidRPr="00273226">
        <w:rPr>
          <w:rFonts w:eastAsia="Times New Roman" w:cs="Times New Roman"/>
          <w:color w:val="222222"/>
          <w:sz w:val="24"/>
          <w:szCs w:val="24"/>
        </w:rPr>
        <w:t>ngine</w:t>
      </w:r>
      <w:r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.</w:t>
      </w:r>
    </w:p>
    <w:p w14:paraId="388C6809" w14:textId="0B4341B0" w:rsidR="00AC5659" w:rsidRPr="0028444B" w:rsidRDefault="00AC5659" w:rsidP="005340BE">
      <w:pPr>
        <w:spacing w:after="120" w:line="240" w:lineRule="auto"/>
        <w:ind w:firstLine="720"/>
        <w:contextualSpacing/>
        <w:jc w:val="both"/>
        <w:rPr>
          <w:rFonts w:ascii="Saysettha OT" w:eastAsia="Times New Roman" w:hAnsi="Saysettha OT" w:cs="Saysettha OT"/>
          <w:sz w:val="24"/>
          <w:szCs w:val="24"/>
        </w:rPr>
      </w:pP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ແຕ່​ການ​ທີ່ </w:t>
      </w:r>
      <w:r w:rsidRPr="003F489F">
        <w:rPr>
          <w:rFonts w:eastAsia="Times New Roman" w:cs="Times New Roman"/>
          <w:color w:val="222222"/>
          <w:sz w:val="24"/>
          <w:szCs w:val="24"/>
        </w:rPr>
        <w:t>N</w:t>
      </w:r>
      <w:r w:rsidRPr="003F489F">
        <w:rPr>
          <w:rFonts w:eastAsia="Times New Roman" w:cs="Times New Roman"/>
          <w:sz w:val="24"/>
          <w:szCs w:val="24"/>
        </w:rPr>
        <w:t>ode.js</w:t>
      </w:r>
      <w:r w:rsidRPr="003F489F">
        <w:rPr>
          <w:rFonts w:ascii="Saysettha OT" w:eastAsia="Times New Roman" w:hAnsi="Saysettha OT" w:cs="Saysettha OT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ເປັນ​ທີ່​ນິຍົມ​ຂຶ້ນ​ມາ​ບໍ່​ແມ່ນ​ແຕ່ວ່າ​ມັນ​ມາ​ຖືກ​ທີ່​ຖືກ​ເວລາ​ເທົ່າ​ນັ້ນ​ ແຕ່​ມັນ​ໄດ້​ສະແດງ​ໃຫ້​ເຫັນ​ແລ້ວ​ວ່າການ​ອອກ​ແບບ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​ແລະ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​ແນວ​ຄິດ​ຂອງ​ມັນ​ຊ່ວຍ​ນັກ​ພັດທະນາ​ທັງ​ຫຼາຍ​ໃຫ້​ສາມາດ​ໃຊ້ </w:t>
      </w:r>
      <w:r w:rsidRPr="00273226">
        <w:rPr>
          <w:rFonts w:eastAsia="Times New Roman" w:cs="Times New Roman"/>
          <w:color w:val="222222"/>
          <w:sz w:val="24"/>
          <w:szCs w:val="24"/>
        </w:rPr>
        <w:t>JavaScript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 xml:space="preserve">ທາງ​ຝັ່ງ </w:t>
      </w:r>
      <w:r w:rsidR="0040131E">
        <w:rPr>
          <w:rFonts w:eastAsia="Times New Roman" w:cs="Times New Roman"/>
          <w:color w:val="222222"/>
          <w:sz w:val="24"/>
          <w:szCs w:val="24"/>
        </w:rPr>
        <w:t>S</w:t>
      </w:r>
      <w:r w:rsidRPr="00273226">
        <w:rPr>
          <w:rFonts w:eastAsia="Times New Roman" w:cs="Times New Roman"/>
          <w:color w:val="222222"/>
          <w:sz w:val="24"/>
          <w:szCs w:val="24"/>
        </w:rPr>
        <w:t>erver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</w:rPr>
        <w:t xml:space="preserve"> 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ໄດ້​ງ່າຍ​ຂຶ້ນ​ຫ</w:t>
      </w:r>
      <w:r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ຼ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າຍ​</w:t>
      </w:r>
      <w:r w:rsidRPr="00273226">
        <w:rPr>
          <w:rFonts w:ascii="Saysettha OT" w:eastAsia="Times New Roman" w:hAnsi="Saysettha OT" w:cs="Saysettha OT" w:hint="cs"/>
          <w:color w:val="222222"/>
          <w:sz w:val="24"/>
          <w:szCs w:val="24"/>
          <w:cs/>
          <w:lang w:bidi="lo-LA"/>
        </w:rPr>
        <w:t>ອີກ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cs/>
          <w:lang w:bidi="lo-LA"/>
        </w:rPr>
        <w:t>ດ້ວຍ​</w:t>
      </w:r>
      <w:r w:rsidRPr="00273226">
        <w:rPr>
          <w:rFonts w:ascii="Saysettha OT" w:eastAsia="Times New Roman" w:hAnsi="Saysettha OT" w:cs="Saysettha OT"/>
          <w:color w:val="222222"/>
          <w:sz w:val="24"/>
          <w:szCs w:val="24"/>
          <w:lang w:bidi="lo-LA"/>
        </w:rPr>
        <w:t xml:space="preserve">. </w:t>
      </w:r>
    </w:p>
    <w:p w14:paraId="178EB3F6" w14:textId="4C408B60" w:rsidR="009B221D" w:rsidRPr="00853476" w:rsidRDefault="00841749" w:rsidP="005340BE">
      <w:pPr>
        <w:pStyle w:val="Heading3"/>
        <w:ind w:left="567"/>
        <w:rPr>
          <w:rFonts w:cstheme="minorBidi"/>
          <w:szCs w:val="30"/>
          <w:cs/>
        </w:rPr>
      </w:pPr>
      <w:bookmarkStart w:id="84" w:name="_Toc79764501"/>
      <w:r w:rsidRPr="00024502">
        <w:rPr>
          <w:rFonts w:ascii="Times New Roman" w:hAnsi="Times New Roman" w:cs="Times New Roman"/>
          <w:b/>
          <w:bCs w:val="0"/>
          <w:szCs w:val="24"/>
          <w:lang w:bidi="lo-LA"/>
        </w:rPr>
        <w:t>2.1.9</w:t>
      </w:r>
      <w:r w:rsidRPr="00841749">
        <w:rPr>
          <w:rFonts w:cs="Saysettha OT"/>
          <w:szCs w:val="24"/>
          <w:lang w:bidi="lo-LA"/>
        </w:rPr>
        <w:t xml:space="preserve"> </w:t>
      </w:r>
      <w:r w:rsidR="009B221D" w:rsidRPr="00841749">
        <w:rPr>
          <w:rFonts w:cs="Saysettha OT"/>
          <w:szCs w:val="24"/>
          <w:cs/>
          <w:lang w:bidi="lo-LA"/>
        </w:rPr>
        <w:t xml:space="preserve">ຄວາມຮູ້ພື້ນຖານກ່ຽວກັບ </w:t>
      </w:r>
      <w:proofErr w:type="spellStart"/>
      <w:r w:rsidR="009B221D" w:rsidRPr="003F489F">
        <w:rPr>
          <w:rFonts w:ascii="Times New Roman" w:hAnsi="Times New Roman" w:cs="Times New Roman"/>
          <w:b/>
          <w:bCs w:val="0"/>
          <w:szCs w:val="24"/>
          <w:lang w:bidi="lo-LA"/>
        </w:rPr>
        <w:t>Reactjs</w:t>
      </w:r>
      <w:proofErr w:type="spellEnd"/>
      <w:r w:rsidR="009B221D" w:rsidRPr="003F489F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(JavaScript Library)</w:t>
      </w:r>
      <w:bookmarkEnd w:id="84"/>
      <w:r w:rsidR="00C40D6A">
        <w:rPr>
          <w:rFonts w:ascii="Times New Roman" w:hAnsi="Times New Roman" w:cs="Times New Roman"/>
          <w:b/>
          <w:bCs w:val="0"/>
          <w:szCs w:val="24"/>
          <w:lang w:bidi="lo-LA"/>
        </w:rPr>
        <w:t xml:space="preserve"> </w:t>
      </w:r>
      <w:r w:rsidR="00C40D6A" w:rsidRPr="00C40D6A">
        <w:rPr>
          <w:rFonts w:cs="Saysettha OT"/>
          <w:b/>
          <w:bCs w:val="0"/>
          <w:szCs w:val="24"/>
          <w:cs/>
          <w:lang w:bidi="lo-LA"/>
        </w:rPr>
        <w:t>ແຫຼ່ງທີ່ມາ</w:t>
      </w:r>
      <w:r w:rsidR="00C40D6A">
        <w:rPr>
          <w:rFonts w:cs="Saysettha OT" w:hint="cs"/>
          <w:b/>
          <w:bCs w:val="0"/>
          <w:szCs w:val="24"/>
          <w:cs/>
          <w:lang w:bidi="lo-LA"/>
        </w:rPr>
        <w:t xml:space="preserve"> </w:t>
      </w:r>
      <w:hyperlink r:id="rId32" w:history="1">
        <w:r w:rsidR="00C40D6A" w:rsidRPr="00C40D6A">
          <w:rPr>
            <w:rStyle w:val="Hyperlink"/>
            <w:rFonts w:ascii="Times New Roman" w:hAnsi="Times New Roman" w:cs="Times New Roman"/>
            <w:szCs w:val="24"/>
            <w:lang w:bidi="lo-LA"/>
          </w:rPr>
          <w:t>https://www.mindphp.com/</w:t>
        </w:r>
      </w:hyperlink>
      <w:r w:rsidR="00C40D6A">
        <w:rPr>
          <w:rFonts w:ascii="Times New Roman" w:hAnsi="Times New Roman" w:cs="Times New Roman"/>
          <w:szCs w:val="24"/>
          <w:lang w:bidi="lo-LA"/>
        </w:rPr>
        <w:t xml:space="preserve">, </w:t>
      </w:r>
      <w:r w:rsidR="00853476">
        <w:rPr>
          <w:rFonts w:ascii="Times New Roman" w:hAnsi="Times New Roman" w:cs="Times New Roman"/>
          <w:szCs w:val="24"/>
          <w:lang w:bidi="lo-LA"/>
        </w:rPr>
        <w:t>2017</w:t>
      </w:r>
    </w:p>
    <w:p w14:paraId="58CDC492" w14:textId="2071A4E6" w:rsidR="00424085" w:rsidRPr="0040131E" w:rsidRDefault="005208D4" w:rsidP="00B853BB">
      <w:pPr>
        <w:spacing w:after="120"/>
        <w:ind w:firstLine="709"/>
        <w:jc w:val="both"/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lang w:bidi="lo-LA"/>
        </w:rPr>
      </w:pPr>
      <w:r w:rsidRPr="005208D4">
        <w:rPr>
          <w:rFonts w:cs="Times New Roman"/>
          <w:color w:val="000000"/>
          <w:sz w:val="24"/>
          <w:szCs w:val="24"/>
          <w:bdr w:val="none" w:sz="0" w:space="0" w:color="auto" w:frame="1"/>
        </w:rPr>
        <w:t xml:space="preserve">React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ເປັນເທັກໂນໂລຢີໜຶ່ງທີ່ມາແຮງຫຼາຍໂດຍສ້າງມາຈາກພື້ນຖານແນວຄວາມຄິດແບບ </w:t>
      </w:r>
      <w:r w:rsidRPr="005208D4">
        <w:rPr>
          <w:rFonts w:cs="Times New Roman"/>
          <w:color w:val="000000"/>
          <w:sz w:val="24"/>
          <w:szCs w:val="24"/>
          <w:bdr w:val="none" w:sz="0" w:space="0" w:color="auto" w:frame="1"/>
        </w:rPr>
        <w:t>MVC (Model View Controller)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ຊຶ່ງໝາຍຄວາມວ່າ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React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ມີຫນ້າທີ່ຈັດການກັບ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Model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ຫຼື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 xml:space="preserve">View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ແຕ່ສ່ວນໃຫຍ່ຈະເປັນ </w:t>
      </w:r>
      <w:r w:rsidRPr="005208D4">
        <w:rPr>
          <w:rFonts w:cs="Times New Roman"/>
          <w:color w:val="000000"/>
          <w:sz w:val="24"/>
          <w:szCs w:val="24"/>
          <w:bdr w:val="none" w:sz="0" w:space="0" w:color="auto" w:frame="1"/>
        </w:rPr>
        <w:t>View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ກ່ອນໜ້ານັ້ນເວລາຈະຂຽນໜ້າເວັບເຮົາກໍຈະເຮັດຜ່ານ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HTML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lastRenderedPageBreak/>
        <w:t xml:space="preserve">ມີການໃຊ້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CSS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ໃນການປັບປ່ຽນໜ້າຕາຂອງ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UI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ແຕ່​ໃນ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 xml:space="preserve">React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>ຖ້າ​ຈະ​ສ້າງ​ໜ້າ​ເວັບ​ຂຶ້ນ​ມາ​ໄດ້​ນັ້ນ ເຮົາ​ຈະ​ໃຊ້​ເປັນ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> </w:t>
      </w:r>
      <w:hyperlink r:id="rId33" w:tooltip="บทที่ 3 Component (คอมโพแนนซ์) และ Props (พร็อพ) คืออะไร::Function และ Class..." w:history="1">
        <w:r w:rsidRPr="00F364C0">
          <w:rPr>
            <w:rFonts w:cs="Times New Roman"/>
            <w:sz w:val="24"/>
            <w:szCs w:val="24"/>
            <w:bdr w:val="none" w:sz="0" w:space="0" w:color="auto" w:frame="1"/>
          </w:rPr>
          <w:t>Component</w:t>
        </w:r>
      </w:hyperlink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> 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ປຽບໄດ້​ວ່າ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Component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ເປັນ </w:t>
      </w:r>
      <w:r w:rsidRPr="00F364C0">
        <w:rPr>
          <w:rFonts w:cs="Times New Roman"/>
          <w:color w:val="000000"/>
          <w:sz w:val="24"/>
          <w:szCs w:val="24"/>
          <w:bdr w:val="none" w:sz="0" w:space="0" w:color="auto" w:frame="1"/>
        </w:rPr>
        <w:t>Block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</w:rPr>
        <w:t xml:space="preserve"> </w:t>
      </w:r>
      <w:r w:rsidRPr="005208D4">
        <w:rPr>
          <w:rFonts w:ascii="Saysettha OT" w:hAnsi="Saysettha OT" w:cs="Saysettha OT"/>
          <w:color w:val="000000"/>
          <w:sz w:val="24"/>
          <w:szCs w:val="24"/>
          <w:bdr w:val="none" w:sz="0" w:space="0" w:color="auto" w:frame="1"/>
          <w:cs/>
          <w:lang w:bidi="lo-LA"/>
        </w:rPr>
        <w:t xml:space="preserve">ສ່ວນ​ຍ່ອຍ​ຂອງ​ເວັບ​ເຮົາ​ທີ່​ຈະ​ສ້າງ​ອອກ​ມາ. </w:t>
      </w:r>
    </w:p>
    <w:p w14:paraId="68A02604" w14:textId="0A1A7548" w:rsidR="005208D4" w:rsidRPr="005340BE" w:rsidRDefault="005208D4" w:rsidP="007403E6">
      <w:pPr>
        <w:pStyle w:val="ListParagraph"/>
        <w:numPr>
          <w:ilvl w:val="0"/>
          <w:numId w:val="19"/>
        </w:numPr>
        <w:ind w:left="1494"/>
        <w:jc w:val="both"/>
        <w:rPr>
          <w:rFonts w:ascii="Saysettha OT" w:hAnsi="Saysettha OT" w:cs="Saysettha OT"/>
          <w:sz w:val="24"/>
          <w:szCs w:val="24"/>
        </w:rPr>
      </w:pPr>
      <w:r w:rsidRPr="005340BE">
        <w:rPr>
          <w:rFonts w:ascii="Saysettha OT" w:hAnsi="Saysettha OT" w:cs="Saysettha OT" w:hint="cs"/>
          <w:sz w:val="24"/>
          <w:szCs w:val="24"/>
          <w:cs/>
          <w:lang w:bidi="lo-LA"/>
        </w:rPr>
        <w:t>ສະຫ</w:t>
      </w:r>
      <w:r w:rsidR="00637873" w:rsidRPr="005340BE">
        <w:rPr>
          <w:rFonts w:ascii="Saysettha OT" w:hAnsi="Saysettha OT" w:cs="Saysettha OT" w:hint="cs"/>
          <w:sz w:val="24"/>
          <w:szCs w:val="24"/>
          <w:cs/>
          <w:lang w:bidi="lo-LA"/>
        </w:rPr>
        <w:t>ຼຸ</w:t>
      </w:r>
      <w:r w:rsidRPr="005340BE">
        <w:rPr>
          <w:rFonts w:ascii="Saysettha OT" w:hAnsi="Saysettha OT" w:cs="Saysettha OT"/>
          <w:sz w:val="24"/>
          <w:szCs w:val="24"/>
          <w:cs/>
          <w:lang w:bidi="lo-LA"/>
        </w:rPr>
        <w:t>ບ​ງ່າຍໆ​ດັ່ງ​ນີ້</w:t>
      </w:r>
      <w:r w:rsidR="008462E5" w:rsidRPr="005340BE">
        <w:rPr>
          <w:rFonts w:ascii="Saysettha OT" w:hAnsi="Saysettha OT" w:cs="Saysettha OT"/>
          <w:sz w:val="24"/>
          <w:szCs w:val="24"/>
          <w:lang w:bidi="lo-LA"/>
        </w:rPr>
        <w:t>:</w:t>
      </w:r>
    </w:p>
    <w:p w14:paraId="62DF5E5D" w14:textId="4C67FAD6" w:rsidR="005208D4" w:rsidRPr="005208D4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cs="Times New Roman"/>
          <w:sz w:val="24"/>
          <w:szCs w:val="24"/>
        </w:rPr>
        <w:t xml:space="preserve">- </w:t>
      </w:r>
      <w:r w:rsidR="005208D4" w:rsidRPr="00F364C0">
        <w:rPr>
          <w:rFonts w:cs="Times New Roman"/>
          <w:sz w:val="24"/>
          <w:szCs w:val="24"/>
        </w:rPr>
        <w:t xml:space="preserve">React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 </w:t>
      </w:r>
      <w:proofErr w:type="spellStart"/>
      <w:r w:rsidR="005208D4" w:rsidRPr="00F364C0">
        <w:rPr>
          <w:rFonts w:cs="Times New Roman"/>
          <w:sz w:val="24"/>
          <w:szCs w:val="24"/>
        </w:rPr>
        <w:t>Javascript</w:t>
      </w:r>
      <w:proofErr w:type="spellEnd"/>
      <w:r w:rsidR="005208D4" w:rsidRPr="00F364C0">
        <w:rPr>
          <w:rFonts w:cs="Times New Roman"/>
          <w:sz w:val="24"/>
          <w:szCs w:val="24"/>
        </w:rPr>
        <w:t xml:space="preserve"> </w:t>
      </w:r>
      <w:proofErr w:type="spellStart"/>
      <w:r w:rsidR="005208D4" w:rsidRPr="00F364C0">
        <w:rPr>
          <w:rFonts w:cs="Times New Roman"/>
          <w:sz w:val="24"/>
          <w:szCs w:val="24"/>
        </w:rPr>
        <w:t>Libraly</w:t>
      </w:r>
      <w:proofErr w:type="spellEnd"/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ສ້າງ ​ແລະ​ ພັດທະນາ​ຂຶ້ນ​ໂດຍ </w:t>
      </w:r>
      <w:r w:rsidR="005208D4" w:rsidRPr="00F364C0">
        <w:rPr>
          <w:rFonts w:cs="Times New Roman"/>
          <w:sz w:val="24"/>
          <w:szCs w:val="24"/>
        </w:rPr>
        <w:t>Facebook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ຂຽນ​ໄດ້​ແຕ່ </w:t>
      </w:r>
      <w:r w:rsidR="005208D4" w:rsidRPr="0040131E">
        <w:rPr>
          <w:rFonts w:cs="Times New Roman"/>
          <w:sz w:val="24"/>
          <w:szCs w:val="24"/>
        </w:rPr>
        <w:t>UI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ເທົ່າ​ນັ້ນ ແລະ​ ເປີດ​ໃຫ້​ໃຊ້​ຟ​ຣີ</w:t>
      </w:r>
      <w:r w:rsidR="0063787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2E33F9BE" w14:textId="273C7B2C" w:rsidR="005208D4" w:rsidRPr="005208D4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cs="Times New Roman"/>
          <w:sz w:val="24"/>
          <w:szCs w:val="24"/>
          <w:lang w:bidi="lo-LA"/>
        </w:rPr>
        <w:t xml:space="preserve">- </w:t>
      </w:r>
      <w:r w:rsidR="005208D4" w:rsidRPr="00F364C0">
        <w:rPr>
          <w:rFonts w:cs="Times New Roman"/>
          <w:sz w:val="24"/>
          <w:szCs w:val="24"/>
        </w:rPr>
        <w:t xml:space="preserve">React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ໃຊ້​ໂຄດ </w:t>
      </w:r>
      <w:proofErr w:type="gramStart"/>
      <w:r w:rsidR="005208D4" w:rsidRPr="00F364C0">
        <w:rPr>
          <w:rFonts w:cs="Times New Roman"/>
          <w:sz w:val="24"/>
          <w:szCs w:val="24"/>
        </w:rPr>
        <w:t>HTML ,</w:t>
      </w:r>
      <w:proofErr w:type="gramEnd"/>
      <w:r w:rsidR="005208D4" w:rsidRPr="00F364C0">
        <w:rPr>
          <w:rFonts w:cs="Times New Roman"/>
          <w:sz w:val="24"/>
          <w:szCs w:val="24"/>
        </w:rPr>
        <w:t xml:space="preserve"> CSS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="005208D4" w:rsidRPr="00F364C0">
        <w:rPr>
          <w:rFonts w:cs="Times New Roman"/>
          <w:sz w:val="24"/>
          <w:szCs w:val="24"/>
        </w:rPr>
        <w:t>Java</w:t>
      </w:r>
      <w:r w:rsidR="004562C0">
        <w:rPr>
          <w:rFonts w:cs="Times New Roman"/>
          <w:sz w:val="24"/>
          <w:szCs w:val="24"/>
        </w:rPr>
        <w:t xml:space="preserve"> S</w:t>
      </w:r>
      <w:r w:rsidR="005208D4" w:rsidRPr="00F364C0">
        <w:rPr>
          <w:rFonts w:cs="Times New Roman"/>
          <w:sz w:val="24"/>
          <w:szCs w:val="24"/>
        </w:rPr>
        <w:t>cript</w:t>
      </w:r>
      <w:r w:rsidR="00637873">
        <w:rPr>
          <w:rFonts w:cs="DokChampa" w:hint="cs"/>
          <w:sz w:val="24"/>
          <w:szCs w:val="24"/>
          <w:cs/>
          <w:lang w:bidi="lo-LA"/>
        </w:rPr>
        <w:t>.</w:t>
      </w:r>
    </w:p>
    <w:p w14:paraId="1B00AD57" w14:textId="29FAC5B3" w:rsidR="005208D4" w:rsidRPr="005208D4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cs="Times New Roman"/>
          <w:sz w:val="24"/>
          <w:szCs w:val="24"/>
          <w:lang w:bidi="lo-LA"/>
        </w:rPr>
        <w:t xml:space="preserve">- </w:t>
      </w:r>
      <w:r w:rsidR="005208D4" w:rsidRPr="00F364C0">
        <w:rPr>
          <w:rFonts w:cs="Times New Roman"/>
          <w:sz w:val="24"/>
          <w:szCs w:val="24"/>
        </w:rPr>
        <w:t>React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proofErr w:type="gramStart"/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ມີ</w:t>
      </w:r>
      <w:r w:rsidR="00DD0708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5208D4" w:rsidRPr="00F364C0">
        <w:rPr>
          <w:rFonts w:cs="Times New Roman"/>
          <w:sz w:val="24"/>
          <w:szCs w:val="24"/>
          <w:cs/>
          <w:lang w:bidi="lo-LA"/>
        </w:rPr>
        <w:t xml:space="preserve"> </w:t>
      </w:r>
      <w:r w:rsidR="005208D4" w:rsidRPr="00F364C0">
        <w:rPr>
          <w:rFonts w:cs="Times New Roman"/>
          <w:sz w:val="24"/>
          <w:szCs w:val="24"/>
          <w:cs/>
        </w:rPr>
        <w:t>3</w:t>
      </w:r>
      <w:proofErr w:type="gramEnd"/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ຄອນ​ເຊບ​ທີ່​ເຮົາ​ຕ້ອງ​ຮຽນ​ຮູ້ຄື </w:t>
      </w:r>
      <w:r w:rsidR="005208D4" w:rsidRPr="00F364C0">
        <w:rPr>
          <w:rFonts w:cs="Times New Roman"/>
          <w:sz w:val="24"/>
          <w:szCs w:val="24"/>
        </w:rPr>
        <w:t>Component State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="005208D4" w:rsidRPr="00F364C0">
        <w:rPr>
          <w:rFonts w:cs="Times New Roman"/>
          <w:sz w:val="24"/>
          <w:szCs w:val="24"/>
        </w:rPr>
        <w:t>Props</w:t>
      </w:r>
      <w:r w:rsidR="00637873">
        <w:rPr>
          <w:rFonts w:cs="DokChampa" w:hint="cs"/>
          <w:sz w:val="24"/>
          <w:szCs w:val="24"/>
          <w:cs/>
          <w:lang w:bidi="lo-LA"/>
        </w:rPr>
        <w:t>.</w:t>
      </w:r>
    </w:p>
    <w:p w14:paraId="0406A8BE" w14:textId="77777777" w:rsidR="005208D4" w:rsidRPr="005340BE" w:rsidRDefault="005208D4" w:rsidP="009B72D8">
      <w:pPr>
        <w:numPr>
          <w:ilvl w:val="0"/>
          <w:numId w:val="20"/>
        </w:numPr>
        <w:spacing w:line="240" w:lineRule="auto"/>
        <w:ind w:left="1494"/>
        <w:contextualSpacing/>
        <w:jc w:val="both"/>
        <w:rPr>
          <w:rFonts w:ascii="Saysettha OT" w:hAnsi="Saysettha OT" w:cs="Saysettha OT"/>
          <w:sz w:val="24"/>
          <w:szCs w:val="24"/>
        </w:rPr>
      </w:pPr>
      <w:r w:rsidRPr="005340BE">
        <w:rPr>
          <w:rFonts w:ascii="Saysettha OT" w:hAnsi="Saysettha OT" w:cs="Saysettha OT"/>
          <w:sz w:val="24"/>
          <w:szCs w:val="24"/>
          <w:cs/>
          <w:lang w:bidi="lo-LA"/>
        </w:rPr>
        <w:t xml:space="preserve">ຂໍ້​ດີ​ ແລະ ​ຂໍ້​ເສຍ​ຂອງ </w:t>
      </w:r>
      <w:r w:rsidRPr="005340BE">
        <w:rPr>
          <w:rFonts w:cs="Times New Roman"/>
          <w:sz w:val="24"/>
          <w:szCs w:val="24"/>
        </w:rPr>
        <w:t>React</w:t>
      </w:r>
    </w:p>
    <w:p w14:paraId="0E84351A" w14:textId="77777777" w:rsidR="005208D4" w:rsidRPr="005340BE" w:rsidRDefault="005208D4" w:rsidP="005340BE">
      <w:pPr>
        <w:ind w:left="1134" w:firstLine="142"/>
        <w:contextualSpacing/>
        <w:jc w:val="both"/>
        <w:rPr>
          <w:rFonts w:ascii="Saysettha OT" w:hAnsi="Saysettha OT" w:cs="Saysettha OT"/>
          <w:sz w:val="24"/>
          <w:szCs w:val="24"/>
        </w:rPr>
      </w:pPr>
      <w:r w:rsidRPr="005340BE">
        <w:rPr>
          <w:rFonts w:ascii="Saysettha OT" w:hAnsi="Saysettha OT" w:cs="Saysettha OT"/>
          <w:sz w:val="24"/>
          <w:szCs w:val="24"/>
          <w:cs/>
          <w:lang w:bidi="lo-LA"/>
        </w:rPr>
        <w:t>ກ. ຂໍ້​ດີ</w:t>
      </w:r>
    </w:p>
    <w:p w14:paraId="00F5E324" w14:textId="2000B28E" w:rsidR="005208D4" w:rsidRPr="005208D4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cs="Times New Roman"/>
          <w:sz w:val="24"/>
          <w:szCs w:val="24"/>
        </w:rPr>
        <w:t xml:space="preserve">-  </w:t>
      </w:r>
      <w:r w:rsidR="005208D4" w:rsidRPr="00F364C0">
        <w:rPr>
          <w:rFonts w:cs="Times New Roman"/>
          <w:sz w:val="24"/>
          <w:szCs w:val="24"/>
        </w:rPr>
        <w:t>Component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ເຂົ້າໃຈ​ງ່າຍເຮົາ​ສາມາດ​ຮຽນ​ຮູ້​ໄດ້​ດ້ວຍ​ຕົວ​ເອງ</w:t>
      </w:r>
      <w:r w:rsidR="0063787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07159421" w14:textId="742F7E17" w:rsidR="00637873" w:rsidRPr="002D0A7B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cs="Times New Roman"/>
          <w:sz w:val="24"/>
          <w:szCs w:val="24"/>
          <w:lang w:bidi="lo-LA"/>
        </w:rPr>
        <w:t xml:space="preserve">-  </w:t>
      </w:r>
      <w:r w:rsidR="005208D4" w:rsidRPr="00F364C0">
        <w:rPr>
          <w:rFonts w:cs="Times New Roman"/>
          <w:sz w:val="24"/>
          <w:szCs w:val="24"/>
        </w:rPr>
        <w:t>Tool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ຫຼາຍພຽງ </w:t>
      </w:r>
      <w:r w:rsidR="005208D4" w:rsidRPr="00F364C0">
        <w:rPr>
          <w:rFonts w:cs="Times New Roman"/>
          <w:sz w:val="24"/>
          <w:szCs w:val="24"/>
        </w:rPr>
        <w:t xml:space="preserve">React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ຢ່າງ​ດຽວ​ກໍ່ສາມາດຂຽນເວັບ​ໄດ້​ທັງ​ເວັບ​ແລ້ວ ໂດຍ​ບໍ່​ຕ້ອງ​ຫາ </w:t>
      </w:r>
      <w:r w:rsidR="005208D4" w:rsidRPr="00F364C0">
        <w:rPr>
          <w:rFonts w:cs="Times New Roman"/>
          <w:sz w:val="24"/>
          <w:szCs w:val="24"/>
        </w:rPr>
        <w:t>Tool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ເພີ່ມເຕ</w:t>
      </w:r>
      <w:r w:rsidR="00637873"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ມ ແລະ​ ຍັງມີ </w:t>
      </w:r>
      <w:r w:rsidR="005208D4" w:rsidRPr="00F364C0">
        <w:rPr>
          <w:rFonts w:cs="Times New Roman"/>
          <w:sz w:val="24"/>
          <w:szCs w:val="24"/>
        </w:rPr>
        <w:t>Tool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ພັດທະນາ​ອອກ​ມາ​ຢູ່​ເລື້ອຍໆສາມາດ​ເຮັດ </w:t>
      </w:r>
      <w:r w:rsidR="005208D4" w:rsidRPr="00F364C0">
        <w:rPr>
          <w:rFonts w:cs="Times New Roman"/>
          <w:sz w:val="24"/>
          <w:szCs w:val="24"/>
        </w:rPr>
        <w:t>App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 ໄດ້ </w:t>
      </w:r>
      <w:r w:rsidR="005208D4" w:rsidRPr="00F364C0">
        <w:rPr>
          <w:rFonts w:cs="Times New Roman"/>
          <w:sz w:val="24"/>
          <w:szCs w:val="24"/>
        </w:rPr>
        <w:t>React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 ມີ​ເຄື່ອງ​ມື​ໜຶ່ງ​ທີ່​ຊື່​ວ່າ </w:t>
      </w:r>
      <w:r w:rsidR="005208D4" w:rsidRPr="00F364C0">
        <w:rPr>
          <w:rFonts w:cs="Times New Roman"/>
          <w:sz w:val="24"/>
          <w:szCs w:val="24"/>
        </w:rPr>
        <w:t>React Native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​ການ​ຂຽນ </w:t>
      </w:r>
      <w:r w:rsidR="005208D4" w:rsidRPr="00F364C0">
        <w:rPr>
          <w:rFonts w:cs="Times New Roman"/>
          <w:sz w:val="24"/>
          <w:szCs w:val="24"/>
        </w:rPr>
        <w:t>JavaScript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ແລ້ວ​ແປງ​ເປັນ</w:t>
      </w:r>
      <w:r w:rsidR="005208D4" w:rsidRPr="00F364C0">
        <w:rPr>
          <w:rFonts w:cs="Times New Roman"/>
          <w:sz w:val="24"/>
          <w:szCs w:val="24"/>
          <w:cs/>
          <w:lang w:bidi="lo-LA"/>
        </w:rPr>
        <w:t xml:space="preserve"> </w:t>
      </w:r>
      <w:r w:rsidR="005208D4" w:rsidRPr="00F364C0">
        <w:rPr>
          <w:rFonts w:cs="Times New Roman"/>
          <w:sz w:val="24"/>
          <w:szCs w:val="24"/>
        </w:rPr>
        <w:t>App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ແບບ</w:t>
      </w:r>
      <w:r w:rsidR="005208D4" w:rsidRPr="00F364C0">
        <w:rPr>
          <w:rFonts w:cs="Times New Roman"/>
          <w:sz w:val="24"/>
          <w:szCs w:val="24"/>
          <w:cs/>
          <w:lang w:bidi="lo-LA"/>
        </w:rPr>
        <w:t xml:space="preserve"> </w:t>
      </w:r>
      <w:r w:rsidR="005208D4" w:rsidRPr="00F364C0">
        <w:rPr>
          <w:rFonts w:cs="Times New Roman"/>
          <w:sz w:val="24"/>
          <w:szCs w:val="24"/>
        </w:rPr>
        <w:t>Native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ໄດ້​ທັງ​ເທິງ </w:t>
      </w:r>
      <w:r w:rsidR="005208D4" w:rsidRPr="00F364C0">
        <w:rPr>
          <w:rFonts w:cs="Times New Roman"/>
          <w:sz w:val="24"/>
          <w:szCs w:val="24"/>
        </w:rPr>
        <w:t>Android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5208D4" w:rsidRPr="00F364C0">
        <w:rPr>
          <w:rFonts w:cs="Times New Roman"/>
          <w:sz w:val="24"/>
          <w:szCs w:val="24"/>
          <w:cs/>
          <w:lang w:bidi="lo-LA"/>
        </w:rPr>
        <w:t xml:space="preserve"> </w:t>
      </w:r>
      <w:proofErr w:type="spellStart"/>
      <w:r w:rsidR="00AC5BC1" w:rsidRPr="00F364C0">
        <w:rPr>
          <w:rFonts w:cs="Times New Roman"/>
          <w:sz w:val="24"/>
          <w:szCs w:val="24"/>
        </w:rPr>
        <w:t>Ios</w:t>
      </w:r>
      <w:proofErr w:type="spellEnd"/>
      <w:r w:rsidR="00637873">
        <w:rPr>
          <w:rFonts w:cs="DokChampa" w:hint="cs"/>
          <w:sz w:val="24"/>
          <w:szCs w:val="24"/>
          <w:cs/>
          <w:lang w:bidi="lo-LA"/>
        </w:rPr>
        <w:t>.</w:t>
      </w:r>
    </w:p>
    <w:p w14:paraId="306971B1" w14:textId="23E36D82" w:rsidR="005208D4" w:rsidRPr="005340BE" w:rsidRDefault="005340BE" w:rsidP="005340BE">
      <w:pPr>
        <w:ind w:left="1134"/>
        <w:contextualSpacing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ຂ. </w:t>
      </w:r>
      <w:r w:rsidR="005208D4" w:rsidRPr="005340BE">
        <w:rPr>
          <w:rFonts w:ascii="Saysettha OT" w:hAnsi="Saysettha OT" w:cs="Saysettha OT"/>
          <w:sz w:val="24"/>
          <w:szCs w:val="24"/>
          <w:cs/>
          <w:lang w:bidi="lo-LA"/>
        </w:rPr>
        <w:t>ຂໍ້​ເສຍ</w:t>
      </w:r>
    </w:p>
    <w:p w14:paraId="583B52D7" w14:textId="59EF06F4" w:rsidR="005208D4" w:rsidRPr="005208D4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ຕ້ອງ​ມີ​ພື້ນ​ຖານ​ໃນ </w:t>
      </w:r>
      <w:r w:rsidR="005208D4" w:rsidRPr="00F364C0">
        <w:rPr>
          <w:rFonts w:cs="Times New Roman"/>
          <w:sz w:val="24"/>
          <w:szCs w:val="24"/>
        </w:rPr>
        <w:t>Java</w:t>
      </w:r>
      <w:r w:rsidR="004562C0">
        <w:rPr>
          <w:rFonts w:cs="Times New Roman"/>
          <w:sz w:val="24"/>
          <w:szCs w:val="24"/>
        </w:rPr>
        <w:t xml:space="preserve"> S</w:t>
      </w:r>
      <w:r w:rsidR="005208D4" w:rsidRPr="00F364C0">
        <w:rPr>
          <w:rFonts w:cs="Times New Roman"/>
          <w:sz w:val="24"/>
          <w:szCs w:val="24"/>
        </w:rPr>
        <w:t>cript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ໃນ​ລະ​ດັບ​ໜຶ່ງ ຄົົນທີ່​ສົນ​ໃຈ​ຮຽນ​ກໍ​ຈະ​ລຳ​ບາກ​ໜ້ອຍ​ໜຶ່ງ​ຖ້າ​ບໍ່​ໄດ້​ມີ​ພື້ນ​ຖານ </w:t>
      </w:r>
      <w:r w:rsidR="005208D4" w:rsidRPr="00F364C0">
        <w:rPr>
          <w:rFonts w:cs="Times New Roman"/>
          <w:sz w:val="24"/>
          <w:szCs w:val="24"/>
        </w:rPr>
        <w:t>Java</w:t>
      </w:r>
      <w:r w:rsidR="004562C0">
        <w:rPr>
          <w:rFonts w:cs="Times New Roman"/>
          <w:sz w:val="24"/>
          <w:szCs w:val="24"/>
        </w:rPr>
        <w:t xml:space="preserve"> S</w:t>
      </w:r>
      <w:r w:rsidR="005208D4" w:rsidRPr="00F364C0">
        <w:rPr>
          <w:rFonts w:cs="Times New Roman"/>
          <w:sz w:val="24"/>
          <w:szCs w:val="24"/>
        </w:rPr>
        <w:t>cript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ອາດຈະ​ຕ້ອງ​ໃຊ້​ເວລາໜ້ອຍໜ</w:t>
      </w:r>
      <w:r w:rsidR="00637873">
        <w:rPr>
          <w:rFonts w:ascii="Saysettha OT" w:hAnsi="Saysettha OT" w:cs="Saysettha OT" w:hint="cs"/>
          <w:sz w:val="24"/>
          <w:szCs w:val="24"/>
          <w:cs/>
          <w:lang w:bidi="lo-LA"/>
        </w:rPr>
        <w:t>ຶ່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ງ</w:t>
      </w:r>
      <w:r w:rsidR="0063787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3A569A84" w14:textId="7D384EAF" w:rsidR="005208D4" w:rsidRPr="00AC5BC1" w:rsidRDefault="002D0A7B" w:rsidP="002D0A7B">
      <w:pPr>
        <w:spacing w:line="240" w:lineRule="auto"/>
        <w:ind w:left="1134"/>
        <w:contextualSpacing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cs="Times New Roman"/>
          <w:sz w:val="24"/>
          <w:szCs w:val="24"/>
        </w:rPr>
        <w:t xml:space="preserve">-  </w:t>
      </w:r>
      <w:r w:rsidR="005208D4" w:rsidRPr="00F364C0">
        <w:rPr>
          <w:rFonts w:cs="Times New Roman"/>
          <w:sz w:val="24"/>
          <w:szCs w:val="24"/>
        </w:rPr>
        <w:t>Documentation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 xml:space="preserve">ອ່ານ​ຍາກ </w:t>
      </w:r>
      <w:r w:rsidR="005208D4" w:rsidRPr="00F364C0">
        <w:rPr>
          <w:rFonts w:cs="Times New Roman"/>
          <w:sz w:val="24"/>
          <w:szCs w:val="24"/>
        </w:rPr>
        <w:t>React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ມີ</w:t>
      </w:r>
      <w:r w:rsidR="005208D4" w:rsidRPr="00F364C0">
        <w:rPr>
          <w:rFonts w:cs="Times New Roman"/>
          <w:sz w:val="24"/>
          <w:szCs w:val="24"/>
          <w:cs/>
          <w:lang w:bidi="lo-LA"/>
        </w:rPr>
        <w:t xml:space="preserve"> </w:t>
      </w:r>
      <w:r w:rsidR="005208D4" w:rsidRPr="00F364C0">
        <w:rPr>
          <w:rFonts w:cs="Times New Roman"/>
          <w:sz w:val="24"/>
          <w:szCs w:val="24"/>
        </w:rPr>
        <w:t>Documentation</w:t>
      </w:r>
      <w:r w:rsidR="005208D4" w:rsidRPr="005208D4">
        <w:rPr>
          <w:rFonts w:ascii="Saysettha OT" w:hAnsi="Saysettha OT" w:cs="Saysettha OT"/>
          <w:sz w:val="24"/>
          <w:szCs w:val="24"/>
        </w:rPr>
        <w:t xml:space="preserve"> </w:t>
      </w:r>
      <w:r w:rsidR="005208D4" w:rsidRPr="005208D4">
        <w:rPr>
          <w:rFonts w:ascii="Saysettha OT" w:hAnsi="Saysettha OT" w:cs="Saysettha OT"/>
          <w:sz w:val="24"/>
          <w:szCs w:val="24"/>
          <w:cs/>
          <w:lang w:bidi="lo-LA"/>
        </w:rPr>
        <w:t>ທີ່​ຍັງ​ບໍ່​​ຄ່ອຍ​ດີໃນ​ອະນາຄົດ​ອາດຈະ​ມີ​ການ​ພັດທະນາ​ອີກ</w:t>
      </w:r>
      <w:r w:rsidR="00637873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30B0DB7D" w14:textId="35FA46D1" w:rsidR="009B221D" w:rsidRPr="003B1B26" w:rsidRDefault="00853476" w:rsidP="00853476">
      <w:pPr>
        <w:pStyle w:val="Heading3"/>
        <w:ind w:left="567"/>
        <w:rPr>
          <w:rFonts w:cs="DokChampa"/>
          <w:b/>
          <w:bCs w:val="0"/>
          <w:szCs w:val="24"/>
          <w:cs/>
          <w:lang w:bidi="lo-LA"/>
        </w:rPr>
      </w:pPr>
      <w:bookmarkStart w:id="85" w:name="_Toc79764502"/>
      <w:r w:rsidRPr="00B853BB">
        <w:rPr>
          <w:rFonts w:ascii="Times New Roman" w:hAnsi="Times New Roman" w:cs="Times New Roman"/>
          <w:b/>
          <w:szCs w:val="24"/>
          <w:lang w:bidi="lo-LA"/>
        </w:rPr>
        <w:t>2.1.10</w:t>
      </w:r>
      <w:r w:rsidR="00245BD1" w:rsidRPr="00B853BB">
        <w:rPr>
          <w:rFonts w:cs="Saysettha OT"/>
          <w:b/>
          <w:szCs w:val="24"/>
          <w:lang w:bidi="lo-LA"/>
        </w:rPr>
        <w:t xml:space="preserve"> </w:t>
      </w:r>
      <w:r w:rsidR="009B221D" w:rsidRPr="00B853BB">
        <w:rPr>
          <w:rFonts w:cs="Saysettha OT"/>
          <w:b/>
          <w:szCs w:val="24"/>
          <w:cs/>
          <w:lang w:bidi="lo-LA"/>
        </w:rPr>
        <w:t xml:space="preserve">ຄວາມຮູ້ພື້ນຖານກ່ຽວກັບ </w:t>
      </w:r>
      <w:proofErr w:type="spellStart"/>
      <w:r w:rsidR="009B221D" w:rsidRPr="00B853BB">
        <w:rPr>
          <w:rFonts w:ascii="Times New Roman" w:hAnsi="Times New Roman" w:cs="Times New Roman"/>
          <w:b/>
          <w:szCs w:val="24"/>
          <w:lang w:bidi="lo-LA"/>
        </w:rPr>
        <w:t>GraphQL</w:t>
      </w:r>
      <w:proofErr w:type="spellEnd"/>
      <w:r w:rsidR="009B221D" w:rsidRPr="00B853BB">
        <w:rPr>
          <w:rFonts w:ascii="Times New Roman" w:hAnsi="Times New Roman" w:cs="Times New Roman"/>
          <w:b/>
          <w:szCs w:val="24"/>
          <w:lang w:bidi="lo-LA"/>
        </w:rPr>
        <w:t xml:space="preserve"> (</w:t>
      </w:r>
      <w:proofErr w:type="spellStart"/>
      <w:r w:rsidR="009B221D" w:rsidRPr="00B853BB">
        <w:rPr>
          <w:rFonts w:ascii="Times New Roman" w:hAnsi="Times New Roman" w:cs="Times New Roman"/>
          <w:b/>
          <w:szCs w:val="24"/>
          <w:lang w:bidi="lo-LA"/>
        </w:rPr>
        <w:t>GraphQL</w:t>
      </w:r>
      <w:proofErr w:type="spellEnd"/>
      <w:r w:rsidR="009B221D" w:rsidRPr="00B853BB">
        <w:rPr>
          <w:rFonts w:ascii="Times New Roman" w:hAnsi="Times New Roman" w:cs="Times New Roman"/>
          <w:b/>
          <w:szCs w:val="24"/>
          <w:lang w:bidi="lo-LA"/>
        </w:rPr>
        <w:t xml:space="preserve"> API)</w:t>
      </w:r>
      <w:bookmarkEnd w:id="85"/>
      <w:r w:rsidR="003B1B26" w:rsidRPr="00B853BB">
        <w:rPr>
          <w:rFonts w:ascii="Times New Roman" w:hAnsi="Times New Roman" w:cs="Times New Roman"/>
          <w:b/>
          <w:szCs w:val="24"/>
          <w:lang w:bidi="lo-LA"/>
        </w:rPr>
        <w:t xml:space="preserve"> </w:t>
      </w:r>
      <w:r w:rsidR="003B1B26" w:rsidRPr="00B853BB">
        <w:rPr>
          <w:rFonts w:cs="Saysettha OT"/>
          <w:b/>
          <w:szCs w:val="24"/>
          <w:cs/>
          <w:lang w:bidi="lo-LA"/>
        </w:rPr>
        <w:t>ແຫຼ່ງທີ່ມາ</w:t>
      </w:r>
      <w:r w:rsidR="003B1B26" w:rsidRPr="003B1B26">
        <w:rPr>
          <w:rFonts w:cs="Saysettha OT"/>
          <w:bCs w:val="0"/>
          <w:szCs w:val="24"/>
          <w:cs/>
          <w:lang w:bidi="lo-LA"/>
        </w:rPr>
        <w:t xml:space="preserve"> </w:t>
      </w:r>
      <w:hyperlink r:id="rId34" w:history="1">
        <w:r w:rsidR="003B1B26" w:rsidRPr="003B1B26">
          <w:rPr>
            <w:rStyle w:val="Hyperlink"/>
            <w:rFonts w:ascii="Times New Roman" w:hAnsi="Times New Roman" w:cs="DokChampa"/>
            <w:bCs w:val="0"/>
            <w:szCs w:val="24"/>
            <w:lang w:bidi="lo-LA"/>
          </w:rPr>
          <w:t>https://medium.com/</w:t>
        </w:r>
      </w:hyperlink>
      <w:r w:rsidR="003B1B26">
        <w:rPr>
          <w:rFonts w:ascii="Times New Roman" w:hAnsi="Times New Roman" w:cs="DokChampa"/>
          <w:bCs w:val="0"/>
          <w:szCs w:val="24"/>
          <w:lang w:bidi="lo-LA"/>
        </w:rPr>
        <w:t>, 2017</w:t>
      </w:r>
    </w:p>
    <w:p w14:paraId="3298A64E" w14:textId="45C429AF" w:rsidR="002929AC" w:rsidRPr="002929AC" w:rsidRDefault="002929AC" w:rsidP="005340BE">
      <w:pPr>
        <w:shd w:val="clear" w:color="auto" w:fill="FFFFFF"/>
        <w:spacing w:after="120" w:line="480" w:lineRule="atLeast"/>
        <w:ind w:firstLine="720"/>
        <w:jc w:val="both"/>
        <w:rPr>
          <w:rFonts w:ascii="Saysettha OT" w:hAnsi="Saysettha OT" w:cs="Saysettha OT"/>
          <w:b/>
          <w:bCs/>
          <w:color w:val="292929"/>
          <w:spacing w:val="-1"/>
          <w:sz w:val="24"/>
          <w:szCs w:val="24"/>
        </w:rPr>
      </w:pPr>
      <w:proofErr w:type="spellStart"/>
      <w:r w:rsidRPr="002929AC">
        <w:rPr>
          <w:rFonts w:cs="Times New Roman"/>
          <w:color w:val="292929"/>
          <w:spacing w:val="-1"/>
          <w:sz w:val="24"/>
          <w:szCs w:val="24"/>
        </w:rPr>
        <w:t>GraphQL</w:t>
      </w:r>
      <w:proofErr w:type="spellEnd"/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ຄືພາສາ​ສຳລັບ​ການ​ເຂົ້າ​ເຖິງ​ຂໍ້​ມູນ </w:t>
      </w:r>
      <w:r w:rsidRPr="002929AC">
        <w:rPr>
          <w:rFonts w:cs="Times New Roman"/>
          <w:color w:val="292929"/>
          <w:spacing w:val="-1"/>
          <w:sz w:val="24"/>
          <w:szCs w:val="24"/>
          <w:cs/>
          <w:lang w:bidi="lo-LA"/>
        </w:rPr>
        <w:t>(</w:t>
      </w:r>
      <w:r w:rsidRPr="002929AC">
        <w:rPr>
          <w:rFonts w:cs="Times New Roman"/>
          <w:color w:val="292929"/>
          <w:spacing w:val="-1"/>
          <w:sz w:val="24"/>
          <w:szCs w:val="24"/>
        </w:rPr>
        <w:t>Query Language)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ເພື່ອ​ການ​ໃຊ້​ງານ </w:t>
      </w:r>
      <w:r w:rsidRPr="002929AC">
        <w:rPr>
          <w:rFonts w:cs="Times New Roman"/>
          <w:color w:val="292929"/>
          <w:spacing w:val="-1"/>
          <w:sz w:val="24"/>
          <w:szCs w:val="24"/>
        </w:rPr>
        <w:t xml:space="preserve">API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ຂອງ​ລະບົບ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​ແລະ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​ຈະ​ປະ​ມວນ​ຜົນ​ຄຳ​ສັ່ງ​ທີ່​ຝັ່ງ </w:t>
      </w:r>
      <w:r w:rsidR="00661371">
        <w:rPr>
          <w:rFonts w:cs="Times New Roman"/>
          <w:color w:val="292929"/>
          <w:spacing w:val="-1"/>
          <w:sz w:val="24"/>
          <w:szCs w:val="24"/>
        </w:rPr>
        <w:t>S</w:t>
      </w:r>
      <w:r w:rsidRPr="002929AC">
        <w:rPr>
          <w:rFonts w:cs="Times New Roman"/>
          <w:color w:val="292929"/>
          <w:spacing w:val="-1"/>
          <w:sz w:val="24"/>
          <w:szCs w:val="24"/>
        </w:rPr>
        <w:t>erver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ຫຼື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​ທີ່​ເອີ້ນວ່າ </w:t>
      </w:r>
      <w:r w:rsidR="00661371">
        <w:rPr>
          <w:rFonts w:cs="Times New Roman"/>
          <w:color w:val="292929"/>
          <w:spacing w:val="-1"/>
          <w:sz w:val="24"/>
          <w:szCs w:val="24"/>
        </w:rPr>
        <w:t>S</w:t>
      </w:r>
      <w:r w:rsidRPr="002929AC">
        <w:rPr>
          <w:rFonts w:cs="Times New Roman"/>
          <w:color w:val="292929"/>
          <w:spacing w:val="-1"/>
          <w:sz w:val="24"/>
          <w:szCs w:val="24"/>
        </w:rPr>
        <w:t>erver-</w:t>
      </w:r>
      <w:r w:rsidR="00661371">
        <w:rPr>
          <w:rFonts w:cs="Times New Roman"/>
          <w:color w:val="292929"/>
          <w:spacing w:val="-1"/>
          <w:sz w:val="24"/>
          <w:szCs w:val="24"/>
        </w:rPr>
        <w:t>S</w:t>
      </w:r>
      <w:r w:rsidRPr="002929AC">
        <w:rPr>
          <w:rFonts w:cs="Times New Roman"/>
          <w:color w:val="292929"/>
          <w:spacing w:val="-1"/>
          <w:sz w:val="24"/>
          <w:szCs w:val="24"/>
        </w:rPr>
        <w:t xml:space="preserve">ide </w:t>
      </w:r>
      <w:r w:rsidR="00661371">
        <w:rPr>
          <w:rFonts w:cs="Times New Roman"/>
          <w:color w:val="292929"/>
          <w:spacing w:val="-1"/>
          <w:sz w:val="24"/>
          <w:szCs w:val="24"/>
        </w:rPr>
        <w:t>R</w:t>
      </w:r>
      <w:r w:rsidRPr="002929AC">
        <w:rPr>
          <w:rFonts w:cs="Times New Roman"/>
          <w:color w:val="292929"/>
          <w:spacing w:val="-1"/>
          <w:sz w:val="24"/>
          <w:szCs w:val="24"/>
        </w:rPr>
        <w:t>untime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ໂດຍ​ໃຊ້​ໂຄງ​ສ້າງ​ຂໍ້​ມູນ​ທີ່​ເຮົາ​ກຳນົດ​ໄວ້. ແຕ່ </w:t>
      </w:r>
      <w:proofErr w:type="spellStart"/>
      <w:r w:rsidRPr="002929AC">
        <w:rPr>
          <w:rFonts w:cs="Times New Roman"/>
          <w:color w:val="292929"/>
          <w:spacing w:val="-1"/>
          <w:sz w:val="24"/>
          <w:szCs w:val="24"/>
        </w:rPr>
        <w:t>GraphQL</w:t>
      </w:r>
      <w:proofErr w:type="spellEnd"/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ບໍ່​ໄດ້​ພັດທະນາ​ຂຶ້ນ​ມາ​ເພື່ອ​ແທນ​ທີ່​ພາສາ​ສຳລັບ​ການ​ເຂົ້າ​ເຖິງ​ຂໍ້​ມູນ​ເຊັ່ນ </w:t>
      </w:r>
      <w:r w:rsidRPr="002929AC">
        <w:rPr>
          <w:rFonts w:cs="Times New Roman"/>
          <w:color w:val="292929"/>
          <w:spacing w:val="-1"/>
          <w:sz w:val="24"/>
          <w:szCs w:val="24"/>
        </w:rPr>
        <w:t>SQL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ຫຼື ​ເຮັດ​ຫນ້າທີ່​ເປັນ​ລະບົບ​ຈັດ​ເກັບ​ຖານ​ຂໍ້​ມູນ </w:t>
      </w:r>
      <w:r w:rsidRPr="002929AC">
        <w:rPr>
          <w:rFonts w:cs="Times New Roman"/>
          <w:color w:val="292929"/>
          <w:spacing w:val="-1"/>
          <w:sz w:val="24"/>
          <w:szCs w:val="24"/>
          <w:cs/>
          <w:lang w:bidi="lo-LA"/>
        </w:rPr>
        <w:t>(</w:t>
      </w:r>
      <w:r w:rsidR="00661371">
        <w:rPr>
          <w:rFonts w:cs="Times New Roman"/>
          <w:color w:val="292929"/>
          <w:spacing w:val="-1"/>
          <w:sz w:val="24"/>
          <w:szCs w:val="24"/>
        </w:rPr>
        <w:t>S</w:t>
      </w:r>
      <w:r w:rsidRPr="002929AC">
        <w:rPr>
          <w:rFonts w:cs="Times New Roman"/>
          <w:color w:val="292929"/>
          <w:spacing w:val="-1"/>
          <w:sz w:val="24"/>
          <w:szCs w:val="24"/>
        </w:rPr>
        <w:t xml:space="preserve">torage </w:t>
      </w:r>
      <w:r w:rsidR="00661371">
        <w:rPr>
          <w:rFonts w:cs="Times New Roman"/>
          <w:color w:val="292929"/>
          <w:spacing w:val="-1"/>
          <w:sz w:val="24"/>
          <w:szCs w:val="24"/>
        </w:rPr>
        <w:t>E</w:t>
      </w:r>
      <w:r w:rsidRPr="002929AC">
        <w:rPr>
          <w:rFonts w:cs="Times New Roman"/>
          <w:color w:val="292929"/>
          <w:spacing w:val="-1"/>
          <w:sz w:val="24"/>
          <w:szCs w:val="24"/>
        </w:rPr>
        <w:t>ngine)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ແຕ່​ຢ່າງ​ໃດ</w:t>
      </w:r>
      <w:r w:rsidR="00637873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.</w:t>
      </w:r>
    </w:p>
    <w:p w14:paraId="2530BE07" w14:textId="117FE8FC" w:rsidR="002929AC" w:rsidRPr="002929AC" w:rsidRDefault="002929AC" w:rsidP="005340BE">
      <w:pPr>
        <w:shd w:val="clear" w:color="auto" w:fill="FFFFFF"/>
        <w:spacing w:after="120" w:line="480" w:lineRule="atLeast"/>
        <w:ind w:firstLine="709"/>
        <w:jc w:val="both"/>
        <w:rPr>
          <w:rFonts w:ascii="Saysettha OT" w:hAnsi="Saysettha OT" w:cs="Saysettha OT"/>
          <w:b/>
          <w:bCs/>
          <w:color w:val="292929"/>
          <w:spacing w:val="-1"/>
          <w:sz w:val="24"/>
          <w:szCs w:val="24"/>
        </w:rPr>
      </w:pP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ໃນ​ປະຈຸບັນ​ວິທີ​ທີ່​ເຂົ້າ​ເຖິງ​ຂໍ້​ມູນ​ຜ່ານ​ເວັບ​ເຊີ​ວິດ​ທີ່​ໄດ້ຮັບ​ຄວາມ​ນິຍົມ​ກໍ​ຈະ​ເປັນ </w:t>
      </w:r>
      <w:r w:rsidRPr="002929AC">
        <w:rPr>
          <w:rFonts w:cs="Times New Roman"/>
          <w:color w:val="292929"/>
          <w:spacing w:val="-1"/>
          <w:sz w:val="24"/>
          <w:szCs w:val="24"/>
        </w:rPr>
        <w:t>REST API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ຜ່ານ​ທາງ </w:t>
      </w:r>
      <w:r w:rsidRPr="002929AC">
        <w:rPr>
          <w:rFonts w:cs="Times New Roman"/>
          <w:color w:val="292929"/>
          <w:spacing w:val="-1"/>
          <w:sz w:val="24"/>
          <w:szCs w:val="24"/>
        </w:rPr>
        <w:t xml:space="preserve">HTTP </w:t>
      </w:r>
      <w:proofErr w:type="spellStart"/>
      <w:r w:rsidRPr="002929AC">
        <w:rPr>
          <w:rFonts w:cs="Times New Roman"/>
          <w:color w:val="292929"/>
          <w:spacing w:val="-1"/>
          <w:sz w:val="24"/>
          <w:szCs w:val="24"/>
        </w:rPr>
        <w:t>Mehtods</w:t>
      </w:r>
      <w:proofErr w:type="spellEnd"/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ຕົວ​ຢ່າງ​ເຊັ່ນ</w:t>
      </w:r>
      <w:r w:rsidR="00637873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: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ຕ້ອງ​ການ​ດຶງ​ຂໍ້​ມູນ​ຜູ້​ໃຊ້​ງານ​ທັງ​ໝົດກໍ​ສາມາດ​ຮຽກ​ຜ່ານ </w:t>
      </w:r>
      <w:r w:rsidRPr="002929AC">
        <w:rPr>
          <w:rFonts w:cs="Times New Roman"/>
          <w:color w:val="292929"/>
          <w:spacing w:val="-1"/>
          <w:sz w:val="24"/>
          <w:szCs w:val="24"/>
        </w:rPr>
        <w:t>API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ໄດ້​ດັ່ງ​ນີ້</w:t>
      </w:r>
      <w:r w:rsidR="00637873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:</w:t>
      </w:r>
    </w:p>
    <w:p w14:paraId="59F6D527" w14:textId="77777777" w:rsidR="002929AC" w:rsidRPr="002929AC" w:rsidRDefault="002929AC" w:rsidP="00437FCD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cs="Times New Roman"/>
          <w:b/>
          <w:bCs/>
          <w:sz w:val="24"/>
          <w:szCs w:val="24"/>
        </w:rPr>
      </w:pPr>
      <w:r w:rsidRPr="002929AC">
        <w:rPr>
          <w:rFonts w:cs="Times New Roman"/>
          <w:color w:val="292929"/>
          <w:spacing w:val="-5"/>
          <w:sz w:val="24"/>
          <w:szCs w:val="24"/>
        </w:rPr>
        <w:lastRenderedPageBreak/>
        <w:t>GET /users</w:t>
      </w:r>
    </w:p>
    <w:p w14:paraId="6D5C255D" w14:textId="77777777" w:rsidR="002929AC" w:rsidRPr="002929AC" w:rsidRDefault="002929AC" w:rsidP="00437FCD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cs="Times New Roman"/>
          <w:b/>
          <w:bCs/>
          <w:sz w:val="24"/>
          <w:szCs w:val="24"/>
        </w:rPr>
      </w:pP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ab/>
        <w:t xml:space="preserve">ຫຼື ຫາກ​ຕ້ອງ​ການ​ດຶງ​ເພື່ອນ​ທັງ​ໝົດ​ຂອງ​ຜູ້​ໃຊ້​ງານ </w:t>
      </w:r>
      <w:r w:rsidRPr="002929AC">
        <w:rPr>
          <w:rFonts w:cs="Times New Roman"/>
          <w:color w:val="292929"/>
          <w:spacing w:val="-1"/>
          <w:sz w:val="24"/>
          <w:szCs w:val="24"/>
        </w:rPr>
        <w:t>ID 25</w:t>
      </w:r>
    </w:p>
    <w:p w14:paraId="031245B8" w14:textId="77777777" w:rsidR="002929AC" w:rsidRPr="002929AC" w:rsidRDefault="002929AC" w:rsidP="00437FCD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cs="Times New Roman"/>
          <w:b/>
          <w:bCs/>
          <w:sz w:val="24"/>
          <w:szCs w:val="24"/>
        </w:rPr>
      </w:pPr>
      <w:r w:rsidRPr="002929AC">
        <w:rPr>
          <w:rFonts w:cs="Times New Roman"/>
          <w:color w:val="292929"/>
          <w:spacing w:val="-5"/>
          <w:sz w:val="24"/>
          <w:szCs w:val="24"/>
        </w:rPr>
        <w:t xml:space="preserve">GET /users/25/friends </w:t>
      </w:r>
    </w:p>
    <w:p w14:paraId="62EAE4A1" w14:textId="2F3AC86C" w:rsidR="00AC5BC1" w:rsidRDefault="002929AC" w:rsidP="005340BE">
      <w:pPr>
        <w:shd w:val="clear" w:color="auto" w:fill="FFFFFF"/>
        <w:spacing w:after="120" w:line="480" w:lineRule="atLeast"/>
        <w:ind w:firstLine="709"/>
        <w:jc w:val="both"/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</w:pP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ແຕ່​ຫາກ​​ຕ້ອງ​ການ​ດຶງ​ເບີໂທ​ສັບ​ຂອງ​ເພື່ອນ​ທີ່​ເປັນ​ເພື່ອນ​ກັບ​ຜູ້​ໃຊ້​ງານ </w:t>
      </w:r>
      <w:r w:rsidRPr="002929AC">
        <w:rPr>
          <w:rFonts w:cs="Times New Roman"/>
          <w:color w:val="292929"/>
          <w:spacing w:val="-1"/>
          <w:sz w:val="24"/>
          <w:szCs w:val="24"/>
        </w:rPr>
        <w:t>ID 25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ຈະ​ຕ້ອງ​ດຶງ ​ແລະ ​ຂຽນ​ໂປຣ​ແກຣມ​ແບບໃດ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? </w:t>
      </w:r>
      <w:r w:rsidRPr="002929A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ໂດຍ​​ມີ​ການ​ຈັດ​ເກັບ​ຂໍ້​ມູນ​ດັ່ງ​ນີ້</w:t>
      </w:r>
      <w:r w:rsidR="00637873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:</w:t>
      </w:r>
    </w:p>
    <w:p w14:paraId="63B9F187" w14:textId="57416A4B" w:rsidR="004822B2" w:rsidRDefault="004822B2" w:rsidP="004822B2">
      <w:pPr>
        <w:pStyle w:val="ji"/>
        <w:keepNext/>
        <w:shd w:val="clear" w:color="auto" w:fill="FFFFFF"/>
        <w:spacing w:before="0" w:beforeAutospacing="0" w:after="160" w:afterAutospacing="0" w:line="480" w:lineRule="atLeast"/>
      </w:pPr>
      <w:r>
        <w:rPr>
          <w:rFonts w:ascii="Saysettha OT" w:hAnsi="Saysettha OT" w:cs="Saysettha OT" w:hint="cs"/>
          <w:noProof/>
          <w:color w:val="292929"/>
          <w:spacing w:val="-1"/>
          <w:lang w:val="en-GB" w:eastAsia="en-GB" w:bidi="lo-LA"/>
        </w:rPr>
        <w:drawing>
          <wp:anchor distT="0" distB="0" distL="114300" distR="114300" simplePos="0" relativeHeight="251810816" behindDoc="0" locked="0" layoutInCell="1" allowOverlap="1" wp14:anchorId="25929A2A" wp14:editId="49073648">
            <wp:simplePos x="0" y="0"/>
            <wp:positionH relativeFrom="column">
              <wp:posOffset>258445</wp:posOffset>
            </wp:positionH>
            <wp:positionV relativeFrom="paragraph">
              <wp:posOffset>508000</wp:posOffset>
            </wp:positionV>
            <wp:extent cx="4888865" cy="2832100"/>
            <wp:effectExtent l="133350" t="114300" r="121285" b="158750"/>
            <wp:wrapTopAndBottom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8865" cy="28321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28FF50" w14:textId="114113DC" w:rsidR="00CE785E" w:rsidRPr="004822B2" w:rsidRDefault="004822B2" w:rsidP="004822B2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pacing w:val="-1"/>
          <w:sz w:val="24"/>
          <w:szCs w:val="24"/>
          <w:cs/>
          <w:lang w:bidi="lo-LA"/>
        </w:rPr>
      </w:pPr>
      <w:bookmarkStart w:id="86" w:name="_Toc79407151"/>
      <w:r w:rsidRPr="004822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B853BB">
        <w:rPr>
          <w:rFonts w:cs="Times New Roman"/>
          <w:i w:val="0"/>
          <w:iCs w:val="0"/>
          <w:color w:val="auto"/>
          <w:sz w:val="24"/>
          <w:szCs w:val="24"/>
          <w:lang w:bidi="lo-LA"/>
        </w:rPr>
        <w:t>4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4822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ຕົວຢ່າງ </w:t>
      </w:r>
      <w:proofErr w:type="spellStart"/>
      <w:r w:rsidRPr="004822B2">
        <w:rPr>
          <w:rFonts w:cs="Times New Roman"/>
          <w:i w:val="0"/>
          <w:iCs w:val="0"/>
          <w:color w:val="auto"/>
          <w:sz w:val="24"/>
          <w:szCs w:val="24"/>
        </w:rPr>
        <w:t>GraphQL</w:t>
      </w:r>
      <w:bookmarkEnd w:id="86"/>
      <w:proofErr w:type="spellEnd"/>
    </w:p>
    <w:p w14:paraId="4B9A3FB4" w14:textId="4A168273" w:rsidR="002929AC" w:rsidRPr="006848EA" w:rsidRDefault="00AC5BC1" w:rsidP="00B63E02">
      <w:pPr>
        <w:pStyle w:val="ji"/>
        <w:shd w:val="clear" w:color="auto" w:fill="FFFFFF"/>
        <w:spacing w:before="0" w:beforeAutospacing="0" w:after="120" w:afterAutospacing="0" w:line="480" w:lineRule="atLeast"/>
        <w:ind w:firstLine="709"/>
        <w:jc w:val="thaiDistribute"/>
        <w:rPr>
          <w:rFonts w:ascii="Saysettha OT" w:hAnsi="Saysettha OT" w:cs="Saysettha OT"/>
          <w:color w:val="292929"/>
          <w:spacing w:val="-1"/>
        </w:rPr>
      </w:pP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ຈາກ​ຕ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>ົ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ວ​ຢ່າງ​ນີ້​ຈະ​ເຫັນ​ໄດ້​ວ່າ​ເຮົາ​ຈຳ​ເປັນ​ຕ້ອງ​ມີ </w:t>
      </w:r>
      <w:r w:rsidRPr="00AC5BC1">
        <w:rPr>
          <w:color w:val="292929"/>
          <w:spacing w:val="-1"/>
        </w:rPr>
        <w:t xml:space="preserve">API 2 end point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ນຳກັນຄື </w:t>
      </w:r>
      <w:r w:rsidRPr="00AC5BC1">
        <w:rPr>
          <w:color w:val="292929"/>
          <w:spacing w:val="-1"/>
        </w:rPr>
        <w:t>GET /users/:id/friends</w:t>
      </w:r>
      <w:r w:rsidRPr="00AC5BC1">
        <w:rPr>
          <w:rFonts w:ascii="Saysettha OT" w:hAnsi="Saysettha OT" w:cs="Saysettha OT"/>
          <w:color w:val="292929"/>
          <w:spacing w:val="-1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ເພື່ອ​ດຶງ​ຂໍ້​ມູນ​ເພື່ອນ​ຂອງ​ຜູ້​ໃຊ້ </w:t>
      </w:r>
      <w:r w:rsidRPr="00AC5BC1">
        <w:rPr>
          <w:color w:val="292929"/>
          <w:spacing w:val="-1"/>
        </w:rPr>
        <w:t>ID 25</w:t>
      </w:r>
      <w:r w:rsidRPr="00AC5BC1">
        <w:rPr>
          <w:rFonts w:ascii="Saysettha OT" w:hAnsi="Saysettha OT" w:cs="Saysettha OT"/>
          <w:color w:val="292929"/>
          <w:spacing w:val="-1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ຈາກ​ນັ້ນ​</w:t>
      </w:r>
      <w:r w:rsidR="00637873"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ກໍ​ວົນ​ລູບ​ດຶງ​ຂໍ້​ມູນ​ຜູ້​ໃຊ້​ໂດຍ​ໃຊ້ </w:t>
      </w:r>
      <w:r w:rsidRPr="00AC5BC1">
        <w:rPr>
          <w:color w:val="292929"/>
          <w:spacing w:val="-1"/>
        </w:rPr>
        <w:t>GET</w:t>
      </w:r>
      <w:r w:rsidRPr="00AC5BC1">
        <w:rPr>
          <w:rFonts w:ascii="Saysettha OT" w:hAnsi="Saysettha OT" w:cs="Saysettha OT"/>
          <w:color w:val="292929"/>
          <w:spacing w:val="-1"/>
        </w:rPr>
        <w:t xml:space="preserve"> </w:t>
      </w:r>
      <w:r w:rsidRPr="00AC5BC1">
        <w:rPr>
          <w:color w:val="292929"/>
          <w:spacing w:val="-1"/>
        </w:rPr>
        <w:t>/users/:id</w:t>
      </w:r>
      <w:r w:rsidRPr="00AC5BC1">
        <w:rPr>
          <w:rFonts w:ascii="Saysettha OT" w:hAnsi="Saysettha OT" w:cs="Saysettha OT"/>
          <w:color w:val="292929"/>
          <w:spacing w:val="-1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ເພື່ອ​ດຶງ​ຂໍ້​ມູນ​ເບ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>ີ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ໂທສັບ​ອີກ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>ຄັ້ງ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 ແລະ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​ວິທີ​ນີ້​​ກໍ​ຈະ​ໄດ້​ຂໍ້​ມູນ​ອື່ນ​ໆ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​ທີ່​ບໍ່​ຈຳ​ເປັນ​ຂອງ​ຜູ້​ໃຊ້​ມາ​ອີກ​ບໍ່​ວ່າ​ຈະ​ເປັນ​ຊື່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,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ຮູບ​ພາບ ແລະ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AC5BC1">
        <w:rPr>
          <w:rFonts w:ascii="Saysettha OT" w:hAnsi="Saysettha OT" w:cs="Saysettha OT"/>
          <w:color w:val="292929"/>
          <w:spacing w:val="-1"/>
          <w:cs/>
          <w:lang w:bidi="lo-LA"/>
        </w:rPr>
        <w:t>​ອີ​ເມ​</w:t>
      </w:r>
      <w:r w:rsidRPr="00AC5BC1">
        <w:rPr>
          <w:rFonts w:ascii="Saysettha OT" w:hAnsi="Saysettha OT" w:cs="Saysettha OT" w:hint="cs"/>
          <w:color w:val="292929"/>
          <w:spacing w:val="-1"/>
          <w:cs/>
          <w:lang w:bidi="lo-LA"/>
        </w:rPr>
        <w:t>ວ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ໃນ​ຄວາມ​ເປັນ​ຈິງ​ແລ້ວອົງ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ກອນ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ໃຫຍ່​ໆທີ່​ມີ​ຫຼາກ​ຫຼາຍ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ພະແນກ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ຕ່າງ​ກໍ​ຮ້ອງ​ຂໍ​ຂໍ້​ມູນ​ທີ່​ບໍ່​ຄືກັນເຊັ່ນ</w:t>
      </w:r>
      <w:r w:rsidR="000A018F">
        <w:rPr>
          <w:rFonts w:ascii="Saysettha OT" w:hAnsi="Saysettha OT" w:cs="Saysettha OT"/>
          <w:color w:val="292929"/>
          <w:spacing w:val="-1"/>
          <w:lang w:bidi="lo-LA"/>
        </w:rPr>
        <w:t xml:space="preserve"> :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ບາງ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ພະແນກ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ຕ້ອງ​ການ​ສະເພາະ​ຂໍ້​ມູ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ນພະ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ນັກ​ງານ</w:t>
      </w:r>
      <w:r w:rsidR="00637873">
        <w:rPr>
          <w:rFonts w:ascii="Saysettha OT" w:hAnsi="Saysettha OT" w:cs="Saysettha OT" w:hint="cs"/>
          <w:color w:val="292929"/>
          <w:spacing w:val="-1"/>
          <w:cs/>
          <w:lang w:bidi="lo-LA"/>
        </w:rPr>
        <w:t>,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 ບາງ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ພະແນກ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ຕ້ອງ​ການ​ຂໍ້​ມູ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ນພະ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ນັກ​ງານ​ພ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້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ອມ​ຂໍ້​ມູນເງ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ິ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ນ​ເດືອນ ຫ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ຼື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ບາງ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ພະແນກ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ຕ້ອງ​ການ​ຂໍ້​ມູ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ນພະ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ນັກ​ງານ​ກັບ​ຈຳນວນ​ວັນທີ​ຂາດ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ຫຼື </w:t>
      </w:r>
      <w:r>
        <w:rPr>
          <w:rFonts w:ascii="Saysettha OT" w:hAnsi="Saysettha OT" w:cs="Saysettha OT"/>
          <w:color w:val="292929"/>
          <w:spacing w:val="-1"/>
          <w:cs/>
          <w:lang w:bidi="lo-LA"/>
        </w:rPr>
        <w:t>​ລາ​ເທົ່າ​ນັ້ນ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ເປັນ​ຕົ້ນ</w:t>
      </w:r>
      <w:r w:rsidR="000A018F">
        <w:rPr>
          <w:rFonts w:ascii="Saysettha OT" w:hAnsi="Saysettha OT" w:cs="Saysettha OT"/>
          <w:color w:val="292929"/>
          <w:spacing w:val="-1"/>
          <w:lang w:bidi="lo-LA"/>
        </w:rPr>
        <w:t>.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 ການ​ໃຊ້​ງານ </w:t>
      </w:r>
      <w:r w:rsidRPr="002635A0">
        <w:rPr>
          <w:color w:val="292929"/>
          <w:spacing w:val="-1"/>
        </w:rPr>
        <w:t>REST API</w:t>
      </w:r>
      <w:r w:rsidRPr="006848EA">
        <w:rPr>
          <w:rFonts w:ascii="Saysettha OT" w:hAnsi="Saysettha OT" w:cs="Saysettha OT"/>
          <w:color w:val="292929"/>
          <w:spacing w:val="-1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ຈຶ່ງ​ສ້າງ​ຄວາມ​ລຳ​ບາກ​ຕໍ່​ການ​ພັດທະນາ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ແລະ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ດູແລຮັກສາ​ເຊ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ີ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​ວິດ</w:t>
      </w:r>
      <w:r w:rsidR="005E536E">
        <w:rPr>
          <w:rFonts w:ascii="Saysettha OT" w:hAnsi="Saysettha OT" w:cs="Saysettha OT" w:hint="cs"/>
          <w:color w:val="292929"/>
          <w:spacing w:val="-1"/>
          <w:cs/>
          <w:lang w:bidi="lo-LA"/>
        </w:rPr>
        <w:t>.</w:t>
      </w:r>
    </w:p>
    <w:p w14:paraId="25F39001" w14:textId="03844A3E" w:rsidR="002929AC" w:rsidRPr="003657DF" w:rsidRDefault="002929AC" w:rsidP="00B63E02">
      <w:pPr>
        <w:pStyle w:val="ht"/>
        <w:shd w:val="clear" w:color="auto" w:fill="FFFFFF"/>
        <w:spacing w:before="0" w:beforeAutospacing="0" w:after="120" w:afterAutospacing="0" w:line="480" w:lineRule="atLeast"/>
        <w:ind w:firstLine="720"/>
        <w:jc w:val="thaiDistribute"/>
        <w:rPr>
          <w:rFonts w:ascii="Saysettha OT" w:hAnsi="Saysettha OT" w:cs="Saysettha OT"/>
          <w:color w:val="292929"/>
          <w:spacing w:val="-1"/>
          <w:lang w:bidi="lo-LA"/>
        </w:rPr>
      </w:pP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ດ້ວຍ​ເຫດ​ນີ້ </w:t>
      </w:r>
      <w:proofErr w:type="spellStart"/>
      <w:r w:rsidRPr="002635A0">
        <w:rPr>
          <w:color w:val="292929"/>
          <w:spacing w:val="-1"/>
        </w:rPr>
        <w:t>GraphQL</w:t>
      </w:r>
      <w:proofErr w:type="spellEnd"/>
      <w:r w:rsidRPr="006848EA">
        <w:rPr>
          <w:rFonts w:ascii="Saysettha OT" w:hAnsi="Saysettha OT" w:cs="Saysettha OT"/>
          <w:color w:val="292929"/>
          <w:spacing w:val="-1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ຈຶ່ງ​ໄດ້​ເຂົ້າ​ມາ​ເພື່ອ​ແກ້​ບັນຫາ​ໃນ​ຈຸດ​ນີ້​ໂດຍ​ສະເພາະເພື່ອ​ໃຫ້​ເຮົາ​ສາ</w:t>
      </w:r>
      <w:r>
        <w:rPr>
          <w:rFonts w:ascii="Saysettha OT" w:hAnsi="Saysettha OT" w:cs="Saysettha OT"/>
          <w:color w:val="292929"/>
          <w:spacing w:val="-1"/>
          <w:lang w:bidi="lo-LA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ມາດ​ດຶງ​ຂໍ້​ມູນ​ໄດ້​ກົງ​ກັບ​ຄວາມ​ຕ້ອງ​ການ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>ຫຼຸ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ດ​ຄວາມ​ຊັບ​ຊ້ອນ​ໃນ​ການ​ຂຽນ​ໂຄດ​ເພື່ອ​ດຶງ​ຂໍ້​ມູນ</w:t>
      </w:r>
      <w:r w:rsidR="000A018F">
        <w:rPr>
          <w:rFonts w:ascii="Saysettha OT" w:hAnsi="Saysettha OT" w:cs="Saysettha OT"/>
          <w:color w:val="292929"/>
          <w:spacing w:val="-1"/>
          <w:lang w:bidi="lo-LA"/>
        </w:rPr>
        <w:t>,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lastRenderedPageBreak/>
        <w:t>ສາມາດ​ຈັດການ​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ແລະ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​ດູແລຮັກສາ​ໂຄ້​ດ​ໃນ​ຝັ່ງ </w:t>
      </w:r>
      <w:r w:rsidR="00AD119B">
        <w:rPr>
          <w:color w:val="292929"/>
          <w:spacing w:val="-1"/>
        </w:rPr>
        <w:t>S</w:t>
      </w:r>
      <w:r w:rsidRPr="002635A0">
        <w:rPr>
          <w:color w:val="292929"/>
          <w:spacing w:val="-1"/>
        </w:rPr>
        <w:t>erver-</w:t>
      </w:r>
      <w:r w:rsidR="00AD119B">
        <w:rPr>
          <w:color w:val="292929"/>
          <w:spacing w:val="-1"/>
        </w:rPr>
        <w:t>S</w:t>
      </w:r>
      <w:r w:rsidRPr="002635A0">
        <w:rPr>
          <w:color w:val="292929"/>
          <w:spacing w:val="-1"/>
        </w:rPr>
        <w:t>ide</w:t>
      </w:r>
      <w:r w:rsidRPr="006848EA">
        <w:rPr>
          <w:rFonts w:ascii="Saysettha OT" w:hAnsi="Saysettha OT" w:cs="Saysettha OT"/>
          <w:color w:val="292929"/>
          <w:spacing w:val="-1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ໄດ້​ງ່າຍ​ຫ</w:t>
      </w:r>
      <w:r w:rsidR="00DA66B6">
        <w:rPr>
          <w:rFonts w:ascii="Saysettha OT" w:hAnsi="Saysettha OT" w:cs="Saysettha OT" w:hint="cs"/>
          <w:color w:val="292929"/>
          <w:spacing w:val="-1"/>
          <w:cs/>
          <w:lang w:bidi="lo-LA"/>
        </w:rPr>
        <w:t>ຼ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າຍ​</w:t>
      </w:r>
      <w:r w:rsidR="00DA66B6">
        <w:rPr>
          <w:rFonts w:ascii="Saysettha OT" w:hAnsi="Saysettha OT" w:cs="Saysettha OT" w:hint="cs"/>
          <w:color w:val="292929"/>
          <w:spacing w:val="-1"/>
          <w:cs/>
          <w:lang w:bidi="lo-LA"/>
        </w:rPr>
        <w:t>ຍິ່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ງ​ຂຶ້ນ ແລະ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​ທີ່​ສຳຄັນ </w:t>
      </w:r>
      <w:proofErr w:type="spellStart"/>
      <w:r w:rsidRPr="0083241A">
        <w:rPr>
          <w:color w:val="292929"/>
          <w:spacing w:val="-1"/>
        </w:rPr>
        <w:t>GraphQL</w:t>
      </w:r>
      <w:proofErr w:type="spellEnd"/>
      <w:r w:rsidRPr="006848EA">
        <w:rPr>
          <w:rFonts w:ascii="Saysettha OT" w:hAnsi="Saysettha OT" w:cs="Saysettha OT"/>
          <w:color w:val="292929"/>
          <w:spacing w:val="-1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 xml:space="preserve">ບໍ່​ໄດ້​ຜູກ​ຕິດ​ກັບ </w:t>
      </w:r>
      <w:r w:rsidR="00AD119B">
        <w:rPr>
          <w:color w:val="292929"/>
          <w:spacing w:val="-1"/>
        </w:rPr>
        <w:t>D</w:t>
      </w:r>
      <w:r w:rsidRPr="0083241A">
        <w:rPr>
          <w:color w:val="292929"/>
          <w:spacing w:val="-1"/>
        </w:rPr>
        <w:t>atabase</w:t>
      </w:r>
      <w:r w:rsidRPr="006848EA">
        <w:rPr>
          <w:rFonts w:ascii="Saysettha OT" w:hAnsi="Saysettha OT" w:cs="Saysettha OT"/>
          <w:color w:val="292929"/>
          <w:spacing w:val="-1"/>
        </w:rPr>
        <w:t xml:space="preserve"> </w:t>
      </w:r>
      <w:r w:rsidRPr="006848EA">
        <w:rPr>
          <w:rFonts w:ascii="Saysettha OT" w:hAnsi="Saysettha OT" w:cs="Saysettha OT"/>
          <w:color w:val="292929"/>
          <w:spacing w:val="-1"/>
          <w:cs/>
          <w:lang w:bidi="lo-LA"/>
        </w:rPr>
        <w:t>ແລະ ທີ່​ຈັດ​ເກັບ​ຂໍ້​ມູນ​ໃດ​ໆ​ທັງ​ນັ້ນ</w:t>
      </w:r>
      <w:r w:rsidR="00A53346">
        <w:rPr>
          <w:rFonts w:ascii="Saysettha OT" w:hAnsi="Saysettha OT" w:cs="Saysettha OT"/>
          <w:color w:val="292929"/>
          <w:spacing w:val="-1"/>
          <w:lang w:bidi="lo-LA"/>
        </w:rPr>
        <w:t>.</w:t>
      </w:r>
      <w:r>
        <w:rPr>
          <w:rFonts w:ascii="Saysettha OT" w:hAnsi="Saysettha OT" w:cs="Saysettha OT" w:hint="cs"/>
          <w:color w:val="292929"/>
          <w:spacing w:val="-1"/>
          <w:cs/>
          <w:lang w:bidi="lo-LA"/>
        </w:rPr>
        <w:t xml:space="preserve"> </w:t>
      </w:r>
    </w:p>
    <w:p w14:paraId="66A067BE" w14:textId="75752845" w:rsidR="009B221D" w:rsidRPr="00312B16" w:rsidRDefault="00853476" w:rsidP="00853476">
      <w:pPr>
        <w:pStyle w:val="Heading3"/>
        <w:ind w:left="567"/>
        <w:rPr>
          <w:rFonts w:ascii="Times New Roman" w:hAnsi="Times New Roman" w:cs="DokChampa"/>
          <w:b/>
          <w:bCs w:val="0"/>
          <w:szCs w:val="24"/>
          <w:cs/>
          <w:lang w:bidi="lo-LA"/>
        </w:rPr>
      </w:pPr>
      <w:bookmarkStart w:id="87" w:name="_Toc79764503"/>
      <w:r>
        <w:rPr>
          <w:rFonts w:ascii="Times New Roman" w:hAnsi="Times New Roman" w:cs="Times New Roman"/>
          <w:bCs w:val="0"/>
          <w:szCs w:val="24"/>
          <w:lang w:bidi="lo-LA"/>
        </w:rPr>
        <w:t>2.1.11</w:t>
      </w:r>
      <w:r w:rsidR="00841749" w:rsidRPr="005340BE">
        <w:rPr>
          <w:rFonts w:cs="Saysettha OT"/>
          <w:bCs w:val="0"/>
          <w:szCs w:val="24"/>
          <w:lang w:bidi="lo-LA"/>
        </w:rPr>
        <w:t xml:space="preserve"> </w:t>
      </w:r>
      <w:r w:rsidR="009B221D" w:rsidRPr="005340BE">
        <w:rPr>
          <w:rFonts w:cs="Saysettha OT"/>
          <w:bCs w:val="0"/>
          <w:szCs w:val="24"/>
          <w:cs/>
          <w:lang w:bidi="lo-LA"/>
        </w:rPr>
        <w:t xml:space="preserve">ຄວາມຮູ້ພື້ນຖານກ່ຽວກັບ </w:t>
      </w:r>
      <w:proofErr w:type="spellStart"/>
      <w:r w:rsidR="00F533FA">
        <w:rPr>
          <w:rFonts w:ascii="Times New Roman" w:hAnsi="Times New Roman" w:cs="Times New Roman"/>
          <w:bCs w:val="0"/>
          <w:szCs w:val="24"/>
          <w:lang w:bidi="lo-LA"/>
        </w:rPr>
        <w:t>E</w:t>
      </w:r>
      <w:r w:rsidR="009B221D" w:rsidRPr="005340BE">
        <w:rPr>
          <w:rFonts w:ascii="Times New Roman" w:hAnsi="Times New Roman" w:cs="Times New Roman"/>
          <w:bCs w:val="0"/>
          <w:szCs w:val="24"/>
          <w:lang w:bidi="lo-LA"/>
        </w:rPr>
        <w:t>xpressjs</w:t>
      </w:r>
      <w:proofErr w:type="spellEnd"/>
      <w:r w:rsidR="009B221D" w:rsidRPr="005340BE">
        <w:rPr>
          <w:rFonts w:ascii="Times New Roman" w:hAnsi="Times New Roman" w:cs="Times New Roman"/>
          <w:bCs w:val="0"/>
          <w:szCs w:val="24"/>
          <w:lang w:bidi="lo-LA"/>
        </w:rPr>
        <w:t xml:space="preserve"> </w:t>
      </w:r>
      <w:r w:rsidR="003657DF" w:rsidRPr="005340BE">
        <w:rPr>
          <w:rFonts w:ascii="Times New Roman" w:hAnsi="Times New Roman" w:cs="Times New Roman"/>
          <w:bCs w:val="0"/>
          <w:szCs w:val="24"/>
          <w:lang w:bidi="lo-LA"/>
        </w:rPr>
        <w:t>(Nodejs Library)</w:t>
      </w:r>
      <w:bookmarkEnd w:id="87"/>
      <w:r w:rsidR="00312B16">
        <w:rPr>
          <w:rFonts w:ascii="Times New Roman" w:hAnsi="Times New Roman" w:cs="Times New Roman"/>
          <w:bCs w:val="0"/>
          <w:szCs w:val="24"/>
          <w:lang w:bidi="lo-LA"/>
        </w:rPr>
        <w:t xml:space="preserve"> </w:t>
      </w:r>
      <w:r w:rsidR="00312B16" w:rsidRPr="00312B16">
        <w:rPr>
          <w:rFonts w:cs="Saysettha OT"/>
          <w:bCs w:val="0"/>
          <w:szCs w:val="24"/>
          <w:cs/>
          <w:lang w:bidi="lo-LA"/>
        </w:rPr>
        <w:t>ແຫຼ່ງທີ່ມາ</w:t>
      </w:r>
      <w:r w:rsidR="00312B16">
        <w:rPr>
          <w:rFonts w:ascii="Times New Roman" w:hAnsi="Times New Roman" w:cs="DokChampa" w:hint="cs"/>
          <w:bCs w:val="0"/>
          <w:szCs w:val="24"/>
          <w:cs/>
          <w:lang w:bidi="lo-LA"/>
        </w:rPr>
        <w:t xml:space="preserve"> </w:t>
      </w:r>
      <w:hyperlink r:id="rId36" w:history="1">
        <w:r w:rsidR="00312B16" w:rsidRPr="00312B16">
          <w:rPr>
            <w:rStyle w:val="Hyperlink"/>
            <w:rFonts w:ascii="Times New Roman" w:hAnsi="Times New Roman" w:cs="DokChampa"/>
            <w:bCs w:val="0"/>
            <w:szCs w:val="24"/>
            <w:lang w:bidi="lo-LA"/>
          </w:rPr>
          <w:t>https://www.mindphp.com</w:t>
        </w:r>
      </w:hyperlink>
      <w:r w:rsidR="00312B16">
        <w:rPr>
          <w:rFonts w:ascii="Times New Roman" w:hAnsi="Times New Roman" w:cs="DokChampa"/>
          <w:bCs w:val="0"/>
          <w:szCs w:val="24"/>
          <w:lang w:bidi="lo-LA"/>
        </w:rPr>
        <w:t>, 2015</w:t>
      </w:r>
    </w:p>
    <w:p w14:paraId="42C82B18" w14:textId="1D40ED0F" w:rsidR="00AC5BC1" w:rsidRPr="00AC5BC1" w:rsidRDefault="00AC5BC1" w:rsidP="00B63E02">
      <w:pPr>
        <w:spacing w:after="120"/>
        <w:ind w:firstLine="709"/>
        <w:jc w:val="thaiDistribute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AD119B">
        <w:rPr>
          <w:rFonts w:cs="Times New Roman"/>
          <w:sz w:val="24"/>
          <w:szCs w:val="24"/>
          <w:lang w:bidi="lo-LA"/>
        </w:rPr>
        <w:t>Express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 </w:t>
      </w:r>
      <w:r w:rsidRPr="00AD119B">
        <w:rPr>
          <w:rFonts w:cs="Times New Roman"/>
          <w:sz w:val="24"/>
          <w:szCs w:val="24"/>
          <w:lang w:bidi="lo-LA"/>
        </w:rPr>
        <w:t>Web Application Framework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ຊື່ດັງທີ່ໄດ້ຮັບຄວາມນິຍົມຫຼາຍສຳລັບເຮັດວຽກເທິງ </w:t>
      </w:r>
      <w:r w:rsidR="00F533FA">
        <w:rPr>
          <w:rFonts w:cs="Times New Roman"/>
          <w:sz w:val="24"/>
          <w:szCs w:val="24"/>
          <w:lang w:bidi="lo-LA"/>
        </w:rPr>
        <w:t>P</w:t>
      </w:r>
      <w:r w:rsidRPr="00AD119B">
        <w:rPr>
          <w:rFonts w:cs="Times New Roman"/>
          <w:sz w:val="24"/>
          <w:szCs w:val="24"/>
          <w:lang w:bidi="lo-LA"/>
        </w:rPr>
        <w:t>latform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ຂອງ </w:t>
      </w:r>
      <w:r w:rsidRPr="00AD119B">
        <w:rPr>
          <w:rFonts w:cs="Times New Roman"/>
          <w:sz w:val="24"/>
          <w:szCs w:val="24"/>
          <w:lang w:bidi="lo-LA"/>
        </w:rPr>
        <w:t>Node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ຊຶ່ງເປັນ </w:t>
      </w:r>
      <w:r w:rsidRPr="00AD119B">
        <w:rPr>
          <w:rFonts w:cs="Times New Roman"/>
          <w:sz w:val="24"/>
          <w:szCs w:val="24"/>
          <w:lang w:bidi="lo-LA"/>
        </w:rPr>
        <w:t>Server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491CC9">
        <w:rPr>
          <w:rFonts w:ascii="Saysettha OT" w:hAnsi="Saysettha OT" w:cs="Saysettha OT" w:hint="cs"/>
          <w:sz w:val="24"/>
          <w:szCs w:val="24"/>
          <w:cs/>
          <w:lang w:bidi="lo-LA"/>
        </w:rPr>
        <w:t>ໂ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ຕໜຶ່ງໂດຍທັງ </w:t>
      </w:r>
      <w:r w:rsidRPr="00AD119B">
        <w:rPr>
          <w:rFonts w:cs="Times New Roman"/>
          <w:sz w:val="24"/>
          <w:szCs w:val="24"/>
          <w:lang w:bidi="lo-LA"/>
        </w:rPr>
        <w:t>Express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AD119B">
        <w:rPr>
          <w:rFonts w:cs="Times New Roman"/>
          <w:sz w:val="24"/>
          <w:szCs w:val="24"/>
          <w:lang w:bidi="lo-LA"/>
        </w:rPr>
        <w:t>Node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ຕ່າງກໍໃຊ້ພາສາ </w:t>
      </w:r>
      <w:r w:rsidRPr="00AD119B">
        <w:rPr>
          <w:rFonts w:cs="Times New Roman"/>
          <w:sz w:val="24"/>
          <w:szCs w:val="24"/>
          <w:lang w:bidi="lo-LA"/>
        </w:rPr>
        <w:t>JavaScript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ໃນການພັດທະນາຖ້າເປັນ </w:t>
      </w:r>
      <w:r w:rsidRPr="00AD119B">
        <w:rPr>
          <w:rFonts w:cs="Times New Roman"/>
          <w:sz w:val="24"/>
          <w:szCs w:val="24"/>
          <w:lang w:bidi="lo-LA"/>
        </w:rPr>
        <w:t>Web Application Framework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ໃນສະໄໝກ່ອນຄົົນທີ່ພັດທະນາຈະຕ້ອງມີຄວາມຮູ້ຫຼາຍກວ່າ </w:t>
      </w:r>
      <w:r w:rsidRPr="00F533FA">
        <w:rPr>
          <w:rFonts w:cs="Times New Roman"/>
          <w:sz w:val="24"/>
          <w:szCs w:val="24"/>
          <w:lang w:bidi="lo-LA"/>
        </w:rPr>
        <w:t>1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>ພາສາ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ພາສາທີ່ເຮັດວຽກທາງຝັ່ງ </w:t>
      </w:r>
      <w:r w:rsidRPr="00246BA4">
        <w:rPr>
          <w:rFonts w:cs="Times New Roman"/>
          <w:sz w:val="24"/>
          <w:szCs w:val="24"/>
          <w:lang w:bidi="lo-LA"/>
        </w:rPr>
        <w:t>Server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ຢ່າງ </w:t>
      </w:r>
      <w:r w:rsidRPr="00246BA4">
        <w:rPr>
          <w:rFonts w:cs="Times New Roman"/>
          <w:sz w:val="24"/>
          <w:szCs w:val="24"/>
          <w:lang w:bidi="lo-LA"/>
        </w:rPr>
        <w:t>PHP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ຫຼື </w:t>
      </w:r>
      <w:r w:rsidRPr="00246BA4">
        <w:rPr>
          <w:rFonts w:cs="Times New Roman"/>
          <w:sz w:val="24"/>
          <w:szCs w:val="24"/>
          <w:lang w:bidi="lo-LA"/>
        </w:rPr>
        <w:t>ASP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ພາສາທີ່ເຮັດວຽກທາງຝັ່ງ </w:t>
      </w:r>
      <w:r w:rsidRPr="00246BA4">
        <w:rPr>
          <w:rFonts w:cs="Times New Roman"/>
          <w:sz w:val="24"/>
          <w:szCs w:val="24"/>
          <w:lang w:bidi="lo-LA"/>
        </w:rPr>
        <w:t>Client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ຢ່າງ </w:t>
      </w:r>
      <w:r w:rsidRPr="00246BA4">
        <w:rPr>
          <w:rFonts w:cs="Times New Roman"/>
          <w:sz w:val="24"/>
          <w:szCs w:val="24"/>
          <w:lang w:bidi="lo-LA"/>
        </w:rPr>
        <w:t>JavaScript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</w:rPr>
        <w:t>เ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>ພື່ອຫຼຸດຄວາມຫຍຸ້ງຍາກທັງໝົດເຖິງເວລາໃນການຕ້ອງຮຽນຮູ້ຫຼາຍໆພາສາເຮັດໃຫ້ເກີດ</w:t>
      </w:r>
      <w:r w:rsidR="000A018F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41749">
        <w:rPr>
          <w:rFonts w:cs="Times New Roman"/>
          <w:sz w:val="24"/>
          <w:szCs w:val="24"/>
          <w:lang w:bidi="lo-LA"/>
        </w:rPr>
        <w:t>Node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ກັບ </w:t>
      </w:r>
      <w:r w:rsidRPr="00841749">
        <w:rPr>
          <w:rFonts w:cs="Times New Roman"/>
          <w:sz w:val="24"/>
          <w:szCs w:val="24"/>
          <w:lang w:bidi="lo-LA"/>
        </w:rPr>
        <w:t>Express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ພຽງແຕ່ມີຄວາມຮູ້ </w:t>
      </w:r>
      <w:r w:rsidRPr="00841749">
        <w:rPr>
          <w:rFonts w:cs="Times New Roman"/>
          <w:sz w:val="24"/>
          <w:szCs w:val="24"/>
          <w:lang w:bidi="lo-LA"/>
        </w:rPr>
        <w:t>JavaScript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ກໍສາມາດຂຽນໄດ້ທັງ </w:t>
      </w:r>
      <w:r w:rsidRPr="00841749">
        <w:rPr>
          <w:rFonts w:cs="Times New Roman"/>
          <w:sz w:val="24"/>
          <w:szCs w:val="24"/>
          <w:lang w:bidi="lo-LA"/>
        </w:rPr>
        <w:t>Server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841749">
        <w:rPr>
          <w:rFonts w:cs="Times New Roman"/>
          <w:sz w:val="24"/>
          <w:szCs w:val="24"/>
          <w:lang w:bidi="lo-LA"/>
        </w:rPr>
        <w:t>Client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ນອກຈາກນີ້ ຖ້າໃຜເຄີຍຂຽນ </w:t>
      </w:r>
      <w:r w:rsidRPr="00841749">
        <w:rPr>
          <w:rFonts w:cs="Times New Roman"/>
          <w:sz w:val="24"/>
          <w:szCs w:val="24"/>
          <w:lang w:bidi="lo-LA"/>
        </w:rPr>
        <w:t>JavaScript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ຈະຮູ້ວ່າມັນມີການຕອບສະໜອງທີ່ວ່ອງໄວແນ່ນອນວ່າ </w:t>
      </w:r>
      <w:r w:rsidRPr="00841749">
        <w:rPr>
          <w:rFonts w:cs="Times New Roman"/>
          <w:sz w:val="24"/>
          <w:szCs w:val="24"/>
          <w:lang w:bidi="lo-LA"/>
        </w:rPr>
        <w:t>Express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ກໍຍົກເອົາມາເປັນຂໍ້ເດັ່ນໃນເລື່ອງຄວາມໄວ ໃນເລື່ອງການຮຽນຮູ້ການຂຽນ </w:t>
      </w:r>
      <w:r w:rsidRPr="00841749">
        <w:rPr>
          <w:rFonts w:cs="Times New Roman"/>
          <w:sz w:val="24"/>
          <w:szCs w:val="24"/>
          <w:lang w:bidi="lo-LA"/>
        </w:rPr>
        <w:t>Express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ຈະໃຊ້ຮູບແບບທີ່ງ່າຍໃນການຮຽນຮູ້ຫລາຍທີ່ສຸດສຳລັບການພັດທະນາ </w:t>
      </w:r>
      <w:r w:rsidRPr="00841749">
        <w:rPr>
          <w:rFonts w:cs="Times New Roman"/>
          <w:sz w:val="24"/>
          <w:szCs w:val="24"/>
          <w:lang w:bidi="lo-LA"/>
        </w:rPr>
        <w:t>Express.js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ໃນເວັບໄຊຈະເວົ້າເຖິງການໃຊ້ </w:t>
      </w:r>
      <w:r w:rsidRPr="00841749">
        <w:rPr>
          <w:rFonts w:cs="Times New Roman"/>
          <w:sz w:val="24"/>
          <w:szCs w:val="24"/>
          <w:lang w:bidi="lo-LA"/>
        </w:rPr>
        <w:t>Routing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ກຳນົດເສັ້ນທາງຂອງລະບົບ) ແລະ </w:t>
      </w:r>
      <w:r w:rsidRPr="00841749">
        <w:rPr>
          <w:rFonts w:cs="Times New Roman"/>
          <w:sz w:val="24"/>
          <w:szCs w:val="24"/>
          <w:lang w:bidi="lo-LA"/>
        </w:rPr>
        <w:t>Middleware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(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ຮັບສົ່ງຂໍ້ມູນຂອງລະບົບ) ສາມາດຂຽນໄດ້ໃນຮູບແບບ </w:t>
      </w:r>
      <w:r w:rsidRPr="00841749">
        <w:rPr>
          <w:rFonts w:cs="Times New Roman"/>
          <w:sz w:val="24"/>
          <w:szCs w:val="24"/>
          <w:lang w:bidi="lo-LA"/>
        </w:rPr>
        <w:t>MVC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ສ່ວນການເຊື່ອມຕໍ່ກັບຖານຂໍ້ມູນສາມາດໃຊ້ </w:t>
      </w:r>
      <w:r w:rsidRPr="00841749">
        <w:rPr>
          <w:rFonts w:cs="Times New Roman"/>
          <w:sz w:val="24"/>
          <w:szCs w:val="24"/>
          <w:lang w:bidi="lo-LA"/>
        </w:rPr>
        <w:t>MongoDB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>ຫ</w:t>
      </w:r>
      <w:r w:rsidR="00491CC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ຼື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ຈະໃຊ້ </w:t>
      </w:r>
      <w:proofErr w:type="spellStart"/>
      <w:r w:rsidRPr="00841749">
        <w:rPr>
          <w:rFonts w:cs="Times New Roman"/>
          <w:sz w:val="24"/>
          <w:szCs w:val="24"/>
          <w:lang w:bidi="lo-LA"/>
        </w:rPr>
        <w:t>MySql</w:t>
      </w:r>
      <w:proofErr w:type="spellEnd"/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>ກໍໄດ້ສຳລັບນາມສະກຸນຂອງໄຟລຄື .</w:t>
      </w:r>
      <w:proofErr w:type="spellStart"/>
      <w:r w:rsidRPr="00841749">
        <w:rPr>
          <w:rFonts w:cs="Times New Roman"/>
          <w:sz w:val="24"/>
          <w:szCs w:val="24"/>
          <w:lang w:bidi="lo-LA"/>
        </w:rPr>
        <w:t>js</w:t>
      </w:r>
      <w:proofErr w:type="spellEnd"/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 xml:space="preserve">ຂະນະນີ້ໄດ້ພັດທະນາມາເຖິງເວີຊັ່ນທີ່ </w:t>
      </w:r>
      <w:r w:rsidRPr="00841749">
        <w:rPr>
          <w:rFonts w:cs="Times New Roman"/>
          <w:sz w:val="24"/>
          <w:szCs w:val="24"/>
          <w:lang w:bidi="lo-LA"/>
        </w:rPr>
        <w:t>4.x</w:t>
      </w:r>
      <w:r w:rsidRPr="00AC5BC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C5BC1">
        <w:rPr>
          <w:rFonts w:ascii="Saysettha OT" w:hAnsi="Saysettha OT" w:cs="Saysettha OT"/>
          <w:sz w:val="24"/>
          <w:szCs w:val="24"/>
          <w:cs/>
          <w:lang w:bidi="lo-LA"/>
        </w:rPr>
        <w:t>ແລ້ວ.</w:t>
      </w:r>
    </w:p>
    <w:p w14:paraId="57B59FAC" w14:textId="77777777" w:rsidR="00312B16" w:rsidRDefault="00853476" w:rsidP="00312B16">
      <w:pPr>
        <w:pStyle w:val="Heading3"/>
        <w:spacing w:before="0"/>
        <w:ind w:left="567"/>
        <w:rPr>
          <w:rFonts w:ascii="Times New Roman" w:hAnsi="Times New Roman" w:cs="Times New Roman"/>
          <w:bCs w:val="0"/>
          <w:szCs w:val="24"/>
          <w:lang w:bidi="lo-LA"/>
        </w:rPr>
      </w:pPr>
      <w:bookmarkStart w:id="88" w:name="_Toc79764504"/>
      <w:r>
        <w:rPr>
          <w:rFonts w:ascii="Times New Roman" w:hAnsi="Times New Roman" w:cs="Times New Roman"/>
          <w:bCs w:val="0"/>
          <w:szCs w:val="24"/>
          <w:lang w:bidi="lo-LA"/>
        </w:rPr>
        <w:t>2.1.12</w:t>
      </w:r>
      <w:r w:rsidR="00245BD1" w:rsidRPr="007C0109">
        <w:rPr>
          <w:rFonts w:cs="Saysettha OT"/>
          <w:bCs w:val="0"/>
          <w:szCs w:val="24"/>
          <w:lang w:bidi="lo-LA"/>
        </w:rPr>
        <w:t xml:space="preserve"> </w:t>
      </w:r>
      <w:r w:rsidR="007465C4" w:rsidRPr="007C0109">
        <w:rPr>
          <w:rFonts w:cs="Saysettha OT"/>
          <w:bCs w:val="0"/>
          <w:szCs w:val="24"/>
          <w:cs/>
          <w:lang w:bidi="lo-LA"/>
        </w:rPr>
        <w:t>ຄວາມຮູ້</w:t>
      </w:r>
      <w:r w:rsidR="009B221D" w:rsidRPr="007C0109">
        <w:rPr>
          <w:rFonts w:cs="Saysettha OT"/>
          <w:bCs w:val="0"/>
          <w:szCs w:val="24"/>
          <w:cs/>
          <w:lang w:bidi="lo-LA"/>
        </w:rPr>
        <w:t>ກ່ຽວກັບ</w:t>
      </w:r>
      <w:r w:rsidR="007465C4" w:rsidRPr="007C0109">
        <w:rPr>
          <w:rFonts w:cs="Saysettha OT"/>
          <w:bCs w:val="0"/>
          <w:szCs w:val="24"/>
          <w:cs/>
          <w:lang w:bidi="lo-LA"/>
        </w:rPr>
        <w:t>ໂປຣແກຣມ</w:t>
      </w:r>
      <w:r w:rsidR="009B221D" w:rsidRPr="007C0109">
        <w:rPr>
          <w:rFonts w:cs="Saysettha OT"/>
          <w:bCs w:val="0"/>
          <w:szCs w:val="24"/>
          <w:cs/>
          <w:lang w:bidi="lo-LA"/>
        </w:rPr>
        <w:t xml:space="preserve"> </w:t>
      </w:r>
      <w:r w:rsidR="007465C4" w:rsidRPr="007C0109">
        <w:rPr>
          <w:rFonts w:ascii="Times New Roman" w:hAnsi="Times New Roman" w:cs="Times New Roman"/>
          <w:bCs w:val="0"/>
          <w:szCs w:val="24"/>
          <w:lang w:bidi="lo-LA"/>
        </w:rPr>
        <w:t>Microsoft Office 2016</w:t>
      </w:r>
      <w:bookmarkEnd w:id="88"/>
      <w:r w:rsidR="00312B16">
        <w:rPr>
          <w:rFonts w:ascii="Times New Roman" w:hAnsi="Times New Roman" w:cs="Times New Roman"/>
          <w:bCs w:val="0"/>
          <w:szCs w:val="24"/>
          <w:lang w:bidi="lo-LA"/>
        </w:rPr>
        <w:t xml:space="preserve"> </w:t>
      </w:r>
    </w:p>
    <w:p w14:paraId="5D095E67" w14:textId="6DBB6B57" w:rsidR="009B221D" w:rsidRPr="00312B16" w:rsidRDefault="00312B16" w:rsidP="00312B16">
      <w:pPr>
        <w:pStyle w:val="Heading3"/>
        <w:spacing w:before="0"/>
        <w:ind w:left="567"/>
        <w:rPr>
          <w:rFonts w:cs="DokChampa"/>
          <w:b/>
          <w:bCs w:val="0"/>
          <w:szCs w:val="24"/>
          <w:lang w:bidi="lo-LA"/>
        </w:rPr>
      </w:pPr>
      <w:r w:rsidRPr="00312B16">
        <w:rPr>
          <w:rFonts w:cs="Saysettha OT"/>
          <w:bCs w:val="0"/>
          <w:szCs w:val="24"/>
          <w:cs/>
          <w:lang w:bidi="lo-LA"/>
        </w:rPr>
        <w:t>ແຫຼ່ງທີ່ມາ</w:t>
      </w:r>
      <w:r>
        <w:rPr>
          <w:rFonts w:ascii="Times New Roman" w:hAnsi="Times New Roman" w:cs="DokChampa" w:hint="cs"/>
          <w:bCs w:val="0"/>
          <w:szCs w:val="24"/>
          <w:cs/>
          <w:lang w:bidi="lo-LA"/>
        </w:rPr>
        <w:t xml:space="preserve"> </w:t>
      </w:r>
      <w:hyperlink r:id="rId37" w:history="1">
        <w:r w:rsidRPr="00312B16">
          <w:rPr>
            <w:rStyle w:val="Hyperlink"/>
            <w:rFonts w:ascii="Times New Roman" w:hAnsi="Times New Roman" w:cs="DokChampa"/>
            <w:bCs w:val="0"/>
            <w:szCs w:val="24"/>
            <w:lang w:bidi="lo-LA"/>
          </w:rPr>
          <w:t>https://www.office.com/</w:t>
        </w:r>
      </w:hyperlink>
    </w:p>
    <w:p w14:paraId="1EF19283" w14:textId="735DF45D" w:rsidR="003657DF" w:rsidRPr="00D87F80" w:rsidRDefault="003657DF" w:rsidP="00424085">
      <w:pPr>
        <w:spacing w:after="120" w:line="240" w:lineRule="auto"/>
        <w:ind w:right="96"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cs="Times New Roman"/>
          <w:sz w:val="24"/>
          <w:szCs w:val="24"/>
        </w:rPr>
        <w:t xml:space="preserve">Microsoft </w:t>
      </w:r>
      <w:r w:rsidR="004562C0">
        <w:rPr>
          <w:rFonts w:cs="Times New Roman"/>
          <w:sz w:val="24"/>
          <w:szCs w:val="24"/>
        </w:rPr>
        <w:t>W</w:t>
      </w:r>
      <w:r w:rsidRPr="00D87F80">
        <w:rPr>
          <w:rFonts w:cs="Times New Roman"/>
          <w:sz w:val="24"/>
          <w:szCs w:val="24"/>
        </w:rPr>
        <w:t>ord</w:t>
      </w:r>
      <w:r w:rsidRPr="00D87F80">
        <w:rPr>
          <w:rFonts w:ascii="Saysettha OT" w:hAnsi="Saysettha OT" w:cs="Saysettha OT"/>
          <w:sz w:val="24"/>
          <w:szCs w:val="24"/>
        </w:rPr>
        <w:t xml:space="preserve"> 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>ແມ່ນ</w:t>
      </w:r>
      <w:r w:rsidR="00E62F0B">
        <w:rPr>
          <w:rFonts w:ascii="Saysettha OT" w:hAnsi="Saysettha OT" w:cs="Saysettha OT" w:hint="cs"/>
          <w:sz w:val="24"/>
          <w:szCs w:val="24"/>
          <w:cs/>
          <w:lang w:bidi="lo-LA"/>
        </w:rPr>
        <w:t>ເປັນ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>ໂປຣແກຣມປະມວນຜົນເຊ</w:t>
      </w:r>
      <w:r w:rsidR="00611053">
        <w:rPr>
          <w:rFonts w:ascii="Saysettha OT" w:hAnsi="Saysettha OT" w:cs="Saysettha OT" w:hint="cs"/>
          <w:sz w:val="24"/>
          <w:szCs w:val="24"/>
          <w:cs/>
          <w:lang w:bidi="lo-LA"/>
        </w:rPr>
        <w:t>ິ່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>ງອອກແບບມາເພື່ອຊ່ວຍໃຫ້ສ້າງເອກະສານທີ່ມີຄຸນນະພາບໃນລະດັບມືອາຊີບ</w:t>
      </w:r>
      <w:r w:rsidR="004D0C5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ແລະ 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>ເຄື່ອງມືການຈັດຮູບແແບ</w:t>
      </w:r>
      <w:r w:rsidR="00611053">
        <w:rPr>
          <w:rFonts w:ascii="Saysettha OT" w:hAnsi="Saysettha OT" w:cs="Saysettha OT" w:hint="cs"/>
          <w:sz w:val="24"/>
          <w:szCs w:val="24"/>
          <w:cs/>
          <w:lang w:bidi="lo-LA"/>
        </w:rPr>
        <w:t>ບ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 xml:space="preserve">ເອກະສານທີ່ດີທີ່ສຸດຂອງ </w:t>
      </w:r>
      <w:r w:rsidR="003817F8">
        <w:rPr>
          <w:rFonts w:cs="DokChampa"/>
          <w:sz w:val="24"/>
          <w:szCs w:val="24"/>
          <w:lang w:bidi="lo-LA"/>
        </w:rPr>
        <w:t>W</w:t>
      </w:r>
      <w:r w:rsidRPr="004A3748">
        <w:rPr>
          <w:rFonts w:cs="Times New Roman"/>
          <w:sz w:val="24"/>
          <w:szCs w:val="24"/>
          <w:lang w:bidi="lo-LA"/>
        </w:rPr>
        <w:t>ord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 xml:space="preserve">ຈະເຮັດໃຫ້ສາມາດຈັດລະບຽບ ແລະ ຂຽນເອກະສານຂອງທ່ານໄດ້ຢ່າງມີປະສິດທິພາບຫຼາຍຂື້ນ </w:t>
      </w:r>
      <w:r w:rsidR="004D0C54">
        <w:rPr>
          <w:rFonts w:cs="DokChampa"/>
          <w:sz w:val="24"/>
          <w:szCs w:val="24"/>
          <w:lang w:bidi="lo-LA"/>
        </w:rPr>
        <w:t>W</w:t>
      </w:r>
      <w:r w:rsidRPr="004A3748">
        <w:rPr>
          <w:rFonts w:cs="Times New Roman"/>
          <w:sz w:val="24"/>
          <w:szCs w:val="24"/>
          <w:lang w:bidi="lo-LA"/>
        </w:rPr>
        <w:t>ord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>ຍັງມີເຄື່ອງມືການແກ້ໄຂ ແລະ ກວດສອບຄຳຜິດທີ່ມີປະສິດທິພາບ</w:t>
      </w:r>
      <w:r w:rsidR="004D0C54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/>
          <w:sz w:val="24"/>
          <w:szCs w:val="24"/>
          <w:cs/>
          <w:lang w:bidi="lo-LA"/>
        </w:rPr>
        <w:t>ສາມາດເຮັດວຽກຮ່ວມກັບຜູ້ອື່ນໄດ້ຢ່າງງ່າຍດາຍ.</w:t>
      </w:r>
    </w:p>
    <w:p w14:paraId="348E6177" w14:textId="46E22CD9" w:rsidR="003657DF" w:rsidRPr="007C0109" w:rsidRDefault="00245BD1" w:rsidP="007C0109">
      <w:pPr>
        <w:pStyle w:val="Heading4"/>
        <w:ind w:left="1134"/>
        <w:rPr>
          <w:rFonts w:cs="Times New Roman"/>
          <w:b/>
          <w:bCs w:val="0"/>
          <w:i/>
          <w:iCs w:val="0"/>
          <w:szCs w:val="24"/>
          <w:lang w:bidi="lo-LA"/>
        </w:rPr>
      </w:pPr>
      <w:bookmarkStart w:id="89" w:name="_Toc79764505"/>
      <w:r w:rsidRPr="007C0109">
        <w:rPr>
          <w:rFonts w:cs="Saysettha OT" w:hint="cs"/>
          <w:bCs w:val="0"/>
          <w:iCs w:val="0"/>
          <w:szCs w:val="24"/>
          <w:cs/>
          <w:lang w:bidi="lo-LA"/>
        </w:rPr>
        <w:t>ກ</w:t>
      </w:r>
      <w:r w:rsidRPr="007C0109">
        <w:rPr>
          <w:rFonts w:cs="Saysettha OT"/>
          <w:bCs w:val="0"/>
          <w:iCs w:val="0"/>
          <w:szCs w:val="24"/>
          <w:lang w:bidi="lo-LA"/>
        </w:rPr>
        <w:t>.</w:t>
      </w:r>
      <w:r w:rsidR="00057742" w:rsidRPr="007C0109">
        <w:rPr>
          <w:rFonts w:cs="Saysettha OT"/>
          <w:bCs w:val="0"/>
          <w:iCs w:val="0"/>
          <w:szCs w:val="24"/>
          <w:lang w:bidi="lo-LA"/>
        </w:rPr>
        <w:t xml:space="preserve"> </w:t>
      </w:r>
      <w:r w:rsidR="003657DF" w:rsidRPr="007C0109">
        <w:rPr>
          <w:rFonts w:cs="Saysettha OT"/>
          <w:bCs w:val="0"/>
          <w:iCs w:val="0"/>
          <w:szCs w:val="24"/>
          <w:cs/>
          <w:lang w:bidi="lo-LA"/>
        </w:rPr>
        <w:t xml:space="preserve">ປະໂຫຍດຂອງໂປຣແກຣມ </w:t>
      </w:r>
      <w:r w:rsidR="003657DF" w:rsidRPr="007C0109">
        <w:rPr>
          <w:rFonts w:cs="Times New Roman"/>
          <w:bCs w:val="0"/>
          <w:iCs w:val="0"/>
          <w:szCs w:val="24"/>
          <w:lang w:bidi="lo-LA"/>
        </w:rPr>
        <w:t>Microsoft Word Office 2016</w:t>
      </w:r>
      <w:bookmarkEnd w:id="89"/>
    </w:p>
    <w:p w14:paraId="553DDCB5" w14:textId="1811D3A0" w:rsidR="003657DF" w:rsidRPr="00D87F80" w:rsidRDefault="003657DF" w:rsidP="009B72D8">
      <w:pPr>
        <w:numPr>
          <w:ilvl w:val="0"/>
          <w:numId w:val="24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ມີລະບົບປະຕິບັດຕ່າງໆທີ່ຊ່ວຍໃນການເຮັດວຽກໃຫ້ສະດວກສະບາຍຂື້ນເຊັ່ນ: ການກວດຄຳສະກົ</w:t>
      </w:r>
      <w:r w:rsidR="00B56A4E">
        <w:rPr>
          <w:rFonts w:ascii="Saysettha OT" w:hAnsi="Saysettha OT" w:cs="Saysettha OT" w:hint="cs"/>
          <w:sz w:val="24"/>
          <w:szCs w:val="24"/>
          <w:cs/>
          <w:lang w:bidi="lo-LA"/>
        </w:rPr>
        <w:t>ດ</w:t>
      </w:r>
      <w:r w:rsidR="008A68CE">
        <w:rPr>
          <w:rFonts w:ascii="Saysettha OT" w:hAnsi="Saysettha OT" w:cs="Saysettha OT"/>
          <w:sz w:val="24"/>
          <w:szCs w:val="24"/>
          <w:lang w:bidi="lo-LA"/>
        </w:rPr>
        <w:t>,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ການກວດສອບໄວຍະກອນ,ການໃສ່ຂໍ້ຄວາມອັດຕະໂນມັດເປັນຕົ້ນ.</w:t>
      </w:r>
    </w:p>
    <w:p w14:paraId="4148FAB9" w14:textId="2FE520F5" w:rsidR="003657DF" w:rsidRPr="00D87F80" w:rsidRDefault="003657DF" w:rsidP="00B63E02">
      <w:pPr>
        <w:numPr>
          <w:ilvl w:val="0"/>
          <w:numId w:val="24"/>
        </w:numPr>
        <w:spacing w:after="0" w:line="240" w:lineRule="auto"/>
        <w:ind w:left="149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lastRenderedPageBreak/>
        <w:t>ສາມາດໃຊ້ສ້າງຈົດໝາຍໄດ້ຢ່າງວ່ອງໄວໂດຍສາມາດກຳນົດໃຫ້ຜູ້ວິເສດ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>(</w:t>
      </w:r>
      <w:r w:rsidRPr="00246BA4">
        <w:rPr>
          <w:rFonts w:cs="Times New Roman"/>
          <w:sz w:val="24"/>
          <w:szCs w:val="24"/>
          <w:lang w:bidi="lo-LA"/>
        </w:rPr>
        <w:t>Wizard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>)</w:t>
      </w:r>
      <w:r w:rsidR="008A68C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ໃນ </w:t>
      </w:r>
      <w:r w:rsidR="008A68CE">
        <w:rPr>
          <w:rFonts w:cs="Times New Roman"/>
          <w:sz w:val="24"/>
          <w:szCs w:val="24"/>
          <w:lang w:bidi="lo-LA"/>
        </w:rPr>
        <w:t>W</w:t>
      </w:r>
      <w:r w:rsidRPr="008A68CE">
        <w:rPr>
          <w:rFonts w:cs="Times New Roman"/>
          <w:sz w:val="24"/>
          <w:szCs w:val="24"/>
          <w:lang w:bidi="lo-LA"/>
        </w:rPr>
        <w:t>ord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້າງແບບຟອມຂອງຈົດໝາຍໄດ້ຫຼາຍຮູບແບບຕາມທີ່ຕ້ອງການ.</w:t>
      </w:r>
    </w:p>
    <w:p w14:paraId="27C7656C" w14:textId="7696D3DE" w:rsidR="003657DF" w:rsidRPr="00D87F80" w:rsidRDefault="003657DF" w:rsidP="009B72D8">
      <w:pPr>
        <w:numPr>
          <w:ilvl w:val="0"/>
          <w:numId w:val="24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ສາມາດໃຊ້ </w:t>
      </w:r>
      <w:r w:rsidR="008A68CE">
        <w:rPr>
          <w:rFonts w:cs="Times New Roman"/>
          <w:sz w:val="24"/>
          <w:szCs w:val="24"/>
          <w:lang w:bidi="lo-LA"/>
        </w:rPr>
        <w:t>W</w:t>
      </w:r>
      <w:r w:rsidRPr="00246BA4">
        <w:rPr>
          <w:rFonts w:cs="Times New Roman"/>
          <w:sz w:val="24"/>
          <w:szCs w:val="24"/>
          <w:lang w:bidi="lo-LA"/>
        </w:rPr>
        <w:t>ord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້າງຕາຕະລາງທີ່ສະຫຼັບຊັບຊ້ອນໄດ້.</w:t>
      </w:r>
    </w:p>
    <w:p w14:paraId="278AAE63" w14:textId="3CEE966A" w:rsidR="003657DF" w:rsidRPr="00D87F80" w:rsidRDefault="003657DF" w:rsidP="009B72D8">
      <w:pPr>
        <w:numPr>
          <w:ilvl w:val="0"/>
          <w:numId w:val="24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ປັບປຸງເອກະສານໄດ້ງ່າຍ ແລະ ວ່ອງໄວ ສາມາດຕົກແຕ່ງເອກະສານ ຫຼື ເພື່ອຄວາມສະດວກ</w:t>
      </w:r>
      <w:r w:rsidR="00B56A4E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0E50D0C1" w14:textId="34EF7D41" w:rsidR="003657DF" w:rsidRPr="00D87F80" w:rsidRDefault="003657DF" w:rsidP="00B63E02">
      <w:pPr>
        <w:numPr>
          <w:ilvl w:val="0"/>
          <w:numId w:val="24"/>
        </w:numPr>
        <w:spacing w:after="0" w:line="240" w:lineRule="auto"/>
        <w:ind w:left="149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ຈະໃຫ້ </w:t>
      </w:r>
      <w:r w:rsidR="008A68CE">
        <w:rPr>
          <w:rFonts w:cs="Times New Roman"/>
          <w:sz w:val="24"/>
          <w:szCs w:val="24"/>
          <w:lang w:bidi="lo-LA"/>
        </w:rPr>
        <w:t>W</w:t>
      </w:r>
      <w:r w:rsidRPr="00246BA4">
        <w:rPr>
          <w:rFonts w:cs="Times New Roman"/>
          <w:sz w:val="24"/>
          <w:szCs w:val="24"/>
          <w:lang w:bidi="lo-LA"/>
        </w:rPr>
        <w:t>o</w:t>
      </w:r>
      <w:r w:rsidR="00B56A4E" w:rsidRPr="00246BA4">
        <w:rPr>
          <w:rFonts w:cs="Times New Roman"/>
          <w:sz w:val="24"/>
          <w:szCs w:val="24"/>
          <w:lang w:bidi="lo-LA"/>
        </w:rPr>
        <w:t>rd</w:t>
      </w:r>
      <w:r w:rsidR="00B56A4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ແຊກຮູບພາບ,</w:t>
      </w:r>
      <w:r w:rsidR="008A68C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ກຣາ</w:t>
      </w:r>
      <w:r w:rsidR="00B56A4E">
        <w:rPr>
          <w:rFonts w:ascii="Saysettha OT" w:hAnsi="Saysettha OT" w:cs="Saysettha OT" w:hint="cs"/>
          <w:sz w:val="24"/>
          <w:szCs w:val="24"/>
          <w:cs/>
          <w:lang w:bidi="lo-LA"/>
        </w:rPr>
        <w:t>ບ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ຟິກ ຫຼື ຜັງອົງກອນລົງໃນເອກະສານໄດ້.</w:t>
      </w:r>
    </w:p>
    <w:p w14:paraId="4D6525D9" w14:textId="6E517C58" w:rsidR="003657DF" w:rsidRPr="00D87F80" w:rsidRDefault="008A68CE" w:rsidP="00B63E02">
      <w:pPr>
        <w:numPr>
          <w:ilvl w:val="0"/>
          <w:numId w:val="24"/>
        </w:numPr>
        <w:spacing w:after="0" w:line="240" w:lineRule="auto"/>
        <w:ind w:left="149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cs="Times New Roman"/>
          <w:sz w:val="24"/>
          <w:szCs w:val="24"/>
          <w:lang w:bidi="lo-LA"/>
        </w:rPr>
        <w:t>W</w:t>
      </w:r>
      <w:r w:rsidR="003657DF" w:rsidRPr="00B54F96">
        <w:rPr>
          <w:rFonts w:cs="Times New Roman"/>
          <w:sz w:val="24"/>
          <w:szCs w:val="24"/>
          <w:lang w:bidi="lo-LA"/>
        </w:rPr>
        <w:t>ord</w:t>
      </w:r>
      <w:r w:rsidR="003657DF"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ປັບແຕ່ງໃຫ້ກໍໄດ້ ໂດຍສາມາດເປັນຜູ້ກຳນົດຮູບແບບຂອງເອກະສານເອງ.</w:t>
      </w:r>
    </w:p>
    <w:p w14:paraId="3C69D657" w14:textId="28A0F1E2" w:rsidR="003657DF" w:rsidRPr="00D87F80" w:rsidRDefault="003657DF" w:rsidP="00B63E02">
      <w:pPr>
        <w:numPr>
          <w:ilvl w:val="0"/>
          <w:numId w:val="24"/>
        </w:numPr>
        <w:spacing w:after="0" w:line="240" w:lineRule="auto"/>
        <w:ind w:left="149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ຄວາມສາມາດໃນການເຊື່ອມຕໍ່ໂປຣແກຣມອື່ນໆ</w:t>
      </w:r>
      <w:r w:rsidR="008A68C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ໃນຊຸດໂປຣແກມ</w:t>
      </w:r>
      <w:r w:rsidR="008A68C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246BA4">
        <w:rPr>
          <w:rFonts w:cs="Times New Roman"/>
          <w:sz w:val="24"/>
          <w:szCs w:val="24"/>
          <w:lang w:bidi="lo-LA"/>
        </w:rPr>
        <w:t>Microsoft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8A68CE">
        <w:rPr>
          <w:rFonts w:cs="Times New Roman"/>
          <w:sz w:val="24"/>
          <w:szCs w:val="24"/>
          <w:lang w:bidi="lo-LA"/>
        </w:rPr>
        <w:t>O</w:t>
      </w:r>
      <w:r w:rsidRPr="00246BA4">
        <w:rPr>
          <w:rFonts w:cs="Times New Roman"/>
          <w:sz w:val="24"/>
          <w:szCs w:val="24"/>
          <w:lang w:bidi="lo-LA"/>
        </w:rPr>
        <w:t>ffice</w:t>
      </w:r>
      <w:r w:rsidRPr="00D87F80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ໂອນຍ້າຍຂໍ້ມູນຕ່າງໆລະຫ່ວາງໂປຣມແກມໄດ້.</w:t>
      </w:r>
    </w:p>
    <w:p w14:paraId="43509FA5" w14:textId="77777777" w:rsidR="003657DF" w:rsidRPr="00D87F80" w:rsidRDefault="003657DF" w:rsidP="00B63E02">
      <w:pPr>
        <w:numPr>
          <w:ilvl w:val="0"/>
          <w:numId w:val="24"/>
        </w:numPr>
        <w:spacing w:after="0" w:line="240" w:lineRule="auto"/>
        <w:ind w:left="149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້າງເອກະສານໃຫ້ໃຊ້ວຽກໃນອິນເຕີເນັດໄດ້ຢ່າງງ່າຍດາຍ.</w:t>
      </w:r>
    </w:p>
    <w:p w14:paraId="07096732" w14:textId="004F8815" w:rsidR="003657DF" w:rsidRPr="007C0109" w:rsidRDefault="00245BD1" w:rsidP="007C0109">
      <w:pPr>
        <w:pStyle w:val="Heading4"/>
        <w:ind w:left="1134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90" w:name="_Toc79764506"/>
      <w:r w:rsidRPr="007C0109">
        <w:rPr>
          <w:rFonts w:cs="Saysettha OT" w:hint="cs"/>
          <w:bCs w:val="0"/>
          <w:iCs w:val="0"/>
          <w:szCs w:val="24"/>
          <w:cs/>
          <w:lang w:bidi="lo-LA"/>
        </w:rPr>
        <w:t>ຂ</w:t>
      </w:r>
      <w:r w:rsidR="00057742" w:rsidRPr="007C0109">
        <w:rPr>
          <w:rFonts w:cs="Times New Roman"/>
          <w:bCs w:val="0"/>
          <w:iCs w:val="0"/>
          <w:szCs w:val="24"/>
          <w:lang w:bidi="lo-LA"/>
        </w:rPr>
        <w:t>.</w:t>
      </w:r>
      <w:r w:rsidR="00057742" w:rsidRPr="007C0109">
        <w:rPr>
          <w:rFonts w:cs="Saysettha OT"/>
          <w:bCs w:val="0"/>
          <w:iCs w:val="0"/>
          <w:szCs w:val="24"/>
          <w:lang w:bidi="lo-LA"/>
        </w:rPr>
        <w:t xml:space="preserve"> </w:t>
      </w:r>
      <w:r w:rsidR="003657DF" w:rsidRPr="007C0109">
        <w:rPr>
          <w:rFonts w:cs="Saysettha OT"/>
          <w:bCs w:val="0"/>
          <w:iCs w:val="0"/>
          <w:szCs w:val="24"/>
          <w:cs/>
          <w:lang w:bidi="lo-LA"/>
        </w:rPr>
        <w:t>ຄວາມສາມາ</w:t>
      </w:r>
      <w:r w:rsidR="006F638F" w:rsidRPr="007C0109">
        <w:rPr>
          <w:rFonts w:cs="Saysettha OT"/>
          <w:bCs w:val="0"/>
          <w:iCs w:val="0"/>
          <w:szCs w:val="24"/>
          <w:cs/>
          <w:lang w:bidi="lo-LA"/>
        </w:rPr>
        <w:t>ດ</w:t>
      </w:r>
      <w:r w:rsidR="003657DF" w:rsidRPr="007C0109">
        <w:rPr>
          <w:rFonts w:cs="Saysettha OT"/>
          <w:bCs w:val="0"/>
          <w:iCs w:val="0"/>
          <w:szCs w:val="24"/>
          <w:cs/>
          <w:lang w:bidi="lo-LA"/>
        </w:rPr>
        <w:t xml:space="preserve">ຂອງ </w:t>
      </w:r>
      <w:r w:rsidR="003657DF" w:rsidRPr="007C0109">
        <w:rPr>
          <w:rFonts w:cs="Times New Roman"/>
          <w:bCs w:val="0"/>
          <w:iCs w:val="0"/>
          <w:szCs w:val="24"/>
          <w:lang w:bidi="lo-LA"/>
        </w:rPr>
        <w:t xml:space="preserve">Microsoft </w:t>
      </w:r>
      <w:r w:rsidR="004D0C54">
        <w:rPr>
          <w:rFonts w:cs="Times New Roman"/>
          <w:bCs w:val="0"/>
          <w:iCs w:val="0"/>
          <w:szCs w:val="24"/>
          <w:lang w:bidi="lo-LA"/>
        </w:rPr>
        <w:t>W</w:t>
      </w:r>
      <w:r w:rsidR="003657DF" w:rsidRPr="007C0109">
        <w:rPr>
          <w:rFonts w:cs="Times New Roman"/>
          <w:bCs w:val="0"/>
          <w:iCs w:val="0"/>
          <w:szCs w:val="24"/>
          <w:lang w:bidi="lo-LA"/>
        </w:rPr>
        <w:t>ord</w:t>
      </w:r>
      <w:bookmarkEnd w:id="90"/>
    </w:p>
    <w:p w14:paraId="0EC88C02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ພິມ ແລະ ແກ້ໄຂເອກະສານ.</w:t>
      </w:r>
    </w:p>
    <w:p w14:paraId="3EAFEDF6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ລຶບ, ຍ້າຍ ແລະ ຮ່າງຂໍ້ຄວາມ.</w:t>
      </w:r>
    </w:p>
    <w:p w14:paraId="7E48C9E9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ພິມຕົວອັກສອນປະເພດຕ່າງໆ.</w:t>
      </w:r>
    </w:p>
    <w:p w14:paraId="4976DDCA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ຂະຫຍາຍຕົວອັກສອນ.</w:t>
      </w:r>
    </w:p>
    <w:p w14:paraId="702768D2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ຈັດຕົວອັກສອນໃຫ້ເປັນຕົວໜາ.,ຕົວຫງ່ຽງ ແລະ ຂີດກ້ອງໄດ້.</w:t>
      </w:r>
    </w:p>
    <w:p w14:paraId="32ED2358" w14:textId="72B0F140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ໃສ່ເຄື່ອງໝ</w:t>
      </w:r>
      <w:r w:rsidR="006F638F">
        <w:rPr>
          <w:rFonts w:ascii="Saysettha OT" w:hAnsi="Saysettha OT" w:cs="Saysettha OT" w:hint="cs"/>
          <w:sz w:val="24"/>
          <w:szCs w:val="24"/>
          <w:cs/>
          <w:lang w:bidi="lo-LA"/>
        </w:rPr>
        <w:t>າ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ຍ ແລະ ຕົວເລກລຳດັບຕາມຫົວຂໍ້.</w:t>
      </w:r>
    </w:p>
    <w:p w14:paraId="4E71C5E7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ແບ່ງເສົາໄດ້.</w:t>
      </w:r>
    </w:p>
    <w:p w14:paraId="7DC20E13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ກວດການສະກົດ ແລະ ແກ້ໄຂໃຫ້ຖຶກຕ້ອງ.</w:t>
      </w:r>
    </w:p>
    <w:p w14:paraId="18A2E2F8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ຄົ້ນຫາ ແລະ ປ່ຽນແປງຂໍ້ຄວາມທີ່ພິມຜິດ.</w:t>
      </w:r>
    </w:p>
    <w:p w14:paraId="3BEA0582" w14:textId="6EBDC454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ຈັດຂໍ້ຄວາມເອກະສານໃຫ້ພິມໄປທາງຊ້າຍ,</w:t>
      </w:r>
      <w:r w:rsidR="008A68C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ທາງຂວາ ແລະ ລະຫວ່າງກາງ.</w:t>
      </w:r>
    </w:p>
    <w:p w14:paraId="1BE215A9" w14:textId="77777777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>ສາມາດໃສ່ຮູບພາບໃນເອກະສານ.</w:t>
      </w:r>
    </w:p>
    <w:p w14:paraId="289B0F79" w14:textId="2F582230" w:rsidR="003657DF" w:rsidRPr="00D87F80" w:rsidRDefault="003657DF" w:rsidP="009B72D8">
      <w:pPr>
        <w:numPr>
          <w:ilvl w:val="0"/>
          <w:numId w:val="25"/>
        </w:numPr>
        <w:spacing w:after="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D87F8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ສາມາດຕົກແຕ່ງໂຕອັກສອນ,ພິມຕາຕະລາງ.   </w:t>
      </w:r>
    </w:p>
    <w:p w14:paraId="74CF0FC1" w14:textId="3C65A3A9" w:rsidR="007465C4" w:rsidRPr="00312B16" w:rsidRDefault="00853476" w:rsidP="00312B16">
      <w:pPr>
        <w:pStyle w:val="Heading3"/>
        <w:spacing w:before="0"/>
        <w:ind w:left="567"/>
        <w:rPr>
          <w:rFonts w:cs="DokChampa"/>
          <w:b/>
          <w:bCs w:val="0"/>
          <w:szCs w:val="24"/>
          <w:cs/>
          <w:lang w:bidi="lo-LA"/>
        </w:rPr>
      </w:pPr>
      <w:bookmarkStart w:id="91" w:name="_Toc79764507"/>
      <w:r w:rsidRPr="00B853BB">
        <w:rPr>
          <w:rFonts w:ascii="Times New Roman" w:hAnsi="Times New Roman" w:cs="Times New Roman"/>
          <w:b/>
          <w:szCs w:val="24"/>
          <w:lang w:bidi="lo-LA"/>
        </w:rPr>
        <w:t>2.1.13</w:t>
      </w:r>
      <w:r w:rsidR="0037604C" w:rsidRPr="00B853BB">
        <w:rPr>
          <w:rFonts w:cs="Saysettha OT"/>
          <w:b/>
          <w:szCs w:val="24"/>
          <w:lang w:bidi="lo-LA"/>
        </w:rPr>
        <w:t xml:space="preserve"> </w:t>
      </w:r>
      <w:r w:rsidR="007465C4" w:rsidRPr="00B853BB">
        <w:rPr>
          <w:rFonts w:cs="Saysettha OT"/>
          <w:b/>
          <w:szCs w:val="24"/>
          <w:cs/>
          <w:lang w:bidi="lo-LA"/>
        </w:rPr>
        <w:t xml:space="preserve">ຄວາມຮູ້ກ່ຽວກັບໂປຣແກຣມ </w:t>
      </w:r>
      <w:r w:rsidR="007465C4" w:rsidRPr="00B853BB">
        <w:rPr>
          <w:rFonts w:ascii="Times New Roman" w:hAnsi="Times New Roman" w:cs="Times New Roman"/>
          <w:b/>
          <w:szCs w:val="24"/>
          <w:lang w:bidi="lo-LA"/>
        </w:rPr>
        <w:t>Microsoft Visio 2016</w:t>
      </w:r>
      <w:bookmarkEnd w:id="91"/>
      <w:r w:rsidR="00312B16" w:rsidRPr="00B853BB">
        <w:rPr>
          <w:rFonts w:ascii="Times New Roman" w:hAnsi="Times New Roman" w:cs="Times New Roman"/>
          <w:b/>
          <w:szCs w:val="24"/>
          <w:lang w:bidi="lo-LA"/>
        </w:rPr>
        <w:t xml:space="preserve"> </w:t>
      </w:r>
      <w:r w:rsidR="00312B16" w:rsidRPr="00B853BB">
        <w:rPr>
          <w:rFonts w:cs="Saysettha OT"/>
          <w:b/>
          <w:szCs w:val="24"/>
          <w:cs/>
          <w:lang w:bidi="lo-LA"/>
        </w:rPr>
        <w:t xml:space="preserve">ແຫຼ່ງທີ່ມາ </w:t>
      </w:r>
      <w:r w:rsidR="00E360CE">
        <w:fldChar w:fldCharType="begin"/>
      </w:r>
      <w:r w:rsidR="00E360CE">
        <w:instrText xml:space="preserve"> HYPERLINK "https://www.microsoft.com/en-ww/microsoft-365/visio/flowchart-software" </w:instrText>
      </w:r>
      <w:r w:rsidR="00E360CE">
        <w:fldChar w:fldCharType="separate"/>
      </w:r>
      <w:r w:rsidR="00312B16" w:rsidRPr="00312B16">
        <w:rPr>
          <w:rStyle w:val="Hyperlink"/>
          <w:rFonts w:ascii="Times New Roman" w:hAnsi="Times New Roman" w:cs="DokChampa"/>
          <w:bCs w:val="0"/>
          <w:szCs w:val="24"/>
          <w:lang w:bidi="lo-LA"/>
        </w:rPr>
        <w:t>https://www.microsoft.com/en-ww/microsoft-</w:t>
      </w:r>
      <w:r w:rsidR="00312B16" w:rsidRPr="00312B16">
        <w:rPr>
          <w:rStyle w:val="Hyperlink"/>
          <w:rFonts w:ascii="Times New Roman" w:hAnsi="Times New Roman" w:cs="DokChampa"/>
          <w:bCs w:val="0"/>
          <w:szCs w:val="24"/>
          <w:cs/>
          <w:lang w:bidi="lo-LA"/>
        </w:rPr>
        <w:t>365/</w:t>
      </w:r>
      <w:proofErr w:type="spellStart"/>
      <w:r w:rsidR="00312B16" w:rsidRPr="00312B16">
        <w:rPr>
          <w:rStyle w:val="Hyperlink"/>
          <w:rFonts w:ascii="Times New Roman" w:hAnsi="Times New Roman" w:cs="DokChampa"/>
          <w:bCs w:val="0"/>
          <w:szCs w:val="24"/>
          <w:lang w:bidi="lo-LA"/>
        </w:rPr>
        <w:t>visio</w:t>
      </w:r>
      <w:proofErr w:type="spellEnd"/>
      <w:r w:rsidR="00312B16" w:rsidRPr="00312B16">
        <w:rPr>
          <w:rStyle w:val="Hyperlink"/>
          <w:rFonts w:ascii="Times New Roman" w:hAnsi="Times New Roman" w:cs="DokChampa"/>
          <w:bCs w:val="0"/>
          <w:szCs w:val="24"/>
          <w:lang w:bidi="lo-LA"/>
        </w:rPr>
        <w:t>/flowchart-software</w:t>
      </w:r>
      <w:r w:rsidR="00E360CE">
        <w:rPr>
          <w:rStyle w:val="Hyperlink"/>
          <w:rFonts w:ascii="Times New Roman" w:hAnsi="Times New Roman" w:cs="DokChampa"/>
          <w:bCs w:val="0"/>
          <w:szCs w:val="24"/>
          <w:lang w:bidi="lo-LA"/>
        </w:rPr>
        <w:fldChar w:fldCharType="end"/>
      </w:r>
    </w:p>
    <w:p w14:paraId="05776F39" w14:textId="651C3133" w:rsidR="003657DF" w:rsidRPr="006E23C7" w:rsidRDefault="003657DF" w:rsidP="007C0109">
      <w:pPr>
        <w:spacing w:after="120" w:line="240" w:lineRule="auto"/>
        <w:ind w:right="96" w:firstLine="709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ໂປຣແກຣມ </w:t>
      </w:r>
      <w:r w:rsidRPr="006E23C7">
        <w:rPr>
          <w:rFonts w:cs="Times New Roman"/>
          <w:sz w:val="24"/>
          <w:szCs w:val="24"/>
          <w:lang w:bidi="lo-LA"/>
        </w:rPr>
        <w:t>Microsoft Visio</w:t>
      </w:r>
      <w:r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ເຄື່ອງມືເສີມການເຮັດວຽກຂອງ </w:t>
      </w:r>
      <w:r w:rsidRPr="006E23C7">
        <w:rPr>
          <w:rFonts w:cs="Times New Roman"/>
          <w:sz w:val="24"/>
          <w:szCs w:val="24"/>
          <w:lang w:bidi="lo-LA"/>
        </w:rPr>
        <w:t>Microsoft Office</w:t>
      </w:r>
      <w:r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>ໃນການສ້າງແຜນວາດ</w:t>
      </w:r>
      <w:r w:rsidR="008F6C3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6E23C7">
        <w:rPr>
          <w:rFonts w:cs="Times New Roman"/>
          <w:sz w:val="24"/>
          <w:szCs w:val="24"/>
          <w:lang w:bidi="lo-LA"/>
        </w:rPr>
        <w:t>(Diagram)</w:t>
      </w:r>
      <w:r w:rsidR="008F6C37">
        <w:rPr>
          <w:rFonts w:cs="Times New Roman"/>
          <w:sz w:val="24"/>
          <w:szCs w:val="24"/>
          <w:lang w:bidi="lo-LA"/>
        </w:rPr>
        <w:t xml:space="preserve"> </w:t>
      </w: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>ປະເພດຕ່າງໆ,ເຊ</w:t>
      </w:r>
      <w:r w:rsidR="006F638F">
        <w:rPr>
          <w:rFonts w:ascii="Saysettha OT" w:hAnsi="Saysettha OT" w:cs="Saysettha OT" w:hint="cs"/>
          <w:sz w:val="24"/>
          <w:szCs w:val="24"/>
          <w:cs/>
          <w:lang w:bidi="lo-LA"/>
        </w:rPr>
        <w:t>ິ່</w:t>
      </w: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ງເຮັດໄດ້ງ່າຍດາຍ,ສະດວກ ແລະ ວ່ອງໄວ </w:t>
      </w: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lastRenderedPageBreak/>
        <w:t>ເປັນທີ່ນິຍົມໃຊ້,ມີປະໂຫຍດຫຼາຍສຳລັບການຈັດເອກະສານ,ລວມໄປເຖິງແຜນວາດການອອກແບບ ຂັ້ນຕອນເຮັດການວິເຄາະ ແລະ ອອກກແບບລະບົບຕ່າງໆ.</w:t>
      </w:r>
    </w:p>
    <w:p w14:paraId="51F29CF2" w14:textId="77777777" w:rsidR="003657DF" w:rsidRPr="008A68CE" w:rsidRDefault="003657DF" w:rsidP="008A68CE">
      <w:pPr>
        <w:pStyle w:val="ListParagraph"/>
        <w:numPr>
          <w:ilvl w:val="0"/>
          <w:numId w:val="20"/>
        </w:numPr>
        <w:spacing w:after="120" w:line="240" w:lineRule="auto"/>
        <w:ind w:left="1494" w:right="96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8A68CE">
        <w:rPr>
          <w:rFonts w:ascii="Saysettha OT" w:hAnsi="Saysettha OT" w:cs="Saysettha OT" w:hint="cs"/>
          <w:sz w:val="24"/>
          <w:szCs w:val="24"/>
          <w:cs/>
          <w:lang w:bidi="lo-LA"/>
        </w:rPr>
        <w:t>ສຳລັບໂປຣແກຣມ</w:t>
      </w:r>
      <w:r w:rsidRPr="008A68CE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8A68CE">
        <w:rPr>
          <w:rFonts w:cs="Times New Roman"/>
          <w:sz w:val="24"/>
          <w:szCs w:val="24"/>
          <w:lang w:bidi="lo-LA"/>
        </w:rPr>
        <w:t>Microsoft Visio</w:t>
      </w:r>
      <w:r w:rsidRPr="008A68C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8A68CE">
        <w:rPr>
          <w:rFonts w:ascii="Saysettha OT" w:hAnsi="Saysettha OT" w:cs="Saysettha OT"/>
          <w:sz w:val="24"/>
          <w:szCs w:val="24"/>
          <w:cs/>
          <w:lang w:bidi="lo-LA"/>
        </w:rPr>
        <w:t xml:space="preserve">ມີໃຫ້ເລືອກຢູ່ </w:t>
      </w:r>
      <w:r w:rsidRPr="008A68CE">
        <w:rPr>
          <w:rFonts w:cs="Times New Roman"/>
          <w:sz w:val="24"/>
          <w:szCs w:val="24"/>
          <w:cs/>
          <w:lang w:bidi="lo-LA"/>
        </w:rPr>
        <w:t>2</w:t>
      </w:r>
      <w:r w:rsidRPr="008A68CE">
        <w:rPr>
          <w:rFonts w:ascii="Saysettha OT" w:hAnsi="Saysettha OT" w:cs="Saysettha OT"/>
          <w:sz w:val="24"/>
          <w:szCs w:val="24"/>
          <w:cs/>
          <w:lang w:bidi="lo-LA"/>
        </w:rPr>
        <w:t xml:space="preserve"> ປະເພດຄື:</w:t>
      </w:r>
    </w:p>
    <w:p w14:paraId="637BD571" w14:textId="37E2CC3C" w:rsidR="003657DF" w:rsidRPr="00684D94" w:rsidRDefault="007C0109" w:rsidP="00B63E02">
      <w:pPr>
        <w:spacing w:line="240" w:lineRule="auto"/>
        <w:ind w:left="113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7C0109">
        <w:rPr>
          <w:rFonts w:ascii="Saysettha OT" w:hAnsi="Saysettha OT" w:cs="Saysettha OT"/>
          <w:sz w:val="24"/>
          <w:szCs w:val="24"/>
          <w:cs/>
          <w:lang w:bidi="lo-LA"/>
        </w:rPr>
        <w:t>ກ</w:t>
      </w:r>
      <w:r>
        <w:rPr>
          <w:rFonts w:cs="DokChampa" w:hint="cs"/>
          <w:sz w:val="24"/>
          <w:szCs w:val="24"/>
          <w:cs/>
          <w:lang w:bidi="lo-LA"/>
        </w:rPr>
        <w:t xml:space="preserve">. </w:t>
      </w:r>
      <w:r w:rsidR="003657DF" w:rsidRPr="00684D94">
        <w:rPr>
          <w:rFonts w:cs="Times New Roman"/>
          <w:sz w:val="24"/>
          <w:szCs w:val="24"/>
          <w:lang w:bidi="lo-LA"/>
        </w:rPr>
        <w:t>Microsoft Visio Standard</w:t>
      </w:r>
      <w:r w:rsidR="003657DF" w:rsidRPr="00684D94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84D94">
        <w:rPr>
          <w:rFonts w:ascii="Saysettha OT" w:hAnsi="Saysettha OT" w:cs="Saysettha OT"/>
          <w:sz w:val="24"/>
          <w:szCs w:val="24"/>
          <w:cs/>
          <w:lang w:bidi="lo-LA"/>
        </w:rPr>
        <w:t>ເໝາະກັບວຽກດ້ານທຸລະກິດເຊັ່ນ:</w:t>
      </w:r>
      <w:r w:rsidR="008F6C3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84D94">
        <w:rPr>
          <w:rFonts w:ascii="Saysettha OT" w:hAnsi="Saysettha OT" w:cs="Saysettha OT"/>
          <w:sz w:val="24"/>
          <w:szCs w:val="24"/>
          <w:cs/>
          <w:lang w:bidi="lo-LA"/>
        </w:rPr>
        <w:t>ຜູ້ບໍລິຫານໂຄງການ,</w:t>
      </w:r>
      <w:r w:rsidR="003657DF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84D94">
        <w:rPr>
          <w:rFonts w:ascii="Saysettha OT" w:hAnsi="Saysettha OT" w:cs="Saysettha OT"/>
          <w:sz w:val="24"/>
          <w:szCs w:val="24"/>
          <w:cs/>
          <w:lang w:bidi="lo-LA"/>
        </w:rPr>
        <w:t>ນັກການຕະຫຼາດ, ພະນັກງານຝ່າຍຊັບພະຍາກອນມະນຸດ ແລະ ທິມງານມີໜ</w:t>
      </w:r>
      <w:r w:rsidR="006F638F"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="003657DF" w:rsidRPr="00684D94">
        <w:rPr>
          <w:rFonts w:ascii="Saysettha OT" w:hAnsi="Saysettha OT" w:cs="Saysettha OT"/>
          <w:sz w:val="24"/>
          <w:szCs w:val="24"/>
          <w:cs/>
          <w:lang w:bidi="lo-LA"/>
        </w:rPr>
        <w:t>າທີ່ເບ</w:t>
      </w:r>
      <w:r w:rsidR="006F638F">
        <w:rPr>
          <w:rFonts w:ascii="Saysettha OT" w:hAnsi="Saysettha OT" w:cs="Saysettha OT" w:hint="cs"/>
          <w:sz w:val="24"/>
          <w:szCs w:val="24"/>
          <w:cs/>
          <w:lang w:bidi="lo-LA"/>
        </w:rPr>
        <w:t>ິ່</w:t>
      </w:r>
      <w:r w:rsidR="003657DF" w:rsidRPr="00684D94">
        <w:rPr>
          <w:rFonts w:ascii="Saysettha OT" w:hAnsi="Saysettha OT" w:cs="Saysettha OT"/>
          <w:sz w:val="24"/>
          <w:szCs w:val="24"/>
          <w:cs/>
          <w:lang w:bidi="lo-LA"/>
        </w:rPr>
        <w:t>ງແຍງການດຳເນີນງານເພື່ອຊ່ວຍໃນການເບີ່ງແຜນວາດ ແລະ ຂ່າວສານ.</w:t>
      </w:r>
    </w:p>
    <w:p w14:paraId="20B82E9D" w14:textId="25B78CB3" w:rsidR="003657DF" w:rsidRPr="006E23C7" w:rsidRDefault="007C0109" w:rsidP="00B63E02">
      <w:pPr>
        <w:spacing w:line="240" w:lineRule="auto"/>
        <w:ind w:left="1134" w:right="96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7C0109">
        <w:rPr>
          <w:rFonts w:ascii="Saysettha OT" w:hAnsi="Saysettha OT" w:cs="Saysettha OT"/>
          <w:sz w:val="24"/>
          <w:szCs w:val="24"/>
          <w:cs/>
          <w:lang w:bidi="lo-LA"/>
        </w:rPr>
        <w:t>ຂ</w:t>
      </w:r>
      <w:r>
        <w:rPr>
          <w:rFonts w:cs="DokChampa" w:hint="cs"/>
          <w:sz w:val="24"/>
          <w:szCs w:val="24"/>
          <w:cs/>
          <w:lang w:bidi="lo-LA"/>
        </w:rPr>
        <w:t xml:space="preserve">. </w:t>
      </w:r>
      <w:r w:rsidR="003657DF" w:rsidRPr="006E23C7">
        <w:rPr>
          <w:rFonts w:cs="Times New Roman"/>
          <w:sz w:val="24"/>
          <w:szCs w:val="24"/>
          <w:lang w:bidi="lo-LA"/>
        </w:rPr>
        <w:t>Microsoft Visio Professional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proofErr w:type="gramStart"/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>ເໝາະສຳລັບມືອາຊີບທາງດ້ານເຕັກນິກ,ພະນັກງານໄອທີ</w:t>
      </w:r>
      <w:proofErr w:type="gramEnd"/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>, ນັກພັດທະນາ ແລະ ວິສ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>ະ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ວະກອນທີ່ຊ່ວຍໃນການອອກແບບຂໍ້ມູນລະບົບເພື່ອໃຊ້ໃນການເຮັດຕົ້ນແບບ </w:t>
      </w:r>
      <w:r w:rsidR="003657DF" w:rsidRPr="006E23C7">
        <w:rPr>
          <w:rFonts w:cs="Times New Roman"/>
          <w:sz w:val="24"/>
          <w:szCs w:val="24"/>
          <w:lang w:bidi="lo-LA"/>
        </w:rPr>
        <w:t>Microsoft Visio Professional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 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ເປັນໂປຣແກຣມທີ່ຖືກສ້າງຂື້ນມາເພື່ອຊ່ວຍໃນການສ້າງ </w:t>
      </w:r>
      <w:r w:rsidR="003657DF" w:rsidRPr="006E23C7">
        <w:rPr>
          <w:rFonts w:cs="Times New Roman"/>
          <w:sz w:val="24"/>
          <w:szCs w:val="24"/>
          <w:lang w:bidi="lo-LA"/>
        </w:rPr>
        <w:t>Flow chart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ຫຼື </w:t>
      </w:r>
      <w:r w:rsidR="003657DF" w:rsidRPr="004A3748">
        <w:rPr>
          <w:rFonts w:cs="Times New Roman"/>
          <w:sz w:val="24"/>
          <w:szCs w:val="24"/>
          <w:lang w:bidi="lo-LA"/>
        </w:rPr>
        <w:t>Diagram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ຂອງວຽກໃນສາຂາຕ່າງໆໃຫ້ເຮັດວຽກໄດ້ງ່າຍຂື້ນ. ລັກສະນະຢ່າງໜື່ງໃນການສ້າງ </w:t>
      </w:r>
      <w:r w:rsidR="003657DF" w:rsidRPr="006E23C7">
        <w:rPr>
          <w:rFonts w:cs="Times New Roman"/>
          <w:sz w:val="24"/>
          <w:szCs w:val="24"/>
          <w:lang w:bidi="lo-LA"/>
        </w:rPr>
        <w:t xml:space="preserve">Flow </w:t>
      </w:r>
      <w:r w:rsidR="008A68CE">
        <w:rPr>
          <w:rFonts w:cs="Times New Roman"/>
          <w:sz w:val="24"/>
          <w:szCs w:val="24"/>
          <w:lang w:bidi="lo-LA"/>
        </w:rPr>
        <w:t>C</w:t>
      </w:r>
      <w:r w:rsidR="003657DF" w:rsidRPr="006E23C7">
        <w:rPr>
          <w:rFonts w:cs="Times New Roman"/>
          <w:sz w:val="24"/>
          <w:szCs w:val="24"/>
          <w:lang w:bidi="lo-LA"/>
        </w:rPr>
        <w:t>hart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ໃນ </w:t>
      </w:r>
      <w:r w:rsidR="003657DF" w:rsidRPr="006E23C7">
        <w:rPr>
          <w:rFonts w:cs="Times New Roman"/>
          <w:sz w:val="24"/>
          <w:szCs w:val="24"/>
          <w:lang w:bidi="lo-LA"/>
        </w:rPr>
        <w:t>Microsoft Visio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3657DF" w:rsidRPr="006E23C7">
        <w:rPr>
          <w:rFonts w:cs="Times New Roman"/>
          <w:sz w:val="24"/>
          <w:szCs w:val="24"/>
          <w:lang w:bidi="lo-LA"/>
        </w:rPr>
        <w:t>Professional</w:t>
      </w:r>
      <w:r w:rsidR="003657DF" w:rsidRPr="006E23C7">
        <w:rPr>
          <w:rFonts w:ascii="Saysettha OT" w:hAnsi="Saysettha OT" w:cs="Saysettha OT"/>
          <w:sz w:val="24"/>
          <w:szCs w:val="24"/>
          <w:lang w:bidi="lo-LA"/>
        </w:rPr>
        <w:t xml:space="preserve">  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ກໍຄືມີຮູບແບບ  </w:t>
      </w:r>
      <w:r w:rsidR="003657DF" w:rsidRPr="006E23C7">
        <w:rPr>
          <w:rFonts w:cs="Times New Roman"/>
          <w:sz w:val="24"/>
          <w:szCs w:val="24"/>
          <w:lang w:bidi="lo-LA"/>
        </w:rPr>
        <w:t>Diagram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 ພື້ນຖານຕ່າງໆຈັດກຽມໄວ້ໃຫ້ ເຊ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>ິ່</w:t>
      </w:r>
      <w:r w:rsidR="003657DF" w:rsidRPr="006E23C7">
        <w:rPr>
          <w:rFonts w:ascii="Saysettha OT" w:hAnsi="Saysettha OT" w:cs="Saysettha OT"/>
          <w:sz w:val="24"/>
          <w:szCs w:val="24"/>
          <w:cs/>
          <w:lang w:bidi="lo-LA"/>
        </w:rPr>
        <w:t>ງງ່າຍໃນການອອກແບບ ແລະ ໃຊ້ວຽກ.</w:t>
      </w:r>
    </w:p>
    <w:p w14:paraId="78539DA4" w14:textId="55CAD400" w:rsidR="003657DF" w:rsidRPr="003657DF" w:rsidRDefault="003657DF" w:rsidP="007C0109">
      <w:pPr>
        <w:spacing w:after="120" w:line="240" w:lineRule="auto"/>
        <w:ind w:right="96" w:firstLine="720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 xml:space="preserve">ຈຸດດີ </w:t>
      </w:r>
      <w:r w:rsidRPr="006E23C7">
        <w:rPr>
          <w:rFonts w:cs="Times New Roman"/>
          <w:sz w:val="24"/>
          <w:szCs w:val="24"/>
          <w:lang w:bidi="lo-LA"/>
        </w:rPr>
        <w:t>Microsoft Visio</w:t>
      </w:r>
      <w:r w:rsidRPr="006E23C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6E23C7">
        <w:rPr>
          <w:rFonts w:ascii="Saysettha OT" w:hAnsi="Saysettha OT" w:cs="Saysettha OT"/>
          <w:sz w:val="24"/>
          <w:szCs w:val="24"/>
          <w:cs/>
          <w:lang w:bidi="lo-LA"/>
        </w:rPr>
        <w:t>ຄື: ຊອກຫາຂໍ້ຜິດພາດໄດ້ຢ່າງສະດວກ ແລະ ເຂົ້າໃຈງ່າຍໃນການສະແດງທິດທາງການໄຫຼຂໍ້ມູນ.</w:t>
      </w:r>
    </w:p>
    <w:p w14:paraId="78BA1629" w14:textId="4C4D91D3" w:rsidR="009E30B5" w:rsidRPr="00312B16" w:rsidRDefault="00853476" w:rsidP="00853476">
      <w:pPr>
        <w:pStyle w:val="Heading3"/>
        <w:ind w:left="567"/>
        <w:rPr>
          <w:rFonts w:cs="DokChampa"/>
          <w:b/>
          <w:bCs w:val="0"/>
          <w:szCs w:val="24"/>
          <w:cs/>
          <w:lang w:bidi="lo-LA"/>
        </w:rPr>
      </w:pPr>
      <w:bookmarkStart w:id="92" w:name="_Toc79764508"/>
      <w:proofErr w:type="gramStart"/>
      <w:r w:rsidRPr="00B853BB">
        <w:rPr>
          <w:rFonts w:ascii="Times New Roman" w:hAnsi="Times New Roman" w:cs="Times New Roman"/>
          <w:b/>
          <w:szCs w:val="24"/>
          <w:lang w:bidi="lo-LA"/>
        </w:rPr>
        <w:t>2.1.14</w:t>
      </w:r>
      <w:r w:rsidR="0037604C" w:rsidRPr="00B853BB">
        <w:rPr>
          <w:rFonts w:cs="Saysettha OT"/>
          <w:b/>
          <w:szCs w:val="24"/>
          <w:lang w:bidi="lo-LA"/>
        </w:rPr>
        <w:t xml:space="preserve"> </w:t>
      </w:r>
      <w:r w:rsidR="004A3748" w:rsidRPr="00B853BB">
        <w:rPr>
          <w:rFonts w:cs="Saysettha OT"/>
          <w:b/>
          <w:szCs w:val="24"/>
          <w:lang w:bidi="lo-LA"/>
        </w:rPr>
        <w:t xml:space="preserve"> </w:t>
      </w:r>
      <w:r w:rsidR="007465C4" w:rsidRPr="00B853BB">
        <w:rPr>
          <w:rFonts w:cs="Saysettha OT"/>
          <w:b/>
          <w:szCs w:val="24"/>
          <w:cs/>
          <w:lang w:bidi="lo-LA"/>
        </w:rPr>
        <w:t>ຄວາມຮູ້ກ່ຽວກັບໂປຣແກຣມ</w:t>
      </w:r>
      <w:proofErr w:type="gramEnd"/>
      <w:r w:rsidR="007465C4" w:rsidRPr="00B853BB">
        <w:rPr>
          <w:rFonts w:cs="Saysettha OT"/>
          <w:b/>
          <w:szCs w:val="24"/>
          <w:cs/>
          <w:lang w:bidi="lo-LA"/>
        </w:rPr>
        <w:t xml:space="preserve"> </w:t>
      </w:r>
      <w:r w:rsidR="007465C4" w:rsidRPr="00B853BB">
        <w:rPr>
          <w:rFonts w:ascii="Times New Roman" w:hAnsi="Times New Roman" w:cs="Times New Roman"/>
          <w:b/>
          <w:szCs w:val="24"/>
          <w:lang w:bidi="lo-LA"/>
        </w:rPr>
        <w:t>Visual Studio Code</w:t>
      </w:r>
      <w:bookmarkEnd w:id="92"/>
      <w:r w:rsidR="00312B16" w:rsidRPr="00B853BB">
        <w:rPr>
          <w:rFonts w:ascii="Times New Roman" w:hAnsi="Times New Roman" w:cs="Times New Roman"/>
          <w:b/>
          <w:szCs w:val="24"/>
          <w:lang w:bidi="lo-LA"/>
        </w:rPr>
        <w:t xml:space="preserve"> </w:t>
      </w:r>
      <w:r w:rsidR="00312B16" w:rsidRPr="00B853BB">
        <w:rPr>
          <w:rFonts w:cs="Saysettha OT"/>
          <w:b/>
          <w:szCs w:val="24"/>
          <w:cs/>
          <w:lang w:bidi="lo-LA"/>
        </w:rPr>
        <w:t>ແຫຼ່ງທີ່ມາ</w:t>
      </w:r>
      <w:r w:rsidR="00312B16" w:rsidRPr="00B853BB">
        <w:rPr>
          <w:rFonts w:ascii="Times New Roman" w:hAnsi="Times New Roman" w:cs="DokChampa" w:hint="cs"/>
          <w:b/>
          <w:szCs w:val="24"/>
          <w:cs/>
          <w:lang w:bidi="lo-LA"/>
        </w:rPr>
        <w:t xml:space="preserve"> </w:t>
      </w:r>
      <w:hyperlink r:id="rId38" w:history="1">
        <w:r w:rsidR="00312B16" w:rsidRPr="00312B16">
          <w:rPr>
            <w:rStyle w:val="Hyperlink"/>
            <w:rFonts w:ascii="Times New Roman" w:hAnsi="Times New Roman" w:cs="DokChampa"/>
            <w:bCs w:val="0"/>
            <w:szCs w:val="24"/>
            <w:lang w:bidi="lo-LA"/>
          </w:rPr>
          <w:t>https://code.visualstudio.com/</w:t>
        </w:r>
      </w:hyperlink>
    </w:p>
    <w:p w14:paraId="7FC34B11" w14:textId="7E2D9DE8" w:rsidR="006E3B5E" w:rsidRPr="00396719" w:rsidRDefault="00E360CE" w:rsidP="00396719">
      <w:pPr>
        <w:shd w:val="clear" w:color="auto" w:fill="FFFFFF"/>
        <w:spacing w:after="0"/>
        <w:ind w:firstLine="720"/>
        <w:jc w:val="both"/>
        <w:rPr>
          <w:rFonts w:ascii="Saysettha OT" w:hAnsi="Saysettha OT" w:cs="Saysettha OT"/>
          <w:b/>
          <w:bCs/>
          <w:color w:val="292929"/>
          <w:spacing w:val="-1"/>
          <w:sz w:val="24"/>
          <w:szCs w:val="24"/>
          <w:lang w:bidi="lo-LA"/>
        </w:rPr>
      </w:pPr>
      <w:hyperlink r:id="rId39" w:tgtFrame="_blank" w:history="1">
        <w:r w:rsidR="00507CC7" w:rsidRPr="00507CC7">
          <w:rPr>
            <w:rFonts w:cs="Times New Roman"/>
            <w:spacing w:val="-1"/>
            <w:sz w:val="24"/>
            <w:szCs w:val="24"/>
          </w:rPr>
          <w:t>Visual Studio Code</w:t>
        </w:r>
      </w:hyperlink>
      <w:r w:rsidR="00507CC7" w:rsidRPr="00A0216C">
        <w:rPr>
          <w:rFonts w:ascii="Saysettha OT" w:hAnsi="Saysettha OT" w:cs="Saysettha OT"/>
          <w:color w:val="292929"/>
          <w:spacing w:val="-1"/>
          <w:sz w:val="24"/>
          <w:szCs w:val="24"/>
        </w:rPr>
        <w:t> </w:t>
      </w:r>
      <w:r w:rsidR="00A0216C" w:rsidRPr="00A0216C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ຫຼື</w:t>
      </w:r>
      <w:r w:rsidR="00507CC7" w:rsidRPr="00507CC7">
        <w:rPr>
          <w:rFonts w:cs="Times New Roman"/>
          <w:color w:val="292929"/>
          <w:spacing w:val="-1"/>
          <w:sz w:val="24"/>
          <w:szCs w:val="24"/>
          <w:cs/>
          <w:lang w:bidi="lo-LA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ທີ່​ຫຼາຍ​ຄົນ​ນິຍົມ​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ເອີ້ນ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​ຫຍໍ້​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ວ່າ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</w:t>
      </w:r>
      <w:r w:rsidR="00507CC7" w:rsidRPr="00507CC7">
        <w:rPr>
          <w:rFonts w:cs="Times New Roman"/>
          <w:spacing w:val="-1"/>
          <w:sz w:val="24"/>
          <w:szCs w:val="24"/>
          <w:cs/>
          <w:lang w:bidi="lo-LA"/>
        </w:rPr>
        <w:t>“</w:t>
      </w:r>
      <w:r>
        <w:fldChar w:fldCharType="begin"/>
      </w:r>
      <w:r>
        <w:instrText xml:space="preserve"> HYPERLINK "https://code.visualstudio.com/" \t "_blank" </w:instrText>
      </w:r>
      <w:r>
        <w:fldChar w:fldCharType="separate"/>
      </w:r>
      <w:r w:rsidR="00C7371C">
        <w:rPr>
          <w:rFonts w:cs="Times New Roman"/>
          <w:spacing w:val="-1"/>
          <w:sz w:val="24"/>
          <w:szCs w:val="24"/>
        </w:rPr>
        <w:t>V</w:t>
      </w:r>
      <w:r w:rsidR="00507CC7" w:rsidRPr="00507CC7">
        <w:rPr>
          <w:rFonts w:cs="Times New Roman"/>
          <w:spacing w:val="-1"/>
          <w:sz w:val="24"/>
          <w:szCs w:val="24"/>
        </w:rPr>
        <w:t xml:space="preserve">s </w:t>
      </w:r>
      <w:r w:rsidR="00C7371C">
        <w:rPr>
          <w:rFonts w:cs="Times New Roman"/>
          <w:spacing w:val="-1"/>
          <w:sz w:val="24"/>
          <w:szCs w:val="24"/>
        </w:rPr>
        <w:t>C</w:t>
      </w:r>
      <w:r w:rsidR="00507CC7" w:rsidRPr="00507CC7">
        <w:rPr>
          <w:rFonts w:cs="Times New Roman"/>
          <w:spacing w:val="-1"/>
          <w:sz w:val="24"/>
          <w:szCs w:val="24"/>
        </w:rPr>
        <w:t>ode</w:t>
      </w:r>
      <w:r>
        <w:rPr>
          <w:rFonts w:cs="Times New Roman"/>
          <w:spacing w:val="-1"/>
          <w:sz w:val="24"/>
          <w:szCs w:val="24"/>
        </w:rPr>
        <w:fldChar w:fldCharType="end"/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 xml:space="preserve">”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ບອກ​​ກ່ອນ​ວ່າ​ 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Editor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ໂຕ​ນີ້​ມັນ​ອອກ​ມາ​ຕັ້ງ​ແຕ່ </w:t>
      </w:r>
      <w:r w:rsidR="00507CC7" w:rsidRPr="00507CC7">
        <w:rPr>
          <w:rFonts w:cs="Times New Roman"/>
          <w:color w:val="292929"/>
          <w:spacing w:val="-1"/>
          <w:sz w:val="24"/>
          <w:szCs w:val="24"/>
          <w:cs/>
        </w:rPr>
        <w:t>2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9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ເມ​ສາ ປີ 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2015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ແລ້ວ​ພັດທະນາ​ຂຶ້ນ​ໂດຍ​ບໍລິສັດ​ຍັກ​ໃຫຍ່​ໄມ​ໂຄຣ​ຊອບ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>(</w:t>
      </w:r>
      <w:r w:rsidR="00507CC7" w:rsidRPr="00507CC7">
        <w:rPr>
          <w:rFonts w:cs="Times New Roman"/>
          <w:color w:val="292929"/>
          <w:spacing w:val="-1"/>
          <w:sz w:val="24"/>
          <w:szCs w:val="24"/>
          <w:lang w:bidi="lo-LA"/>
        </w:rPr>
        <w:t>Microsoft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>)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ເປັນ​ທັງ​ໂຕ​ແກ້​ໄຂ​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ແລະ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​ປັບ​ແຕ່ງ​ໂຄດ (</w:t>
      </w:r>
      <w:r w:rsidR="00C7371C">
        <w:rPr>
          <w:rFonts w:cs="Times New Roman"/>
          <w:color w:val="292929"/>
          <w:spacing w:val="-1"/>
          <w:sz w:val="24"/>
          <w:szCs w:val="24"/>
        </w:rPr>
        <w:t>C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ode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C7371C">
        <w:rPr>
          <w:rFonts w:cs="Times New Roman"/>
          <w:color w:val="292929"/>
          <w:spacing w:val="-1"/>
          <w:sz w:val="24"/>
          <w:szCs w:val="24"/>
        </w:rPr>
        <w:t>O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ptimized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C7371C">
        <w:rPr>
          <w:rFonts w:cs="Times New Roman"/>
          <w:color w:val="292929"/>
          <w:spacing w:val="-1"/>
          <w:sz w:val="24"/>
          <w:szCs w:val="24"/>
        </w:rPr>
        <w:t>E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ditor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)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ທີ່​ຕັດ​ຄວາມ​ສາມາດ​ມາ​ຈາກ 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Visual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Studio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ລຸ້ນ​ປົກກະຕິ (ພວກ 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GUI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designer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)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ອອກ​ໄປເຫຼືອ​ແຕ່ໂຕ </w:t>
      </w:r>
      <w:r w:rsidR="00C7371C">
        <w:rPr>
          <w:rFonts w:cs="Times New Roman"/>
          <w:color w:val="292929"/>
          <w:spacing w:val="-1"/>
          <w:sz w:val="24"/>
          <w:szCs w:val="24"/>
        </w:rPr>
        <w:t>E</w:t>
      </w:r>
      <w:r w:rsidR="00507CC7" w:rsidRPr="00507CC7">
        <w:rPr>
          <w:rFonts w:cs="Times New Roman"/>
          <w:color w:val="292929"/>
          <w:spacing w:val="-1"/>
          <w:sz w:val="24"/>
          <w:szCs w:val="24"/>
        </w:rPr>
        <w:t>ditor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ຢ່າງ​ດຽວສາມາດ​ເຮັດວຽກ​ໄດ້​ຂ້າມ​ແພລດ​ຟອມທັງ​ໝົດວິນ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="00507CC7" w:rsidRPr="00507CC7">
        <w:rPr>
          <w:rFonts w:cs="Times New Roman"/>
          <w:color w:val="292929"/>
          <w:spacing w:val="-1"/>
          <w:sz w:val="24"/>
          <w:szCs w:val="24"/>
          <w:lang w:bidi="lo-LA"/>
        </w:rPr>
        <w:t>Windows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, </w:t>
      </w:r>
      <w:r w:rsidR="00507CC7" w:rsidRPr="00507CC7">
        <w:rPr>
          <w:rFonts w:cs="Times New Roman"/>
          <w:color w:val="292929"/>
          <w:spacing w:val="-1"/>
          <w:sz w:val="24"/>
          <w:szCs w:val="24"/>
          <w:lang w:bidi="lo-LA"/>
        </w:rPr>
        <w:t>Mac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ແລະ​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="00507CC7" w:rsidRPr="00507CC7">
        <w:rPr>
          <w:rFonts w:cs="Times New Roman"/>
          <w:color w:val="292929"/>
          <w:spacing w:val="-1"/>
          <w:sz w:val="24"/>
          <w:szCs w:val="24"/>
          <w:lang w:bidi="lo-LA"/>
        </w:rPr>
        <w:t>Linux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​ ຊັບ​ພອດພາສາ​ຫຼາຍ​ຮ້ອຍ​ພາສາ​ອີກ​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="00507CC7"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​ຊຶ່ງ​ທາງ​ໄມ​ໂຄຊອບເອງ​ນັ້ນ​ໄດ້​ເປີດ​ໃຫ້​ໃຊ້​ຟີ​ອີກ​ດ້ວຍ.</w:t>
      </w:r>
    </w:p>
    <w:p w14:paraId="7404FE6C" w14:textId="77777777" w:rsidR="00B853BB" w:rsidRDefault="00B853BB" w:rsidP="0039671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</w:p>
    <w:p w14:paraId="13AD153B" w14:textId="77777777" w:rsidR="00B853BB" w:rsidRDefault="00B853BB" w:rsidP="0039671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val="en-US" w:bidi="lo-LA"/>
        </w:rPr>
      </w:pPr>
    </w:p>
    <w:p w14:paraId="33A569BF" w14:textId="0AFC5A49" w:rsidR="006E3B5E" w:rsidRPr="00396719" w:rsidRDefault="00B853BB" w:rsidP="0039671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507CC7">
        <w:rPr>
          <w:noProof/>
          <w:lang w:bidi="lo-LA"/>
        </w:rPr>
        <w:lastRenderedPageBreak/>
        <w:drawing>
          <wp:anchor distT="0" distB="0" distL="114300" distR="114300" simplePos="0" relativeHeight="251822080" behindDoc="0" locked="0" layoutInCell="1" allowOverlap="1" wp14:anchorId="14134953" wp14:editId="1725E79A">
            <wp:simplePos x="0" y="0"/>
            <wp:positionH relativeFrom="margin">
              <wp:posOffset>914400</wp:posOffset>
            </wp:positionH>
            <wp:positionV relativeFrom="paragraph">
              <wp:posOffset>225378</wp:posOffset>
            </wp:positionV>
            <wp:extent cx="3695700" cy="2768600"/>
            <wp:effectExtent l="0" t="0" r="0" b="0"/>
            <wp:wrapTopAndBottom/>
            <wp:docPr id="335" name="Picture 335" descr="Image for po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for post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E3B5E" w:rsidRPr="004822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>5</w:t>
      </w:r>
      <w:r w:rsidR="006E3B5E"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="006E3B5E" w:rsidRPr="004822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ໂປຣແກຣມ </w:t>
      </w:r>
      <w:r w:rsidR="006E3B5E" w:rsidRPr="004822B2">
        <w:rPr>
          <w:rFonts w:cs="Times New Roman"/>
          <w:i w:val="0"/>
          <w:iCs w:val="0"/>
          <w:color w:val="auto"/>
          <w:sz w:val="24"/>
          <w:szCs w:val="24"/>
        </w:rPr>
        <w:t>VS Code</w:t>
      </w:r>
    </w:p>
    <w:p w14:paraId="24E46013" w14:textId="73EA19EB" w:rsidR="008F6C37" w:rsidRPr="006E3B5E" w:rsidRDefault="00507CC7" w:rsidP="00C52469">
      <w:pPr>
        <w:pStyle w:val="ListParagraph"/>
        <w:tabs>
          <w:tab w:val="left" w:pos="567"/>
        </w:tabs>
        <w:ind w:left="0" w:firstLine="709"/>
        <w:jc w:val="thaiDistribute"/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</w:pP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ຄວາມ​ສາມາດ​ຂອງ​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“</w:t>
      </w:r>
      <w:r w:rsidR="00C7371C">
        <w:rPr>
          <w:rFonts w:cs="Times New Roman"/>
          <w:color w:val="292929"/>
          <w:spacing w:val="-1"/>
          <w:sz w:val="24"/>
          <w:szCs w:val="24"/>
        </w:rPr>
        <w:t>V</w:t>
      </w:r>
      <w:r w:rsidRPr="00507CC7">
        <w:rPr>
          <w:rFonts w:cs="Times New Roman"/>
          <w:color w:val="292929"/>
          <w:spacing w:val="-1"/>
          <w:sz w:val="24"/>
          <w:szCs w:val="24"/>
        </w:rPr>
        <w:t>s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="00C7371C">
        <w:rPr>
          <w:rFonts w:cs="Times New Roman"/>
          <w:color w:val="292929"/>
          <w:spacing w:val="-1"/>
          <w:sz w:val="24"/>
          <w:szCs w:val="24"/>
        </w:rPr>
        <w:t>C</w:t>
      </w:r>
      <w:r w:rsidRPr="00507CC7">
        <w:rPr>
          <w:rFonts w:cs="Times New Roman"/>
          <w:color w:val="292929"/>
          <w:spacing w:val="-1"/>
          <w:sz w:val="24"/>
          <w:szCs w:val="24"/>
        </w:rPr>
        <w:t>ode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”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ນັ້ນ​ຈະ​ມີ​ຄວາມ​</w:t>
      </w:r>
      <w:r w:rsidRPr="00507CC7">
        <w:rPr>
          <w:rFonts w:ascii="Saysettha OT" w:hAnsi="Saysettha OT" w:cs="Saysettha OT"/>
          <w:spacing w:val="-1"/>
          <w:sz w:val="24"/>
          <w:szCs w:val="24"/>
          <w:cs/>
          <w:lang w:bidi="lo-LA"/>
        </w:rPr>
        <w:t>ສາມາດ​ໃນ​ການ​ເປີດ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ໄດ້​ຄືກັບ </w:t>
      </w:r>
      <w:r w:rsidR="00C7371C">
        <w:rPr>
          <w:rFonts w:cs="Times New Roman"/>
          <w:color w:val="292929"/>
          <w:spacing w:val="-1"/>
          <w:sz w:val="24"/>
          <w:szCs w:val="24"/>
          <w:lang w:bidi="lo-LA"/>
        </w:rPr>
        <w:t>E</w:t>
      </w:r>
      <w:r w:rsidRPr="00507CC7">
        <w:rPr>
          <w:rFonts w:cs="Times New Roman"/>
          <w:color w:val="292929"/>
          <w:spacing w:val="-1"/>
          <w:sz w:val="24"/>
          <w:szCs w:val="24"/>
        </w:rPr>
        <w:t>ditor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ໂຕ​ອື່ນ​ໆເຊັ່ນ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: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</w:t>
      </w:r>
      <w:r w:rsidR="00C7371C">
        <w:rPr>
          <w:rFonts w:cs="Times New Roman"/>
          <w:color w:val="292929"/>
          <w:spacing w:val="-1"/>
          <w:sz w:val="24"/>
          <w:szCs w:val="24"/>
        </w:rPr>
        <w:t>S</w:t>
      </w:r>
      <w:r w:rsidRPr="00507CC7">
        <w:rPr>
          <w:rFonts w:cs="Times New Roman"/>
          <w:color w:val="292929"/>
          <w:spacing w:val="-1"/>
          <w:sz w:val="24"/>
          <w:szCs w:val="24"/>
        </w:rPr>
        <w:t>ublime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, </w:t>
      </w:r>
      <w:r w:rsidRPr="00507CC7">
        <w:rPr>
          <w:rFonts w:cs="Times New Roman"/>
          <w:color w:val="292929"/>
          <w:spacing w:val="-1"/>
          <w:sz w:val="24"/>
          <w:szCs w:val="24"/>
        </w:rPr>
        <w:t>Atom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, </w:t>
      </w:r>
      <w:r w:rsidRPr="00507CC7">
        <w:rPr>
          <w:rFonts w:cs="Times New Roman"/>
          <w:color w:val="292929"/>
          <w:spacing w:val="-1"/>
          <w:sz w:val="24"/>
          <w:szCs w:val="24"/>
        </w:rPr>
        <w:t>Notepad++</w:t>
      </w:r>
      <w:r w:rsidRPr="00507CC7">
        <w:rPr>
          <w:rFonts w:cs="Times New Roman"/>
          <w:color w:val="292929"/>
          <w:spacing w:val="-1"/>
          <w:sz w:val="24"/>
          <w:szCs w:val="24"/>
          <w:cs/>
          <w:lang w:bidi="lo-LA"/>
        </w:rPr>
        <w:t>​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ທັງໝົດ​ເຖິງ​ຄວາມ​ສາມາດ​ໃນ​ການ​ຕິດ​ຕັ້ງ​ເຄື່ອງ​ມື​ເສີມ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(</w:t>
      </w:r>
      <w:r w:rsidRPr="00507CC7">
        <w:rPr>
          <w:rFonts w:cs="Times New Roman"/>
          <w:color w:val="292929"/>
          <w:spacing w:val="-1"/>
          <w:sz w:val="24"/>
          <w:szCs w:val="24"/>
        </w:rPr>
        <w:t>Extension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)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ໂດຍ​ຮັບຮອງ​ໄດ້​ວ່າ​ມີ​ຊັບພອດຢ່າງແນ່ນອນ</w:t>
      </w:r>
      <w:r w:rsidR="008F6C37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ເພາະ​ວ່າ​ມັນ​ຖືກ​ພັດທະນາ​ມາ​ໃຫ້​ຕອບ​ໂຈ​ດນັກ​ພັດທະນາ​ຫຼາຍ​ທີ່ສຸດແມ່ນການ​ດີ​ຊ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້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າຍໜ້າ​ຕາໃຫ້ເປັນ​ຮູບ​ແບບ​ທີ່​ເຂົ້າໃຈ ​ແລະ ​ໃຊ້​ງານ​ໄດ້​ງ່າຍບໍ່​ຕ້ອງ​ສຶກ​ສາ​ຫຍັງເພີ່ມເຕີມ​ກໍ​ໃຊ້​ງານ​ໄດ້ເລີຍ</w:t>
      </w:r>
      <w:r w:rsidR="00A06529">
        <w:rPr>
          <w:rFonts w:ascii="Saysettha OT" w:hAnsi="Saysettha OT" w:cs="Saysettha OT"/>
          <w:color w:val="292929"/>
          <w:spacing w:val="-1"/>
          <w:sz w:val="24"/>
          <w:szCs w:val="24"/>
          <w:lang w:bidi="lo-LA"/>
        </w:rPr>
        <w:t>,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ສິ່ງ​ທີ່​ເຮັດໃຫ້​ມັນ​ໂດ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ດ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​ເດັ່ນ​ກວ່າ​ໂຕ​ອື່ນ​ໆຄື​ການ​ທີ່​ອອກ​ແບບ​ໃຫ້​ການ​ຄົ້ນ​ຫາ​ສິ່ງ​ຕ່າງ​ໆເຮັດ​ອອກ​ມາ​ໃຫ້​ໃຊ້​ງານ​ໄດ້​ງ່າຍ​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ແລະ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​ເບິ່ງ​ງ່າຍ​ກວ່າ​ໂຕອື່ນ​ ​ການ​ທີ່​ສ້າງ​ໃຫ້​ສາມາດ​ເຊື່ອມ​ຕໍ່​ກັບ </w:t>
      </w:r>
      <w:r w:rsidRPr="00507CC7">
        <w:rPr>
          <w:rFonts w:cs="Times New Roman"/>
          <w:color w:val="292929"/>
          <w:spacing w:val="-1"/>
          <w:sz w:val="24"/>
          <w:szCs w:val="24"/>
        </w:rPr>
        <w:t>Git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ໄດ້​ຢ່າງ​ວ່ອງໄວ​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rtl/>
          <w:cs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ແລະ ​ງ່າຍ​ດາຍ​ມີ​ຟັງ​ຊັນໃນ​ການ </w:t>
      </w:r>
      <w:r w:rsidR="00A06529">
        <w:rPr>
          <w:rFonts w:cs="Times New Roman"/>
          <w:color w:val="292929"/>
          <w:spacing w:val="-1"/>
          <w:sz w:val="24"/>
          <w:szCs w:val="24"/>
        </w:rPr>
        <w:t>C</w:t>
      </w:r>
      <w:r w:rsidRPr="00507CC7">
        <w:rPr>
          <w:rFonts w:cs="Times New Roman"/>
          <w:color w:val="292929"/>
          <w:spacing w:val="-1"/>
          <w:sz w:val="24"/>
          <w:szCs w:val="24"/>
        </w:rPr>
        <w:t>ommit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, </w:t>
      </w:r>
      <w:r w:rsidR="00A06529">
        <w:rPr>
          <w:rFonts w:cs="Times New Roman"/>
          <w:color w:val="292929"/>
          <w:spacing w:val="-1"/>
          <w:sz w:val="24"/>
          <w:szCs w:val="24"/>
        </w:rPr>
        <w:t>P</w:t>
      </w:r>
      <w:r w:rsidRPr="00507CC7">
        <w:rPr>
          <w:rFonts w:cs="Times New Roman"/>
          <w:color w:val="292929"/>
          <w:spacing w:val="-1"/>
          <w:sz w:val="24"/>
          <w:szCs w:val="24"/>
        </w:rPr>
        <w:t>ush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 </w:t>
      </w:r>
      <w:r w:rsidRPr="00507CC7">
        <w:rPr>
          <w:rFonts w:cs="Times New Roman"/>
          <w:color w:val="292929"/>
          <w:spacing w:val="-1"/>
          <w:sz w:val="24"/>
          <w:szCs w:val="24"/>
        </w:rPr>
        <w:t>&amp;</w:t>
      </w:r>
      <w:r w:rsidRPr="00507CC7">
        <w:rPr>
          <w:rFonts w:cs="Times New Roman"/>
          <w:color w:val="292929"/>
          <w:spacing w:val="-1"/>
          <w:sz w:val="24"/>
          <w:szCs w:val="24"/>
          <w:cs/>
          <w:lang w:bidi="lo-LA"/>
        </w:rPr>
        <w:t xml:space="preserve"> </w:t>
      </w:r>
      <w:r w:rsidR="00A06529">
        <w:rPr>
          <w:rFonts w:cs="Times New Roman"/>
          <w:color w:val="292929"/>
          <w:spacing w:val="-1"/>
          <w:sz w:val="24"/>
          <w:szCs w:val="24"/>
        </w:rPr>
        <w:t>P</w:t>
      </w:r>
      <w:r w:rsidRPr="00507CC7">
        <w:rPr>
          <w:rFonts w:cs="Times New Roman"/>
          <w:color w:val="292929"/>
          <w:spacing w:val="-1"/>
          <w:sz w:val="24"/>
          <w:szCs w:val="24"/>
        </w:rPr>
        <w:t>ull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 xml:space="preserve">ຢູ່ໃນ​ໂຕ ຫຼື ​ຈະ​ເບິ່ງ </w:t>
      </w:r>
      <w:r w:rsidR="00A06529">
        <w:rPr>
          <w:rFonts w:cs="Times New Roman"/>
          <w:color w:val="292929"/>
          <w:spacing w:val="-1"/>
          <w:sz w:val="24"/>
          <w:szCs w:val="24"/>
        </w:rPr>
        <w:t>C</w:t>
      </w:r>
      <w:r w:rsidRPr="00507CC7">
        <w:rPr>
          <w:rFonts w:cs="Times New Roman"/>
          <w:color w:val="292929"/>
          <w:spacing w:val="-1"/>
          <w:sz w:val="24"/>
          <w:szCs w:val="24"/>
        </w:rPr>
        <w:t>hange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</w:rPr>
        <w:t xml:space="preserve"> 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ຂອງ​ຟາຍ​ທີ່ເກິດຂື້ນ​ກໍ​ໄດ້​ແບບ​ງ່າຍດາຍບໍ່ຕ້ອງສຶກສາຫ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ັ</w:t>
      </w:r>
      <w:r w:rsidRPr="00507CC7">
        <w:rPr>
          <w:rFonts w:ascii="Saysettha OT" w:hAnsi="Saysettha OT" w:cs="Saysettha OT"/>
          <w:color w:val="292929"/>
          <w:spacing w:val="-1"/>
          <w:sz w:val="24"/>
          <w:szCs w:val="24"/>
          <w:cs/>
          <w:lang w:bidi="lo-LA"/>
        </w:rPr>
        <w:t>ຍງເພີ່ມແຕ່ກໍ່ໃຊ້ງານໄດ້ເລີຍ</w:t>
      </w:r>
      <w:r w:rsidR="00A0216C">
        <w:rPr>
          <w:rFonts w:ascii="Saysettha OT" w:hAnsi="Saysettha OT" w:cs="Saysettha OT" w:hint="cs"/>
          <w:color w:val="292929"/>
          <w:spacing w:val="-1"/>
          <w:sz w:val="24"/>
          <w:szCs w:val="24"/>
          <w:cs/>
          <w:lang w:bidi="lo-LA"/>
        </w:rPr>
        <w:t>.</w:t>
      </w:r>
      <w:bookmarkStart w:id="93" w:name="_Toc79407152"/>
    </w:p>
    <w:p w14:paraId="2BBBCA39" w14:textId="145779D5" w:rsidR="007465C4" w:rsidRPr="00AD252C" w:rsidRDefault="00683F77" w:rsidP="008462E5">
      <w:pPr>
        <w:pStyle w:val="Heading2"/>
        <w:rPr>
          <w:rFonts w:cs="Saysettha OT"/>
          <w:sz w:val="28"/>
          <w:szCs w:val="28"/>
          <w:cs/>
          <w:lang w:bidi="lo-LA"/>
        </w:rPr>
      </w:pPr>
      <w:bookmarkStart w:id="94" w:name="_Toc79764509"/>
      <w:bookmarkEnd w:id="93"/>
      <w:r w:rsidRPr="008F6C37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2.2</w:t>
      </w:r>
      <w:r w:rsidRPr="00AD252C">
        <w:rPr>
          <w:rFonts w:cs="Saysettha OT"/>
          <w:sz w:val="28"/>
          <w:szCs w:val="28"/>
          <w:lang w:bidi="lo-LA"/>
        </w:rPr>
        <w:t xml:space="preserve"> </w:t>
      </w:r>
      <w:r w:rsidR="009E30B5" w:rsidRPr="00AD252C">
        <w:rPr>
          <w:rFonts w:cs="Saysettha OT"/>
          <w:sz w:val="28"/>
          <w:szCs w:val="28"/>
          <w:cs/>
          <w:lang w:bidi="lo-LA"/>
        </w:rPr>
        <w:t>ບົດຄົ້ນຄວ້າທີ່ກ້ຽວຂ້ອງ</w:t>
      </w:r>
      <w:bookmarkEnd w:id="94"/>
    </w:p>
    <w:p w14:paraId="7394E9AE" w14:textId="5C5F3022" w:rsidR="00FA0849" w:rsidRPr="008F6C37" w:rsidRDefault="009E30B5" w:rsidP="00AD252C">
      <w:pPr>
        <w:pStyle w:val="Heading2"/>
        <w:spacing w:before="0" w:after="120"/>
        <w:ind w:left="567"/>
        <w:rPr>
          <w:rFonts w:ascii="Times New Roman" w:hAnsi="Times New Roman" w:cs="Times New Roman"/>
          <w:b/>
          <w:bCs w:val="0"/>
          <w:szCs w:val="32"/>
        </w:rPr>
      </w:pPr>
      <w:bookmarkStart w:id="95" w:name="_Toc79764510"/>
      <w:r w:rsidRPr="008F6C37">
        <w:rPr>
          <w:rFonts w:ascii="Times New Roman" w:hAnsi="Times New Roman" w:cs="Times New Roman"/>
          <w:b/>
          <w:bCs w:val="0"/>
          <w:szCs w:val="32"/>
          <w:lang w:bidi="lo-LA"/>
        </w:rPr>
        <w:t xml:space="preserve">2.2.1 </w:t>
      </w:r>
      <w:r w:rsidR="00FA0849" w:rsidRPr="008F6C37">
        <w:rPr>
          <w:rFonts w:ascii="Times New Roman" w:hAnsi="Times New Roman" w:cs="Times New Roman"/>
          <w:b/>
          <w:bCs w:val="0"/>
          <w:szCs w:val="32"/>
        </w:rPr>
        <w:t xml:space="preserve">Southern Bus Station Booking </w:t>
      </w:r>
      <w:proofErr w:type="gramStart"/>
      <w:r w:rsidR="00FA0849" w:rsidRPr="008F6C37">
        <w:rPr>
          <w:rFonts w:ascii="Times New Roman" w:hAnsi="Times New Roman" w:cs="Times New Roman"/>
          <w:b/>
          <w:bCs w:val="0"/>
          <w:szCs w:val="32"/>
        </w:rPr>
        <w:t>online</w:t>
      </w:r>
      <w:proofErr w:type="gramEnd"/>
      <w:r w:rsidR="00FA0849" w:rsidRPr="008F6C37">
        <w:rPr>
          <w:rFonts w:ascii="Times New Roman" w:hAnsi="Times New Roman" w:cs="Times New Roman"/>
          <w:b/>
          <w:bCs w:val="0"/>
          <w:szCs w:val="32"/>
        </w:rPr>
        <w:t xml:space="preserve"> System</w:t>
      </w:r>
      <w:bookmarkEnd w:id="95"/>
    </w:p>
    <w:p w14:paraId="0FB667C1" w14:textId="44963F81" w:rsidR="00FA0849" w:rsidRDefault="009E30B5" w:rsidP="00B63E02">
      <w:pPr>
        <w:spacing w:after="120"/>
        <w:jc w:val="thaiDistribute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cs="Times New Roman"/>
          <w:b/>
          <w:bCs/>
          <w:sz w:val="24"/>
          <w:szCs w:val="32"/>
          <w:lang w:bidi="lo-LA"/>
        </w:rPr>
        <w:tab/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ປຶ້ມໂຄງການຈົບຊັ້ນ</w:t>
      </w:r>
      <w:r w:rsidR="00F26A34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ລະດັບປະລິນຍາຕີ</w:t>
      </w:r>
      <w:r w:rsidR="008F6C37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ສາຂາວິທະຍາສາດຄອມພິວເຕີ</w:t>
      </w:r>
      <w:r w:rsidR="008F6C37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ຫົວຂໍ້ເວບໄຊ </w:t>
      </w:r>
      <w:r w:rsidR="00FA0849" w:rsidRPr="00FA0849">
        <w:rPr>
          <w:rFonts w:cs="Times New Roman"/>
          <w:sz w:val="24"/>
          <w:szCs w:val="32"/>
        </w:rPr>
        <w:t>Southern Bus Station Booking online System</w:t>
      </w:r>
      <w:r w:rsidR="00FA0849" w:rsidRPr="00FA0849">
        <w:rPr>
          <w:rFonts w:ascii="Saysettha OT" w:hAnsi="Saysettha OT" w:cs="Saysettha OT" w:hint="cs"/>
          <w:cs/>
          <w:lang w:bidi="lo-LA"/>
        </w:rPr>
        <w:t xml:space="preserve"> </w:t>
      </w:r>
      <w:r w:rsidR="00351A8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ສົກສຶກສາ </w:t>
      </w:r>
      <w:r w:rsidR="00351A87" w:rsidRPr="00351A87">
        <w:rPr>
          <w:rFonts w:cs="Times New Roman"/>
          <w:sz w:val="24"/>
          <w:szCs w:val="32"/>
          <w:lang w:bidi="lo-LA"/>
        </w:rPr>
        <w:t xml:space="preserve">2019 </w:t>
      </w:r>
      <w:r w:rsidR="00CE785E">
        <w:rPr>
          <w:rFonts w:cs="Times New Roman"/>
          <w:sz w:val="24"/>
          <w:szCs w:val="32"/>
          <w:lang w:bidi="lo-LA"/>
        </w:rPr>
        <w:t>-</w:t>
      </w:r>
      <w:r w:rsidR="00351A87" w:rsidRPr="00351A87">
        <w:rPr>
          <w:rFonts w:cs="Times New Roman"/>
          <w:sz w:val="24"/>
          <w:szCs w:val="32"/>
          <w:lang w:bidi="lo-LA"/>
        </w:rPr>
        <w:t xml:space="preserve"> 2020</w:t>
      </w:r>
      <w:r w:rsidR="00FA0849">
        <w:rPr>
          <w:rFonts w:cs="Times New Roman"/>
          <w:sz w:val="24"/>
          <w:szCs w:val="32"/>
          <w:lang w:bidi="lo-LA"/>
        </w:rPr>
        <w:t xml:space="preserve"> </w:t>
      </w:r>
      <w:r w:rsidR="00FA0849">
        <w:rPr>
          <w:rFonts w:ascii="Saysettha OT" w:hAnsi="Saysettha OT" w:cs="Saysettha OT" w:hint="cs"/>
          <w:sz w:val="20"/>
          <w:szCs w:val="24"/>
          <w:cs/>
          <w:lang w:bidi="lo-LA"/>
        </w:rPr>
        <w:t>ເຊິ່ງມີລາຍລະອຽດດັ່ງຕໍ່ໄປນີ້:</w:t>
      </w:r>
    </w:p>
    <w:p w14:paraId="6F951664" w14:textId="1A7539C7" w:rsidR="00FA0849" w:rsidRDefault="00FA0849" w:rsidP="00B63E02">
      <w:pPr>
        <w:spacing w:after="120"/>
        <w:ind w:firstLine="720"/>
        <w:jc w:val="thaiDistribute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 w:hint="cs"/>
          <w:sz w:val="20"/>
          <w:szCs w:val="24"/>
          <w:cs/>
          <w:lang w:bidi="lo-LA"/>
        </w:rPr>
        <w:t>ເຄື່ອງມືທີ່ໃຊ້</w:t>
      </w:r>
      <w:r w:rsidR="00CE785E">
        <w:rPr>
          <w:rFonts w:ascii="Saysettha OT" w:hAnsi="Saysettha OT" w:cs="Saysettha OT" w:hint="cs"/>
          <w:sz w:val="20"/>
          <w:szCs w:val="24"/>
          <w:cs/>
          <w:lang w:bidi="lo-LA"/>
        </w:rPr>
        <w:t>ໃ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ນການພັດທະນາລະບົບຂາຍປີ້ລົດເມອອນລາຍຂອງສະຖານນີຂົນສົ່ງໂດຍສານສາຍໃຕ້ປະກອບດ້ວຍ </w:t>
      </w:r>
      <w:r w:rsidRPr="008F6C37">
        <w:rPr>
          <w:rFonts w:cs="Times New Roman"/>
          <w:sz w:val="20"/>
          <w:szCs w:val="24"/>
          <w:cs/>
          <w:lang w:bidi="lo-LA"/>
        </w:rPr>
        <w:t>2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ພາກສ່ວນໃຫ່ຍຄື: ພາກສ່ວນ </w:t>
      </w:r>
      <w:r w:rsidRPr="00FA0849">
        <w:rPr>
          <w:rFonts w:cs="Times New Roman"/>
          <w:sz w:val="24"/>
          <w:szCs w:val="32"/>
          <w:lang w:bidi="lo-LA"/>
        </w:rPr>
        <w:t xml:space="preserve">Software </w:t>
      </w:r>
      <w:r>
        <w:rPr>
          <w:rFonts w:cs="Times New Roman"/>
          <w:sz w:val="24"/>
          <w:szCs w:val="32"/>
          <w:lang w:bidi="lo-LA"/>
        </w:rPr>
        <w:t xml:space="preserve">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ແລະ ພາກສ່ວນ </w:t>
      </w:r>
      <w:r w:rsidRPr="00FA0849">
        <w:rPr>
          <w:rFonts w:cs="Times New Roman"/>
          <w:sz w:val="24"/>
          <w:szCs w:val="32"/>
          <w:lang w:bidi="lo-LA"/>
        </w:rPr>
        <w:t>Hardware</w:t>
      </w:r>
      <w:r>
        <w:rPr>
          <w:rFonts w:cs="DokChampa" w:hint="cs"/>
          <w:sz w:val="24"/>
          <w:szCs w:val="32"/>
          <w:cs/>
          <w:lang w:bidi="lo-LA"/>
        </w:rPr>
        <w:t xml:space="preserve">, </w:t>
      </w:r>
      <w:r w:rsidRPr="00FA0849">
        <w:rPr>
          <w:rFonts w:ascii="Saysettha OT" w:hAnsi="Saysettha OT" w:cs="Saysettha OT"/>
          <w:sz w:val="20"/>
          <w:szCs w:val="24"/>
          <w:cs/>
          <w:lang w:bidi="lo-LA"/>
        </w:rPr>
        <w:t>ເຊິ່ງພາກສ່ວນ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Pr="00FA0849">
        <w:rPr>
          <w:rFonts w:cs="Times New Roman"/>
          <w:sz w:val="24"/>
          <w:szCs w:val="32"/>
          <w:lang w:bidi="lo-LA"/>
        </w:rPr>
        <w:t>Software</w:t>
      </w:r>
      <w:r>
        <w:rPr>
          <w:rFonts w:cs="DokChampa" w:hint="cs"/>
          <w:sz w:val="24"/>
          <w:szCs w:val="32"/>
          <w:cs/>
          <w:lang w:bidi="lo-LA"/>
        </w:rPr>
        <w:t xml:space="preserve"> </w:t>
      </w:r>
      <w:r w:rsidRPr="00FA0849">
        <w:rPr>
          <w:rFonts w:ascii="Saysettha OT" w:hAnsi="Saysettha OT" w:cs="Saysettha OT"/>
          <w:sz w:val="20"/>
          <w:szCs w:val="24"/>
          <w:cs/>
          <w:lang w:bidi="lo-LA"/>
        </w:rPr>
        <w:t>ນຳໃຊ້</w:t>
      </w:r>
      <w:r w:rsidRPr="00FA0849">
        <w:rPr>
          <w:rFonts w:cs="DokChampa" w:hint="cs"/>
          <w:sz w:val="20"/>
          <w:szCs w:val="24"/>
          <w:cs/>
          <w:lang w:bidi="lo-LA"/>
        </w:rPr>
        <w:t xml:space="preserve"> </w:t>
      </w:r>
      <w:r>
        <w:rPr>
          <w:rFonts w:cs="DokChampa"/>
          <w:sz w:val="24"/>
          <w:szCs w:val="32"/>
          <w:lang w:bidi="lo-LA"/>
        </w:rPr>
        <w:t xml:space="preserve">Subline </w:t>
      </w:r>
      <w:r w:rsidR="00F26A34">
        <w:rPr>
          <w:rFonts w:cs="DokChampa"/>
          <w:sz w:val="24"/>
          <w:szCs w:val="32"/>
          <w:lang w:bidi="lo-LA"/>
        </w:rPr>
        <w:t>T</w:t>
      </w:r>
      <w:r>
        <w:rPr>
          <w:rFonts w:cs="DokChampa"/>
          <w:sz w:val="24"/>
          <w:szCs w:val="32"/>
          <w:lang w:bidi="lo-LA"/>
        </w:rPr>
        <w:t>ext</w:t>
      </w:r>
      <w:r w:rsidR="00AD119B">
        <w:rPr>
          <w:rFonts w:cs="DokChampa"/>
          <w:sz w:val="24"/>
          <w:szCs w:val="32"/>
          <w:lang w:bidi="lo-LA"/>
        </w:rPr>
        <w:t xml:space="preserve"> </w:t>
      </w:r>
      <w:r>
        <w:rPr>
          <w:rFonts w:cs="DokChampa"/>
          <w:sz w:val="24"/>
          <w:szCs w:val="32"/>
          <w:lang w:bidi="lo-LA"/>
        </w:rPr>
        <w:t>3</w:t>
      </w:r>
      <w:r w:rsidR="00983BCF">
        <w:rPr>
          <w:rFonts w:cs="DokChampa" w:hint="cs"/>
          <w:sz w:val="24"/>
          <w:szCs w:val="32"/>
          <w:cs/>
          <w:lang w:bidi="lo-LA"/>
        </w:rPr>
        <w:t xml:space="preserve">  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>ສຳລັບອອກແບບຟອມພ້ອມທັງ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lastRenderedPageBreak/>
        <w:t>ຂຽນໂປຣແກຣມໃນການຄວບຄຸມ ແລະ ເຊື່ອມຕໍ່ຖານຂໍ້ມູນ,</w:t>
      </w:r>
      <w:r w:rsidR="008F6C37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ສຳລັບສ້າງຖານຂໍ້ມູນແມ່ນນຳໃຊ້ </w:t>
      </w:r>
      <w:r w:rsidR="00983BCF">
        <w:rPr>
          <w:rFonts w:cs="Times New Roman"/>
          <w:sz w:val="24"/>
          <w:szCs w:val="32"/>
          <w:lang w:bidi="lo-LA"/>
        </w:rPr>
        <w:t>phpMyAdmin</w:t>
      </w:r>
      <w:r w:rsidR="00983BCF">
        <w:rPr>
          <w:rFonts w:cs="DokChampa" w:hint="cs"/>
          <w:sz w:val="24"/>
          <w:szCs w:val="32"/>
          <w:cs/>
          <w:lang w:bidi="lo-LA"/>
        </w:rPr>
        <w:t xml:space="preserve"> 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ເພື່ອຈັດເກັບຂໍ້ມູນຂອງລະບົບ ແລະ ນຳໃຊ້ </w:t>
      </w:r>
      <w:r w:rsidR="00983BCF" w:rsidRPr="00983BCF">
        <w:rPr>
          <w:rFonts w:cs="Times New Roman"/>
          <w:sz w:val="24"/>
          <w:szCs w:val="32"/>
          <w:lang w:bidi="lo-LA"/>
        </w:rPr>
        <w:t>Microsoft Visio 2016</w:t>
      </w:r>
      <w:r w:rsidR="00983BCF" w:rsidRPr="00983BCF">
        <w:rPr>
          <w:rFonts w:ascii="Saysettha OT" w:hAnsi="Saysettha OT" w:cs="Saysettha OT"/>
          <w:sz w:val="24"/>
          <w:szCs w:val="32"/>
          <w:lang w:bidi="lo-LA"/>
        </w:rPr>
        <w:t xml:space="preserve"> </w:t>
      </w:r>
      <w:r w:rsidR="00983BCF" w:rsidRPr="00983BCF">
        <w:rPr>
          <w:rFonts w:ascii="Saysettha OT" w:hAnsi="Saysettha OT" w:cs="Saysettha OT" w:hint="cs"/>
          <w:sz w:val="24"/>
          <w:szCs w:val="32"/>
          <w:cs/>
          <w:lang w:bidi="lo-LA"/>
        </w:rPr>
        <w:t xml:space="preserve"> 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ໃນການແຕ້ມແຜນວາດການໄຫຼຂໍ້ມູນ ແລະ ແຕ້ມແຜນວາດຄວາມສຳພັນ </w:t>
      </w:r>
      <w:r w:rsidR="00983BCF" w:rsidRPr="00983BCF">
        <w:rPr>
          <w:rFonts w:cs="Times New Roman"/>
          <w:sz w:val="24"/>
          <w:szCs w:val="32"/>
          <w:lang w:bidi="lo-LA"/>
        </w:rPr>
        <w:t>( ER-Diagram )</w:t>
      </w:r>
      <w:r w:rsidR="00983BCF">
        <w:rPr>
          <w:rFonts w:cs="Times New Roman"/>
          <w:sz w:val="24"/>
          <w:szCs w:val="32"/>
          <w:lang w:bidi="lo-LA"/>
        </w:rPr>
        <w:t xml:space="preserve">. 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ພາກສ່ວນ </w:t>
      </w:r>
      <w:r w:rsidR="00983BCF" w:rsidRPr="00FA0849">
        <w:rPr>
          <w:rFonts w:cs="Times New Roman"/>
          <w:sz w:val="24"/>
          <w:szCs w:val="32"/>
          <w:lang w:bidi="lo-LA"/>
        </w:rPr>
        <w:t>Hardware</w:t>
      </w:r>
      <w:r w:rsidR="00983BCF">
        <w:rPr>
          <w:rFonts w:cs="DokChampa" w:hint="cs"/>
          <w:sz w:val="24"/>
          <w:szCs w:val="32"/>
          <w:cs/>
          <w:lang w:bidi="lo-LA"/>
        </w:rPr>
        <w:t xml:space="preserve"> 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ແມ່ນນຳໃຊ້ຄອມພິວເຕີ </w:t>
      </w:r>
      <w:r w:rsidR="00983BCF" w:rsidRPr="00983BCF">
        <w:rPr>
          <w:rFonts w:cs="Times New Roman"/>
          <w:sz w:val="20"/>
          <w:szCs w:val="24"/>
          <w:cs/>
          <w:lang w:bidi="lo-LA"/>
        </w:rPr>
        <w:t>1</w:t>
      </w:r>
      <w:r w:rsidR="00983BC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ໜ່ວຍ.</w:t>
      </w:r>
    </w:p>
    <w:p w14:paraId="0EC771C5" w14:textId="0127D650" w:rsidR="00683F77" w:rsidRPr="00983BCF" w:rsidRDefault="00683F77" w:rsidP="00B63E02">
      <w:pPr>
        <w:jc w:val="thaiDistribute"/>
        <w:rPr>
          <w:rFonts w:ascii="Saysettha OT" w:hAnsi="Saysettha OT" w:cs="Saysettha OT"/>
          <w:sz w:val="20"/>
          <w:szCs w:val="24"/>
          <w:cs/>
          <w:lang w:bidi="lo-LA"/>
        </w:rPr>
      </w:pPr>
      <w:r>
        <w:rPr>
          <w:rFonts w:ascii="Saysettha OT" w:hAnsi="Saysettha OT" w:cs="Saysettha OT"/>
          <w:sz w:val="20"/>
          <w:szCs w:val="24"/>
          <w:cs/>
          <w:lang w:bidi="lo-LA"/>
        </w:rPr>
        <w:tab/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ຜົນທີ່ຈະໄດ້ຮັບຈາກລະບົບຂາຍປີ້ລົດເມອອນລາຍຂອງສະຖານນີຂົນສົ່ງໂດຍສານສາຍໃຕ້ຄື:ລະບົບຈະຊ່ວຍຫຼຸດຜ່ອນຄວາມຊໍ້າຊ້ອນ ແລະ ຫຍຸ້ງຍາກຂອງຂໍ້ມູນເພື່ອອຳນວຍຄວາມສະດວກໃຫ້ແກ່ລູກຄ້າທີ່ມາໃຊ້ບໍລິການ, ສະດວກວ່ອງໄວແກ່ຜູ້ໃຊ້ງານ  ແລະ ສ້າງຄວາມເປັນລະບຽບໃຫ້ແກ່ຂໍ້ມູນ. ນອກຈາກນີ້ຍັງບໍລິການລູກຄ້າ, ຄົ້ນຫາ ແລະ ລາຍງານໄດ້ຢ່າງສະດວກວ່ອງໄວພ້ອມຂໍ້ມູນທີ່ຖືກຕ້ອງຊ</w:t>
      </w:r>
      <w:r w:rsidR="008F6C37">
        <w:rPr>
          <w:rFonts w:ascii="Saysettha OT" w:hAnsi="Saysettha OT" w:cs="Saysettha OT" w:hint="cs"/>
          <w:sz w:val="20"/>
          <w:szCs w:val="24"/>
          <w:cs/>
          <w:lang w:bidi="lo-LA"/>
        </w:rPr>
        <w:t>ັ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ດເຈນ.</w:t>
      </w:r>
    </w:p>
    <w:p w14:paraId="010179F8" w14:textId="77777777" w:rsidR="009B221D" w:rsidRPr="009B221D" w:rsidRDefault="009B221D" w:rsidP="00437FCD">
      <w:pPr>
        <w:jc w:val="both"/>
        <w:rPr>
          <w:lang w:bidi="lo-LA"/>
        </w:rPr>
      </w:pPr>
    </w:p>
    <w:p w14:paraId="0BCFFB4B" w14:textId="77777777" w:rsidR="009B221D" w:rsidRPr="009B221D" w:rsidRDefault="009B221D" w:rsidP="00437FCD">
      <w:pPr>
        <w:jc w:val="both"/>
        <w:rPr>
          <w:lang w:bidi="lo-LA"/>
        </w:rPr>
      </w:pPr>
    </w:p>
    <w:p w14:paraId="2B1A676B" w14:textId="77777777" w:rsidR="001C5062" w:rsidRPr="009B221D" w:rsidRDefault="001C5062" w:rsidP="00437FCD">
      <w:pPr>
        <w:jc w:val="both"/>
        <w:rPr>
          <w:lang w:bidi="lo-LA"/>
        </w:rPr>
      </w:pPr>
    </w:p>
    <w:p w14:paraId="5733F7C9" w14:textId="5FE71BFF" w:rsidR="00712480" w:rsidRDefault="00712480" w:rsidP="006E3B5E">
      <w:pPr>
        <w:tabs>
          <w:tab w:val="left" w:pos="1110"/>
        </w:tabs>
        <w:jc w:val="both"/>
        <w:rPr>
          <w:rFonts w:ascii="Saysettha OT" w:hAnsi="Saysettha OT" w:cs="DokChampa"/>
          <w:sz w:val="24"/>
          <w:szCs w:val="24"/>
          <w:lang w:bidi="lo-LA"/>
        </w:rPr>
        <w:sectPr w:rsidR="00712480" w:rsidSect="00EC0B47">
          <w:pgSz w:w="11907" w:h="16840" w:code="9"/>
          <w:pgMar w:top="1588" w:right="1440" w:bottom="1440" w:left="1843" w:header="720" w:footer="737" w:gutter="0"/>
          <w:pgNumType w:start="5"/>
          <w:cols w:space="720"/>
          <w:titlePg/>
          <w:docGrid w:linePitch="360"/>
        </w:sectPr>
      </w:pPr>
    </w:p>
    <w:p w14:paraId="3FE60B40" w14:textId="53036D9E" w:rsidR="007A1B25" w:rsidRPr="007A1B25" w:rsidRDefault="007A1B25" w:rsidP="007A1B25">
      <w:pPr>
        <w:tabs>
          <w:tab w:val="left" w:pos="4810"/>
        </w:tabs>
        <w:rPr>
          <w:rFonts w:ascii="Saysettha OT" w:hAnsi="Saysettha OT"/>
          <w:sz w:val="24"/>
          <w:szCs w:val="24"/>
          <w:cs/>
        </w:rPr>
      </w:pPr>
    </w:p>
    <w:p w14:paraId="300F6DCD" w14:textId="7A23107C" w:rsidR="00E36622" w:rsidRPr="001B5E7F" w:rsidRDefault="00E36622" w:rsidP="003F30FB">
      <w:pPr>
        <w:pStyle w:val="Heading1"/>
        <w:spacing w:before="960" w:after="160"/>
        <w:jc w:val="center"/>
        <w:rPr>
          <w:rFonts w:cs="Saysettha OT"/>
          <w:b/>
          <w:bCs/>
          <w:rtl/>
          <w:cs/>
        </w:rPr>
      </w:pPr>
      <w:bookmarkStart w:id="96" w:name="_Toc79764511"/>
      <w:r w:rsidRPr="001B5E7F">
        <w:rPr>
          <w:rFonts w:cs="Saysettha OT"/>
          <w:b/>
          <w:bCs/>
          <w:cs/>
          <w:lang w:bidi="lo-LA"/>
        </w:rPr>
        <w:t xml:space="preserve">ບົດທີ </w:t>
      </w:r>
      <w:r w:rsidRPr="00E07CE6">
        <w:rPr>
          <w:rFonts w:ascii="Times New Roman" w:hAnsi="Times New Roman" w:cs="Times New Roman"/>
          <w:b/>
          <w:bCs/>
          <w:sz w:val="32"/>
          <w:szCs w:val="40"/>
        </w:rPr>
        <w:t>3</w:t>
      </w:r>
      <w:bookmarkEnd w:id="96"/>
    </w:p>
    <w:p w14:paraId="5AF413B5" w14:textId="07DDE917" w:rsidR="00E36622" w:rsidRPr="001B5E7F" w:rsidRDefault="00E106B7" w:rsidP="006B284D">
      <w:pPr>
        <w:pStyle w:val="Heading1"/>
        <w:spacing w:before="0" w:after="160"/>
        <w:jc w:val="center"/>
        <w:rPr>
          <w:rFonts w:cs="Saysettha OT"/>
          <w:b/>
          <w:bCs/>
        </w:rPr>
      </w:pPr>
      <w:bookmarkStart w:id="97" w:name="_Toc79764512"/>
      <w:r w:rsidRPr="001B5E7F">
        <w:rPr>
          <w:rFonts w:cs="Saysettha OT" w:hint="cs"/>
          <w:b/>
          <w:bCs/>
          <w:cs/>
          <w:lang w:bidi="lo-LA"/>
        </w:rPr>
        <w:t>ວິທີດຳເນີນການຄົ້ນຄວ້າ</w:t>
      </w:r>
      <w:bookmarkEnd w:id="97"/>
    </w:p>
    <w:p w14:paraId="60A4F678" w14:textId="0F290071" w:rsidR="00E36622" w:rsidRPr="001B5E7F" w:rsidRDefault="001B5E7F" w:rsidP="001B5E7F">
      <w:pPr>
        <w:pStyle w:val="Heading2"/>
        <w:spacing w:before="0"/>
        <w:jc w:val="both"/>
        <w:rPr>
          <w:rFonts w:cs="Saysettha OT"/>
          <w:sz w:val="28"/>
          <w:szCs w:val="28"/>
          <w:lang w:bidi="lo-LA"/>
        </w:rPr>
      </w:pPr>
      <w:bookmarkStart w:id="98" w:name="_Toc79764513"/>
      <w:r w:rsidRPr="00666AD3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3.1</w:t>
      </w:r>
      <w:r w:rsidRPr="001B5E7F">
        <w:rPr>
          <w:rFonts w:cs="Saysettha OT"/>
          <w:sz w:val="28"/>
          <w:szCs w:val="28"/>
          <w:lang w:bidi="lo-LA"/>
        </w:rPr>
        <w:t xml:space="preserve"> </w:t>
      </w:r>
      <w:r w:rsidR="007465C4" w:rsidRPr="001B5E7F">
        <w:rPr>
          <w:rFonts w:cs="Saysettha OT" w:hint="cs"/>
          <w:sz w:val="28"/>
          <w:szCs w:val="28"/>
          <w:cs/>
          <w:lang w:bidi="lo-LA"/>
        </w:rPr>
        <w:t>ວິທີສຶກສາ ແລະ ຄົ້ນຄວ້າ</w:t>
      </w:r>
      <w:bookmarkEnd w:id="98"/>
    </w:p>
    <w:p w14:paraId="339A0BAB" w14:textId="5B4FBCD6" w:rsidR="00FA54FB" w:rsidRPr="00780F16" w:rsidRDefault="00406EF7" w:rsidP="00C52469">
      <w:pPr>
        <w:tabs>
          <w:tab w:val="left" w:pos="284"/>
        </w:tabs>
        <w:ind w:firstLine="709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ປັ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ຂ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ບວ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າ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ທີ່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ສ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ແດງ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ຖິງ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າ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ດຳ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ນີ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ຂັ້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ຕອ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າ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ຮັດ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ວຽກ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ຂອງ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ລ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ບົ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ຕັ້ງ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ແຕ່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ຕົ້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ຈົ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ຈົ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ບົດ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ໂຄງ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າ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ຈົ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ຊັ້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ນີ້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ພ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ວກ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ຂ້າ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ພ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ຈົ້າໄດ້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ນຳ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ໃຊ້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ທິດ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ສ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ດີ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ານ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ວິ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ຄາະ ແລະ ອອກ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ແບ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ລ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ບົ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ແບ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ໂຄງ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ທີ່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ປ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ອບ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ມີ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5E50D3">
        <w:rPr>
          <w:rFonts w:cs="Times New Roman"/>
          <w:sz w:val="24"/>
          <w:szCs w:val="24"/>
          <w:lang w:bidi="lo-LA"/>
        </w:rPr>
        <w:t>5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ໄລ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ຍະ</w:t>
      </w:r>
      <w:r w:rsidRPr="00406EF7">
        <w:rPr>
          <w:rFonts w:ascii="Saysettha OT" w:hAnsi="Saysettha OT" w:cs="Saysettha OT"/>
          <w:sz w:val="24"/>
          <w:szCs w:val="24"/>
          <w:lang w:bidi="lo-LA"/>
        </w:rPr>
        <w:t>​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ຄື: </w:t>
      </w:r>
    </w:p>
    <w:p w14:paraId="2FDC3998" w14:textId="0F212BCB" w:rsidR="00406EF7" w:rsidRPr="00406EF7" w:rsidRDefault="005F68FE" w:rsidP="00437FCD">
      <w:pPr>
        <w:jc w:val="both"/>
        <w:rPr>
          <w:rFonts w:ascii="Saysettha OT" w:hAnsi="Saysettha OT" w:cs="Saysettha OT"/>
          <w:b/>
          <w:bCs/>
          <w:sz w:val="24"/>
          <w:szCs w:val="24"/>
        </w:rPr>
      </w:pP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210BB846" wp14:editId="287512D8">
                <wp:simplePos x="0" y="0"/>
                <wp:positionH relativeFrom="margin">
                  <wp:posOffset>1829487</wp:posOffset>
                </wp:positionH>
                <wp:positionV relativeFrom="paragraph">
                  <wp:posOffset>7620</wp:posOffset>
                </wp:positionV>
                <wp:extent cx="1771650" cy="793928"/>
                <wp:effectExtent l="0" t="0" r="19050" b="25400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1650" cy="793928"/>
                        </a:xfrm>
                        <a:prstGeom prst="ellipse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E6F341" w14:textId="69939507" w:rsidR="008953F8" w:rsidRPr="005F68FE" w:rsidRDefault="008953F8" w:rsidP="00406EF7">
                            <w:pPr>
                              <w:jc w:val="center"/>
                              <w:rPr>
                                <w:rFonts w:cs="Times New Roman"/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>Project Planning Ph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0BB846" id="Oval 3" o:spid="_x0000_s1074" style="position:absolute;left:0;text-align:left;margin-left:144.05pt;margin-top:.6pt;width:139.5pt;height:62.5pt;z-index:251842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" fillcolor="#70ad47 [3209]" strokecolor="white [3201]" strokeweight="1.5pt">
                <v:stroke joinstyle="miter"/>
                <v:textbox>
                  <w:txbxContent>
                    <w:p w14:paraId="2FE6F341" w14:textId="69939507" w:rsidR="008953F8" w:rsidRPr="005F68FE" w:rsidRDefault="008953F8" w:rsidP="00406EF7">
                      <w:pPr>
                        <w:jc w:val="center"/>
                        <w:rPr>
                          <w:rFonts w:cs="Times New Roman"/>
                          <w:sz w:val="24"/>
                          <w:szCs w:val="32"/>
                        </w:rPr>
                      </w:pPr>
                      <w:r>
                        <w:rPr>
                          <w:rFonts w:cs="Times New Roman"/>
                          <w:sz w:val="24"/>
                          <w:szCs w:val="32"/>
                        </w:rPr>
                        <w:t>Project Planning Phase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14:paraId="2E9A4773" w14:textId="65949793" w:rsidR="00406EF7" w:rsidRPr="00406EF7" w:rsidRDefault="00406EF7" w:rsidP="00437FCD">
      <w:pPr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6FB3C856" w14:textId="5169BF1C" w:rsidR="00406EF7" w:rsidRPr="00406EF7" w:rsidRDefault="00477D08" w:rsidP="00437FCD">
      <w:pPr>
        <w:jc w:val="both"/>
        <w:rPr>
          <w:rFonts w:ascii="Saysettha OT" w:hAnsi="Saysettha OT" w:cs="Saysettha OT"/>
          <w:b/>
          <w:bCs/>
          <w:sz w:val="24"/>
          <w:szCs w:val="24"/>
        </w:rPr>
      </w:pP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4413A570" wp14:editId="013C0414">
                <wp:simplePos x="0" y="0"/>
                <wp:positionH relativeFrom="column">
                  <wp:posOffset>3430279</wp:posOffset>
                </wp:positionH>
                <wp:positionV relativeFrom="paragraph">
                  <wp:posOffset>52070</wp:posOffset>
                </wp:positionV>
                <wp:extent cx="878205" cy="307975"/>
                <wp:effectExtent l="0" t="247650" r="0" b="244475"/>
                <wp:wrapNone/>
                <wp:docPr id="348" name="Right Arrow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539627">
                          <a:off x="0" y="0"/>
                          <a:ext cx="878205" cy="307975"/>
                        </a:xfrm>
                        <a:prstGeom prst="rightArrow">
                          <a:avLst/>
                        </a:prstGeom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C3D0A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348" o:spid="_x0000_s1026" type="#_x0000_t13" style="position:absolute;margin-left:270.1pt;margin-top:4.1pt;width:69.15pt;height:24.25pt;rotation:2773950fd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" adj="17813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</v:shape>
            </w:pict>
          </mc:Fallback>
        </mc:AlternateContent>
      </w: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4717776F" wp14:editId="06BE5E81">
                <wp:simplePos x="0" y="0"/>
                <wp:positionH relativeFrom="column">
                  <wp:posOffset>1141565</wp:posOffset>
                </wp:positionH>
                <wp:positionV relativeFrom="paragraph">
                  <wp:posOffset>103505</wp:posOffset>
                </wp:positionV>
                <wp:extent cx="762635" cy="304800"/>
                <wp:effectExtent l="19050" t="152400" r="0" b="247650"/>
                <wp:wrapNone/>
                <wp:docPr id="349" name="Right Arrow 3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115603">
                          <a:off x="0" y="0"/>
                          <a:ext cx="762635" cy="304800"/>
                        </a:xfrm>
                        <a:prstGeom prst="rightArrow">
                          <a:avLst/>
                        </a:prstGeom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C6DCDD" id="Right Arrow 349" o:spid="_x0000_s1026" type="#_x0000_t13" style="position:absolute;margin-left:89.9pt;margin-top:8.15pt;width:60.05pt;height:24pt;rotation:-2713624fd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" adj="17284" fillcolor="#ffc310 [3031]" stroked="f">
                <v:fill color2="#fcbd00 [3175]" rotate="t" colors="0 #ffc746;.5 #ffc600;1 #e5b600" focus="100%" type="gradient">
                  <o:fill v:ext="view" type="gradientUnscaled"/>
                </v:fill>
                <v:shadow on="t" color="black" opacity="41287f" offset="0,1.5pt"/>
              </v:shape>
            </w:pict>
          </mc:Fallback>
        </mc:AlternateContent>
      </w:r>
    </w:p>
    <w:p w14:paraId="5F1988F8" w14:textId="4F518CAE" w:rsidR="00406EF7" w:rsidRPr="00406EF7" w:rsidRDefault="00477D08" w:rsidP="00437FCD">
      <w:pPr>
        <w:jc w:val="both"/>
        <w:rPr>
          <w:rFonts w:ascii="Saysettha OT" w:hAnsi="Saysettha OT" w:cs="Saysettha OT"/>
          <w:b/>
          <w:bCs/>
          <w:sz w:val="24"/>
          <w:szCs w:val="24"/>
        </w:rPr>
      </w:pP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8096C6A" wp14:editId="7FDA136B">
                <wp:simplePos x="0" y="0"/>
                <wp:positionH relativeFrom="margin">
                  <wp:posOffset>231149</wp:posOffset>
                </wp:positionH>
                <wp:positionV relativeFrom="paragraph">
                  <wp:posOffset>230505</wp:posOffset>
                </wp:positionV>
                <wp:extent cx="1466850" cy="657225"/>
                <wp:effectExtent l="0" t="0" r="19050" b="28575"/>
                <wp:wrapNone/>
                <wp:docPr id="350" name="Oval 3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850" cy="657225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1F394F" w14:textId="45B614F9" w:rsidR="008953F8" w:rsidRPr="005F68FE" w:rsidRDefault="008953F8" w:rsidP="00406EF7">
                            <w:pPr>
                              <w:jc w:val="center"/>
                              <w:rPr>
                                <w:rFonts w:cs="Times New Roman"/>
                                <w:sz w:val="24"/>
                                <w:szCs w:val="32"/>
                              </w:rPr>
                            </w:pPr>
                            <w:r w:rsidRPr="005F68FE"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>Maintenance</w:t>
                            </w:r>
                            <w:r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 xml:space="preserve"> Ph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096C6A" id="Oval 350" o:spid="_x0000_s1075" style="position:absolute;left:0;text-align:left;margin-left:18.2pt;margin-top:18.15pt;width:115.5pt;height:51.75pt;z-index:251832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" fillcolor="#ffc310 [3031]" strokecolor="#ffc000 [3207]" strokeweight=".5pt">
                <v:fill color2="#fcbd00 [3175]" rotate="t" colors="0 #ffc746;.5 #ffc600;1 #e5b600" focus="100%" type="gradient">
                  <o:fill v:ext="view" type="gradientUnscaled"/>
                </v:fill>
                <v:stroke joinstyle="miter"/>
                <v:textbox>
                  <w:txbxContent>
                    <w:p w14:paraId="4A1F394F" w14:textId="45B614F9" w:rsidR="008953F8" w:rsidRPr="005F68FE" w:rsidRDefault="008953F8" w:rsidP="00406EF7">
                      <w:pPr>
                        <w:jc w:val="center"/>
                        <w:rPr>
                          <w:rFonts w:cs="Times New Roman"/>
                          <w:sz w:val="24"/>
                          <w:szCs w:val="32"/>
                        </w:rPr>
                      </w:pPr>
                      <w:r w:rsidRPr="005F68FE">
                        <w:rPr>
                          <w:rFonts w:cs="Times New Roman"/>
                          <w:sz w:val="24"/>
                          <w:szCs w:val="32"/>
                        </w:rPr>
                        <w:t>Maintenance</w:t>
                      </w:r>
                      <w:r>
                        <w:rPr>
                          <w:rFonts w:cs="Times New Roman"/>
                          <w:sz w:val="24"/>
                          <w:szCs w:val="32"/>
                        </w:rPr>
                        <w:t xml:space="preserve"> Phase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5F68FE"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37CBE81" wp14:editId="44360650">
                <wp:simplePos x="0" y="0"/>
                <wp:positionH relativeFrom="margin">
                  <wp:posOffset>3886844</wp:posOffset>
                </wp:positionH>
                <wp:positionV relativeFrom="paragraph">
                  <wp:posOffset>154305</wp:posOffset>
                </wp:positionV>
                <wp:extent cx="1581150" cy="733425"/>
                <wp:effectExtent l="0" t="0" r="19050" b="28575"/>
                <wp:wrapNone/>
                <wp:docPr id="463" name="Oval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1150" cy="7334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AE66012" w14:textId="77777777" w:rsidR="008953F8" w:rsidRPr="005F68FE" w:rsidRDefault="008953F8" w:rsidP="00406EF7">
                            <w:pPr>
                              <w:jc w:val="center"/>
                              <w:rPr>
                                <w:rFonts w:cs="Times New Roman"/>
                                <w:sz w:val="24"/>
                                <w:szCs w:val="32"/>
                              </w:rPr>
                            </w:pPr>
                            <w:r w:rsidRPr="005F68FE"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>Analysis ph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7CBE81" id="Oval 463" o:spid="_x0000_s1076" style="position:absolute;left:0;text-align:left;margin-left:306.05pt;margin-top:12.15pt;width:124.5pt;height:57.75pt;z-index:251835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" fillcolor="#4472c4 [3208]" strokecolor="#1f3763 [1608]" strokeweight="1pt">
                <v:stroke joinstyle="miter"/>
                <v:textbox>
                  <w:txbxContent>
                    <w:p w14:paraId="2AE66012" w14:textId="77777777" w:rsidR="008953F8" w:rsidRPr="005F68FE" w:rsidRDefault="008953F8" w:rsidP="00406EF7">
                      <w:pPr>
                        <w:jc w:val="center"/>
                        <w:rPr>
                          <w:rFonts w:cs="Times New Roman"/>
                          <w:sz w:val="24"/>
                          <w:szCs w:val="32"/>
                        </w:rPr>
                      </w:pPr>
                      <w:r w:rsidRPr="005F68FE">
                        <w:rPr>
                          <w:rFonts w:cs="Times New Roman"/>
                          <w:sz w:val="24"/>
                          <w:szCs w:val="32"/>
                        </w:rPr>
                        <w:t>Analysis phase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14:paraId="71A88A80" w14:textId="77777777" w:rsidR="00406EF7" w:rsidRPr="00406EF7" w:rsidRDefault="00406EF7" w:rsidP="00437FCD">
      <w:pPr>
        <w:tabs>
          <w:tab w:val="left" w:pos="284"/>
        </w:tabs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69D64CBB" w14:textId="52EA1DAE" w:rsidR="00406EF7" w:rsidRPr="00406EF7" w:rsidRDefault="00406EF7" w:rsidP="00437FCD">
      <w:pPr>
        <w:tabs>
          <w:tab w:val="left" w:pos="284"/>
        </w:tabs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5D4A8211" w14:textId="3039A105" w:rsidR="00406EF7" w:rsidRPr="00406EF7" w:rsidRDefault="00477D08" w:rsidP="00437FCD">
      <w:pPr>
        <w:tabs>
          <w:tab w:val="left" w:pos="284"/>
        </w:tabs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AE6EC2A" wp14:editId="7148DB27">
                <wp:simplePos x="0" y="0"/>
                <wp:positionH relativeFrom="margin">
                  <wp:posOffset>569334</wp:posOffset>
                </wp:positionH>
                <wp:positionV relativeFrom="paragraph">
                  <wp:posOffset>106362</wp:posOffset>
                </wp:positionV>
                <wp:extent cx="859790" cy="321945"/>
                <wp:effectExtent l="59372" t="35878" r="94933" b="94932"/>
                <wp:wrapNone/>
                <wp:docPr id="449" name="Right Arrow 4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5126313">
                          <a:off x="0" y="0"/>
                          <a:ext cx="859790" cy="321945"/>
                        </a:xfrm>
                        <a:prstGeom prst="rightArrow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8040E" id="Right Arrow 449" o:spid="_x0000_s1026" type="#_x0000_t13" style="position:absolute;margin-left:44.85pt;margin-top:8.35pt;width:67.7pt;height:25.35pt;rotation:-7070993fd;z-index:251840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" adj="17556" fillcolor="#65a0d7 [3028]" stroked="f">
                <v:fill color2="#5898d4 [3172]" rotate="t" colors="0 #71a6db;.5 #559bdb;1 #438ac9" focus="100%" type="gradient">
                  <o:fill v:ext="view" type="gradientUnscaled"/>
                </v:fill>
                <v:shadow on="t" color="black" opacity="41287f" offset="0,1.5pt"/>
                <w10:wrap anchorx="margin"/>
              </v:shape>
            </w:pict>
          </mc:Fallback>
        </mc:AlternateContent>
      </w: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4A97C1DB" wp14:editId="003C801F">
                <wp:simplePos x="0" y="0"/>
                <wp:positionH relativeFrom="column">
                  <wp:posOffset>4112730</wp:posOffset>
                </wp:positionH>
                <wp:positionV relativeFrom="paragraph">
                  <wp:posOffset>139700</wp:posOffset>
                </wp:positionV>
                <wp:extent cx="889635" cy="281305"/>
                <wp:effectExtent l="94615" t="38735" r="157480" b="62230"/>
                <wp:wrapNone/>
                <wp:docPr id="448" name="Right Arrow 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6698032">
                          <a:off x="0" y="0"/>
                          <a:ext cx="889635" cy="281305"/>
                        </a:xfrm>
                        <a:prstGeom prst="rightArrow">
                          <a:avLst/>
                        </a:prstGeom>
                      </wps:spPr>
                      <wps:style>
                        <a:lnRef idx="0">
                          <a:schemeClr val="accent5"/>
                        </a:lnRef>
                        <a:fillRef idx="3">
                          <a:schemeClr val="accent5"/>
                        </a:fillRef>
                        <a:effectRef idx="3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500F62" id="Right Arrow 448" o:spid="_x0000_s1026" type="#_x0000_t13" style="position:absolute;margin-left:323.85pt;margin-top:11pt;width:70.05pt;height:22.15pt;rotation:7316037fd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" adj="18185" fillcolor="#4f7ac7 [3032]" stroked="f">
                <v:fill color2="#416fc3 [3176]" rotate="t" colors="0 #6083cb;.5 #3e70ca;1 #2e61ba" focus="100%" type="gradient">
                  <o:fill v:ext="view" type="gradientUnscaled"/>
                </v:fill>
                <v:shadow on="t" color="black" opacity="41287f" offset="0,1.5pt"/>
              </v:shape>
            </w:pict>
          </mc:Fallback>
        </mc:AlternateContent>
      </w:r>
    </w:p>
    <w:p w14:paraId="0E6CA1BE" w14:textId="592CB345" w:rsidR="00406EF7" w:rsidRPr="00406EF7" w:rsidRDefault="00406EF7" w:rsidP="00437FCD">
      <w:pPr>
        <w:tabs>
          <w:tab w:val="left" w:pos="284"/>
        </w:tabs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7885A826" w14:textId="20E35CBC" w:rsidR="00406EF7" w:rsidRPr="00406EF7" w:rsidRDefault="00477D08" w:rsidP="00437FCD">
      <w:pPr>
        <w:tabs>
          <w:tab w:val="left" w:pos="284"/>
        </w:tabs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B63C863" wp14:editId="660DC8AF">
                <wp:simplePos x="0" y="0"/>
                <wp:positionH relativeFrom="column">
                  <wp:posOffset>2515096</wp:posOffset>
                </wp:positionH>
                <wp:positionV relativeFrom="paragraph">
                  <wp:posOffset>304165</wp:posOffset>
                </wp:positionV>
                <wp:extent cx="751205" cy="285115"/>
                <wp:effectExtent l="57150" t="38100" r="0" b="76835"/>
                <wp:wrapNone/>
                <wp:docPr id="450" name="Right Arrow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751205" cy="285115"/>
                        </a:xfrm>
                        <a:prstGeom prst="rightArrow">
                          <a:avLst/>
                        </a:prstGeom>
                      </wps:spPr>
                      <wps:style>
                        <a:lnRef idx="0">
                          <a:schemeClr val="accent2"/>
                        </a:lnRef>
                        <a:fillRef idx="3">
                          <a:schemeClr val="accent2"/>
                        </a:fillRef>
                        <a:effectRef idx="3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00FC54" id="Right Arrow 450" o:spid="_x0000_s1026" type="#_x0000_t13" style="position:absolute;margin-left:198.05pt;margin-top:23.95pt;width:59.15pt;height:22.45pt;rotation:180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" adj="17501" fillcolor="#ee853d [3029]" stroked="f">
                <v:fill color2="#ec7a2d [3173]" rotate="t" colors="0 #f18c55;.5 #f67b28;1 #e56b17" focus="100%" type="gradient">
                  <o:fill v:ext="view" type="gradientUnscaled"/>
                </v:fill>
                <v:shadow on="t" color="black" opacity="41287f" offset="0,1.5pt"/>
              </v:shape>
            </w:pict>
          </mc:Fallback>
        </mc:AlternateContent>
      </w: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CD3F6CA" wp14:editId="6C2014CB">
                <wp:simplePos x="0" y="0"/>
                <wp:positionH relativeFrom="column">
                  <wp:posOffset>3427043</wp:posOffset>
                </wp:positionH>
                <wp:positionV relativeFrom="paragraph">
                  <wp:posOffset>9525</wp:posOffset>
                </wp:positionV>
                <wp:extent cx="1476375" cy="771525"/>
                <wp:effectExtent l="57150" t="38100" r="66675" b="85725"/>
                <wp:wrapNone/>
                <wp:docPr id="465" name="Oval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771525"/>
                        </a:xfrm>
                        <a:prstGeom prst="ellipse">
                          <a:avLst/>
                        </a:prstGeom>
                      </wps:spPr>
                      <wps:style>
                        <a:lnRef idx="0">
                          <a:schemeClr val="accent2"/>
                        </a:lnRef>
                        <a:fillRef idx="3">
                          <a:schemeClr val="accent2"/>
                        </a:fillRef>
                        <a:effectRef idx="3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005A3E" w14:textId="77777777" w:rsidR="008953F8" w:rsidRPr="005F68FE" w:rsidRDefault="008953F8" w:rsidP="00406EF7">
                            <w:pPr>
                              <w:jc w:val="center"/>
                              <w:rPr>
                                <w:rFonts w:cs="Times New Roman"/>
                                <w:sz w:val="24"/>
                                <w:szCs w:val="32"/>
                              </w:rPr>
                            </w:pPr>
                            <w:r w:rsidRPr="005F68FE"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>Design ph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D3F6CA" id="Oval 465" o:spid="_x0000_s1077" style="position:absolute;left:0;text-align:left;margin-left:269.85pt;margin-top:.75pt;width:116.25pt;height:60.7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" fillcolor="#ee853d [3029]" stroked="f">
                <v:fill color2="#ec7a2d [3173]" rotate="t" colors="0 #f18c55;.5 #f67b28;1 #e56b17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63005A3E" w14:textId="77777777" w:rsidR="008953F8" w:rsidRPr="005F68FE" w:rsidRDefault="008953F8" w:rsidP="00406EF7">
                      <w:pPr>
                        <w:jc w:val="center"/>
                        <w:rPr>
                          <w:rFonts w:cs="Times New Roman"/>
                          <w:sz w:val="24"/>
                          <w:szCs w:val="32"/>
                        </w:rPr>
                      </w:pPr>
                      <w:r w:rsidRPr="005F68FE">
                        <w:rPr>
                          <w:rFonts w:cs="Times New Roman"/>
                          <w:sz w:val="24"/>
                          <w:szCs w:val="32"/>
                        </w:rPr>
                        <w:t>Design phase</w:t>
                      </w:r>
                    </w:p>
                  </w:txbxContent>
                </v:textbox>
              </v:oval>
            </w:pict>
          </mc:Fallback>
        </mc:AlternateContent>
      </w:r>
      <w:r w:rsidRPr="00406EF7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2B4F4F44" wp14:editId="69DC5955">
                <wp:simplePos x="0" y="0"/>
                <wp:positionH relativeFrom="column">
                  <wp:posOffset>685113</wp:posOffset>
                </wp:positionH>
                <wp:positionV relativeFrom="paragraph">
                  <wp:posOffset>9525</wp:posOffset>
                </wp:positionV>
                <wp:extent cx="1724025" cy="781050"/>
                <wp:effectExtent l="57150" t="38100" r="66675" b="76200"/>
                <wp:wrapNone/>
                <wp:docPr id="464" name="Oval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781050"/>
                        </a:xfrm>
                        <a:prstGeom prst="ellipse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92F636" w14:textId="77777777" w:rsidR="008953F8" w:rsidRPr="00F77110" w:rsidRDefault="008953F8" w:rsidP="00F77110">
                            <w:pPr>
                              <w:rPr>
                                <w:rFonts w:cs="Times New Roman"/>
                                <w:sz w:val="24"/>
                                <w:szCs w:val="32"/>
                              </w:rPr>
                            </w:pPr>
                            <w:r w:rsidRPr="00F77110"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>Implementation</w:t>
                            </w:r>
                          </w:p>
                          <w:p w14:paraId="63FC287E" w14:textId="77777777" w:rsidR="008953F8" w:rsidRPr="005F68FE" w:rsidRDefault="008953F8" w:rsidP="00406EF7">
                            <w:pPr>
                              <w:jc w:val="center"/>
                              <w:rPr>
                                <w:rFonts w:cs="Times New Roman"/>
                                <w:sz w:val="24"/>
                                <w:szCs w:val="32"/>
                              </w:rPr>
                            </w:pPr>
                            <w:r w:rsidRPr="005F68FE">
                              <w:rPr>
                                <w:rFonts w:cs="Times New Roman"/>
                                <w:sz w:val="24"/>
                                <w:szCs w:val="32"/>
                              </w:rPr>
                              <w:t>ph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B4F4F44" id="Oval 464" o:spid="_x0000_s1078" style="position:absolute;left:0;text-align:left;margin-left:53.95pt;margin-top:.75pt;width:135.75pt;height:61.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" fillcolor="#65a0d7 [3028]" stroked="f">
                <v:fill color2="#5898d4 [3172]" rotate="t" colors="0 #71a6db;.5 #559bdb;1 #438ac9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1F92F636" w14:textId="77777777" w:rsidR="008953F8" w:rsidRPr="00F77110" w:rsidRDefault="008953F8" w:rsidP="00F77110">
                      <w:pPr>
                        <w:rPr>
                          <w:rFonts w:cs="Times New Roman"/>
                          <w:sz w:val="24"/>
                          <w:szCs w:val="32"/>
                        </w:rPr>
                      </w:pPr>
                      <w:r w:rsidRPr="00F77110">
                        <w:rPr>
                          <w:rFonts w:cs="Times New Roman"/>
                          <w:sz w:val="24"/>
                          <w:szCs w:val="32"/>
                        </w:rPr>
                        <w:t>Implementation</w:t>
                      </w:r>
                    </w:p>
                    <w:p w14:paraId="63FC287E" w14:textId="77777777" w:rsidR="008953F8" w:rsidRPr="005F68FE" w:rsidRDefault="008953F8" w:rsidP="00406EF7">
                      <w:pPr>
                        <w:jc w:val="center"/>
                        <w:rPr>
                          <w:rFonts w:cs="Times New Roman"/>
                          <w:sz w:val="24"/>
                          <w:szCs w:val="32"/>
                        </w:rPr>
                      </w:pPr>
                      <w:r w:rsidRPr="005F68FE">
                        <w:rPr>
                          <w:rFonts w:cs="Times New Roman"/>
                          <w:sz w:val="24"/>
                          <w:szCs w:val="32"/>
                        </w:rPr>
                        <w:t>phase</w:t>
                      </w:r>
                    </w:p>
                  </w:txbxContent>
                </v:textbox>
              </v:oval>
            </w:pict>
          </mc:Fallback>
        </mc:AlternateContent>
      </w:r>
    </w:p>
    <w:p w14:paraId="3AAB1823" w14:textId="77777777" w:rsidR="000338B3" w:rsidRDefault="007A1B25" w:rsidP="00780F16">
      <w:pPr>
        <w:pStyle w:val="Caption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ab/>
      </w:r>
      <w:bookmarkStart w:id="99" w:name="_Toc79149929"/>
    </w:p>
    <w:p w14:paraId="68E28E4D" w14:textId="77777777" w:rsidR="000338B3" w:rsidRDefault="000338B3" w:rsidP="000338B3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</w:p>
    <w:p w14:paraId="4583415A" w14:textId="1AFE864C" w:rsidR="00780F16" w:rsidRPr="00215C02" w:rsidRDefault="00780F16" w:rsidP="000338B3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215C0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ແຜນວາດທີ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="009136D7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215C0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ແຜນວາດລວມຂອງລະບົບ</w:t>
      </w:r>
      <w:bookmarkEnd w:id="99"/>
    </w:p>
    <w:p w14:paraId="32822E68" w14:textId="576EE599" w:rsidR="00712480" w:rsidRDefault="00712480" w:rsidP="007A1B25">
      <w:pPr>
        <w:tabs>
          <w:tab w:val="left" w:pos="284"/>
          <w:tab w:val="left" w:pos="5224"/>
        </w:tabs>
        <w:rPr>
          <w:rFonts w:ascii="Saysettha OT" w:hAnsi="Saysettha OT" w:cs="Saysettha OT"/>
          <w:sz w:val="24"/>
          <w:szCs w:val="24"/>
          <w:cs/>
          <w:lang w:bidi="lo-LA"/>
        </w:rPr>
        <w:sectPr w:rsidR="00712480" w:rsidSect="00BB3324">
          <w:footerReference w:type="first" r:id="rId41"/>
          <w:pgSz w:w="11907" w:h="16840" w:code="9"/>
          <w:pgMar w:top="1588" w:right="1440" w:bottom="1134" w:left="1843" w:header="720" w:footer="397" w:gutter="0"/>
          <w:cols w:space="720"/>
          <w:titlePg/>
          <w:docGrid w:linePitch="360"/>
        </w:sectPr>
      </w:pPr>
    </w:p>
    <w:p w14:paraId="324284D6" w14:textId="25C6011D" w:rsidR="00406EF7" w:rsidRPr="005E50D3" w:rsidRDefault="007465C4" w:rsidP="009B72D8">
      <w:pPr>
        <w:pStyle w:val="Heading3"/>
        <w:numPr>
          <w:ilvl w:val="2"/>
          <w:numId w:val="17"/>
        </w:numPr>
        <w:spacing w:before="0" w:after="160"/>
        <w:ind w:left="1287"/>
        <w:jc w:val="both"/>
        <w:rPr>
          <w:rFonts w:ascii="Times New Roman" w:hAnsi="Times New Roman" w:cs="Times New Roman"/>
          <w:szCs w:val="24"/>
          <w:lang w:bidi="lo-LA"/>
        </w:rPr>
      </w:pPr>
      <w:bookmarkStart w:id="100" w:name="_Toc79764514"/>
      <w:r>
        <w:rPr>
          <w:rFonts w:cs="Saysettha OT" w:hint="cs"/>
          <w:szCs w:val="24"/>
          <w:cs/>
          <w:lang w:bidi="lo-LA"/>
        </w:rPr>
        <w:lastRenderedPageBreak/>
        <w:t xml:space="preserve">ໄລຍະທີ </w:t>
      </w:r>
      <w:r w:rsidRPr="007465C4">
        <w:rPr>
          <w:rFonts w:ascii="Times New Roman" w:hAnsi="Times New Roman" w:cs="Times New Roman"/>
          <w:szCs w:val="24"/>
          <w:cs/>
          <w:lang w:bidi="lo-LA"/>
        </w:rPr>
        <w:t>1</w:t>
      </w:r>
      <w:r w:rsidR="005E50D3">
        <w:rPr>
          <w:rFonts w:ascii="Times New Roman" w:hAnsi="Times New Roman" w:cs="DokChampa"/>
          <w:szCs w:val="24"/>
          <w:lang w:bidi="lo-LA"/>
        </w:rPr>
        <w:t xml:space="preserve"> </w:t>
      </w:r>
      <w:r w:rsidR="00406EF7" w:rsidRPr="005E50D3">
        <w:rPr>
          <w:rFonts w:cs="Saysettha OT"/>
          <w:szCs w:val="24"/>
          <w:cs/>
          <w:lang w:bidi="lo-LA"/>
        </w:rPr>
        <w:t xml:space="preserve">ການວາງແຜນໂຄງການ </w:t>
      </w:r>
      <w:r w:rsidR="00406EF7" w:rsidRPr="00780F16">
        <w:rPr>
          <w:rFonts w:ascii="Times New Roman" w:hAnsi="Times New Roman" w:cs="Times New Roman"/>
          <w:b/>
          <w:bCs w:val="0"/>
          <w:szCs w:val="24"/>
          <w:cs/>
          <w:lang w:bidi="lo-LA"/>
        </w:rPr>
        <w:t>(</w:t>
      </w:r>
      <w:r w:rsidR="00406EF7" w:rsidRPr="00780F16">
        <w:rPr>
          <w:rFonts w:ascii="Times New Roman" w:hAnsi="Times New Roman" w:cs="Times New Roman"/>
          <w:b/>
          <w:bCs w:val="0"/>
          <w:szCs w:val="24"/>
        </w:rPr>
        <w:t>Project planning phase)</w:t>
      </w:r>
      <w:bookmarkEnd w:id="100"/>
    </w:p>
    <w:p w14:paraId="3CEEC608" w14:textId="76F14381" w:rsidR="00406EF7" w:rsidRPr="00406EF7" w:rsidRDefault="00406EF7" w:rsidP="00666AD3">
      <w:pPr>
        <w:spacing w:after="120"/>
        <w:jc w:val="thaiDistribute"/>
        <w:rPr>
          <w:rFonts w:ascii="Saysettha OT" w:hAnsi="Saysettha OT" w:cs="Saysettha OT"/>
          <w:sz w:val="24"/>
          <w:szCs w:val="24"/>
        </w:rPr>
      </w:pP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      ການວາງແຜນໂຄງການຈັດເປັນຂະບວນການພື້ນຖານໃນຄວາມເຂົ້າໃຈຢ່າງເລິກເຊິ່ງວ່າເປັນຫ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ຍງຕ້ອງສ້າງລະບົບໃໝ່ທິມງານຕ້ອງພິຈາລະນາວ່າຈະຕ້ອງດຳເນີນງານຕໍ່ໄປແນວໃດກ່ຽວກັ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>ບ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ຂະບວນການສ້າງລະບົບໃໝ່</w:t>
      </w:r>
      <w:r w:rsidR="003E7CBE">
        <w:rPr>
          <w:rFonts w:ascii="Saysettha OT" w:hAnsi="Saysettha OT" w:cs="Saysettha OT"/>
          <w:sz w:val="24"/>
          <w:szCs w:val="24"/>
          <w:lang w:bidi="lo-LA"/>
        </w:rPr>
        <w:t>,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ກ່ອນອື່ນໝົດຕ້ອງມີຈຸດກຳເນີດຂອງລະບົບ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ວຽກ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ຊິ່ງໂດຍປົກກະຕິແລ້ວຈຸດກຳເນີດຂອງລະບົບ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ມັກເກີດຂຶ້ນຈາກຜູ້ໃຊ້ລະບົບເປັນຜູ້ທ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>ີ່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ຕິດແທດກັບລະບົບໂດຍກົງ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>ຈຶ່ງ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ເຮັດໃຫ້ມີຄວາມໃກ້ສິດກັບລະບົບ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ທີ່ດຳເນີນຢູ່ຫຼາຍທີ່ສຸດເມື່ອຜູ້ໃຊ້ລະບົບມີຄວາມຕ້ອງການປັບປຸງລະບົບ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ດັ່ງນັ້ນ</w:t>
      </w:r>
      <w:r w:rsidR="003E7CBE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ຈຶ່ງຖືເປັນຈຸດເລີ່ມຕົ້ນໃນບົດບາດຂອງນັກວິເຄາະລະບົບວ່າຈະຕ້ອງສຶກສາເຖິງຂອບເຂດ ຂອງບັນຫາທີ່ຜູ້ໃຊ້ລະບົບກຳລັງປະສົບບັນຫາຢູ່ ແລະ ຈະດຳເນີນການແກ້ໄຂແນວໃດ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>ເພື່ອ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ສຶກສາເຖິງຄວາມເປັນໄປໄດ້ວ່າລະບົບໃໝ່ທີ່ຈະພັດທະນາຂຶ້ນມານັ້ນມີຄວາມເປັນໄປໄດ້ ແລະ ຄຸ້ມຄ່າກັບການຈະລົງທຶນ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ບໍ່. </w:t>
      </w:r>
    </w:p>
    <w:p w14:paraId="2F2FF4E7" w14:textId="458B118F" w:rsidR="00406EF7" w:rsidRPr="00406EF7" w:rsidRDefault="00406EF7" w:rsidP="00BC3CD8">
      <w:pPr>
        <w:spacing w:after="0"/>
        <w:jc w:val="thaiDistribute"/>
        <w:rPr>
          <w:rFonts w:ascii="Saysettha OT" w:hAnsi="Saysettha OT" w:cs="Saysettha OT"/>
          <w:sz w:val="24"/>
          <w:szCs w:val="24"/>
        </w:rPr>
      </w:pP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      ແນວໃດກໍ່ຕາມໄລຍະຂອງການວາງແຜນໂຄງການປົກກະຕິມັກຈະມີໄລຍະເວລາທີ່ສັ້ນ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ແຕ່ກໍ່ຖືວ່າເປັນຂັ້ນຕອນທີ່ສຳຄັນທີ່ຈະໃຫ້ເກີດຜົນສຳເລັດໄດ້</w:t>
      </w:r>
      <w:r w:rsidR="003E7CBE">
        <w:rPr>
          <w:rFonts w:ascii="Saysettha OT" w:hAnsi="Saysettha OT" w:cs="Saysettha OT"/>
          <w:sz w:val="24"/>
          <w:szCs w:val="24"/>
          <w:lang w:bidi="lo-LA"/>
        </w:rPr>
        <w:t>.</w:t>
      </w:r>
      <w:r w:rsidR="00A0216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ດັ່ງນັ້ນ</w:t>
      </w:r>
      <w:r w:rsidR="003E7CBE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ໃນໄລຍະຂອງການວາງແຜນໂຄງການຈຶ່ງໄດ້ອາໄສນັກວິເຄາະລະບົບທີ່ມີຄວາມຮູ້ ແລະ ປະສົບການສູງເນື່ອງຈາກວ່າຫາກນັກວິເຄາະລະບົບບໍ່ເຂົ້າໃຈເຖິງບັນຫາອັນແທ້ຈິງທີ່ເກີດຂຶ້ນກໍ່ຈະບໍ່ສາມາດພັດທະນາລະບົບຂຶ້ນມາເພື່ອແກ້ໄຂບັນຫາໃຫ້ຖືກຈຸດໄດ້ ແລະ ມັກຈະມີໂຄງການພັດທະນາລະບົບຫຼາຍໂຄງການທີ່ຫຼັງຈາກໄດ້ດຳເນີນການພັດທະນາ ແລະ ນໍາມາໃຊ້ງານແລ້ວປະກົດວ່າບໍ່ສາມາດຕອບສະໜອງຄວາມຕ້ອງການຂອງຜູ້ໃຊ້ງານເຊິ່ງຖືວ່າເປັນເລື່ອງທີ່ກໍ່ໃຫ້ເກີດຄວາມສູນເສຍທັງທາງດ້ານການລົງທຶນ ແລະ ໄລຍະເວລາ.</w:t>
      </w:r>
    </w:p>
    <w:p w14:paraId="5DD30D25" w14:textId="2E2FBB26" w:rsidR="00406EF7" w:rsidRPr="00406EF7" w:rsidRDefault="00406EF7" w:rsidP="00BC3CD8">
      <w:pPr>
        <w:spacing w:after="0"/>
        <w:ind w:firstLine="720"/>
        <w:jc w:val="both"/>
        <w:rPr>
          <w:rFonts w:ascii="Saysettha OT" w:hAnsi="Saysettha OT" w:cs="Saysettha OT"/>
          <w:sz w:val="24"/>
          <w:szCs w:val="24"/>
        </w:rPr>
      </w:pP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>ສະຫຼຸບລວມແລ້ວໄລຍະຂອງການວາງແຜນໂຄງການປະກອບມີກິດຈະກໍາຕ່າງໆຕໍ່ໄປນີ້:</w:t>
      </w:r>
    </w:p>
    <w:p w14:paraId="04AC2C5F" w14:textId="5E50C5CF" w:rsidR="00406EF7" w:rsidRPr="00406EF7" w:rsidRDefault="00406EF7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406EF7">
        <w:rPr>
          <w:rFonts w:ascii="Saysettha OT" w:hAnsi="Saysettha OT" w:cs="Saysettha OT"/>
          <w:sz w:val="24"/>
          <w:szCs w:val="24"/>
        </w:rPr>
        <w:t xml:space="preserve">-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ກໍານົດບັນຫາ </w:t>
      </w:r>
      <w:r w:rsidRPr="006C70F8">
        <w:rPr>
          <w:rFonts w:cs="Times New Roman"/>
          <w:sz w:val="24"/>
          <w:szCs w:val="24"/>
        </w:rPr>
        <w:t>Problem Definition</w:t>
      </w:r>
      <w:r w:rsidR="00A0216C" w:rsidRPr="006C70F8">
        <w:rPr>
          <w:rFonts w:cs="Times New Roman"/>
          <w:sz w:val="24"/>
          <w:szCs w:val="24"/>
          <w:cs/>
          <w:lang w:bidi="lo-LA"/>
        </w:rPr>
        <w:t>.</w:t>
      </w:r>
    </w:p>
    <w:p w14:paraId="5C2EE983" w14:textId="49C4FCD0" w:rsidR="00406EF7" w:rsidRPr="00406EF7" w:rsidRDefault="00406EF7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406EF7">
        <w:rPr>
          <w:rFonts w:ascii="Saysettha OT" w:hAnsi="Saysettha OT" w:cs="Saysettha OT"/>
          <w:sz w:val="24"/>
          <w:szCs w:val="24"/>
        </w:rPr>
        <w:t xml:space="preserve">-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ສຶກສາຄວາມເປັນໄປໄດ້ຂອງໂຄງການ </w:t>
      </w:r>
      <w:r w:rsidRPr="006C70F8">
        <w:rPr>
          <w:rFonts w:cs="Times New Roman"/>
          <w:sz w:val="24"/>
          <w:szCs w:val="24"/>
        </w:rPr>
        <w:t xml:space="preserve">Feasibility </w:t>
      </w:r>
      <w:r w:rsidR="004562C0">
        <w:rPr>
          <w:rFonts w:cs="Times New Roman"/>
          <w:sz w:val="24"/>
          <w:szCs w:val="24"/>
        </w:rPr>
        <w:t>S</w:t>
      </w:r>
      <w:r w:rsidRPr="006C70F8">
        <w:rPr>
          <w:rFonts w:cs="Times New Roman"/>
          <w:sz w:val="24"/>
          <w:szCs w:val="24"/>
        </w:rPr>
        <w:t>tudy</w:t>
      </w:r>
      <w:r w:rsidR="00A0216C" w:rsidRPr="006C70F8">
        <w:rPr>
          <w:rFonts w:cs="Times New Roman"/>
          <w:sz w:val="24"/>
          <w:szCs w:val="24"/>
          <w:cs/>
          <w:lang w:bidi="lo-LA"/>
        </w:rPr>
        <w:t>.</w:t>
      </w:r>
    </w:p>
    <w:p w14:paraId="0EC13EDA" w14:textId="44C3FE7B" w:rsidR="00406EF7" w:rsidRPr="00406EF7" w:rsidRDefault="00406EF7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06EF7">
        <w:rPr>
          <w:rFonts w:ascii="Saysettha OT" w:hAnsi="Saysettha OT" w:cs="Saysettha OT"/>
          <w:sz w:val="24"/>
          <w:szCs w:val="24"/>
        </w:rPr>
        <w:t xml:space="preserve">-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ສ້າງຕາຕະລາງກໍານົດເວລາໂຄງການ </w:t>
      </w:r>
      <w:r w:rsidRPr="006C70F8">
        <w:rPr>
          <w:rFonts w:cs="Times New Roman"/>
          <w:sz w:val="24"/>
          <w:szCs w:val="24"/>
        </w:rPr>
        <w:t xml:space="preserve">Project </w:t>
      </w:r>
      <w:r w:rsidR="004562C0">
        <w:rPr>
          <w:rFonts w:cs="Times New Roman"/>
          <w:sz w:val="24"/>
          <w:szCs w:val="24"/>
        </w:rPr>
        <w:t>S</w:t>
      </w:r>
      <w:r w:rsidRPr="006C70F8">
        <w:rPr>
          <w:rFonts w:cs="Times New Roman"/>
          <w:sz w:val="24"/>
          <w:szCs w:val="24"/>
        </w:rPr>
        <w:t>cheduling</w:t>
      </w:r>
      <w:r w:rsidR="006C70F8">
        <w:rPr>
          <w:rFonts w:cs="Times New Roman"/>
          <w:sz w:val="24"/>
          <w:szCs w:val="24"/>
        </w:rPr>
        <w:t>.</w:t>
      </w:r>
    </w:p>
    <w:p w14:paraId="39D70AC2" w14:textId="0D5089ED" w:rsidR="00406EF7" w:rsidRPr="00406EF7" w:rsidRDefault="00406EF7" w:rsidP="00477D08">
      <w:pPr>
        <w:spacing w:after="0" w:line="240" w:lineRule="auto"/>
        <w:ind w:left="1134"/>
        <w:jc w:val="both"/>
        <w:rPr>
          <w:lang w:bidi="lo-LA"/>
        </w:rPr>
      </w:pPr>
      <w:r w:rsidRPr="00406EF7">
        <w:rPr>
          <w:rFonts w:ascii="Saysettha OT" w:hAnsi="Saysettha OT" w:cs="Saysettha OT"/>
          <w:sz w:val="24"/>
          <w:szCs w:val="24"/>
        </w:rPr>
        <w:t xml:space="preserve">- </w:t>
      </w:r>
      <w:r w:rsidRPr="00406EF7">
        <w:rPr>
          <w:rFonts w:ascii="Saysettha OT" w:hAnsi="Saysettha OT" w:cs="Saysettha OT"/>
          <w:sz w:val="24"/>
          <w:szCs w:val="24"/>
          <w:cs/>
          <w:lang w:bidi="lo-LA"/>
        </w:rPr>
        <w:t xml:space="preserve">ຈັດຕັ້ງທິມງານໂຄງການ </w:t>
      </w:r>
      <w:r w:rsidRPr="006C70F8">
        <w:rPr>
          <w:rFonts w:cs="Times New Roman"/>
          <w:sz w:val="24"/>
          <w:szCs w:val="24"/>
        </w:rPr>
        <w:t xml:space="preserve">Staff </w:t>
      </w:r>
      <w:proofErr w:type="gramStart"/>
      <w:r w:rsidR="004562C0">
        <w:rPr>
          <w:rFonts w:cs="Times New Roman"/>
          <w:sz w:val="24"/>
          <w:szCs w:val="24"/>
        </w:rPr>
        <w:t>T</w:t>
      </w:r>
      <w:r w:rsidRPr="006C70F8">
        <w:rPr>
          <w:rFonts w:cs="Times New Roman"/>
          <w:sz w:val="24"/>
          <w:szCs w:val="24"/>
        </w:rPr>
        <w:t>he</w:t>
      </w:r>
      <w:proofErr w:type="gramEnd"/>
      <w:r w:rsidRPr="006C70F8">
        <w:rPr>
          <w:rFonts w:cs="Times New Roman"/>
          <w:sz w:val="24"/>
          <w:szCs w:val="24"/>
        </w:rPr>
        <w:t xml:space="preserve"> </w:t>
      </w:r>
      <w:r w:rsidR="004562C0">
        <w:rPr>
          <w:rFonts w:cs="Times New Roman"/>
          <w:sz w:val="24"/>
          <w:szCs w:val="24"/>
        </w:rPr>
        <w:t>P</w:t>
      </w:r>
      <w:r w:rsidRPr="006C70F8">
        <w:rPr>
          <w:rFonts w:cs="Times New Roman"/>
          <w:sz w:val="24"/>
          <w:szCs w:val="24"/>
        </w:rPr>
        <w:t>roject</w:t>
      </w:r>
      <w:r w:rsidR="006C70F8">
        <w:rPr>
          <w:rFonts w:cs="Times New Roman"/>
          <w:sz w:val="24"/>
          <w:szCs w:val="24"/>
        </w:rPr>
        <w:t>.</w:t>
      </w:r>
    </w:p>
    <w:p w14:paraId="12D84E6D" w14:textId="10F1719B" w:rsidR="005E50D3" w:rsidRPr="005E50D3" w:rsidRDefault="001B5E7F" w:rsidP="001B5E7F">
      <w:pPr>
        <w:pStyle w:val="Heading3"/>
        <w:spacing w:before="0"/>
        <w:ind w:left="567"/>
        <w:jc w:val="both"/>
        <w:rPr>
          <w:rFonts w:ascii="Times New Roman" w:hAnsi="Times New Roman" w:cs="Times New Roman"/>
          <w:szCs w:val="24"/>
          <w:lang w:bidi="lo-LA"/>
        </w:rPr>
      </w:pPr>
      <w:bookmarkStart w:id="101" w:name="_Toc79764515"/>
      <w:r w:rsidRPr="00B5723E">
        <w:rPr>
          <w:rFonts w:ascii="Times New Roman" w:hAnsi="Times New Roman" w:cs="Times New Roman"/>
          <w:b/>
          <w:bCs w:val="0"/>
          <w:szCs w:val="24"/>
          <w:lang w:bidi="lo-LA"/>
        </w:rPr>
        <w:t>3.1.2</w:t>
      </w:r>
      <w:r>
        <w:rPr>
          <w:rFonts w:cs="Saysettha OT"/>
          <w:szCs w:val="24"/>
          <w:lang w:bidi="lo-LA"/>
        </w:rPr>
        <w:t xml:space="preserve"> </w:t>
      </w:r>
      <w:r w:rsidR="007465C4">
        <w:rPr>
          <w:rFonts w:cs="Saysettha OT" w:hint="cs"/>
          <w:szCs w:val="24"/>
          <w:cs/>
          <w:lang w:bidi="lo-LA"/>
        </w:rPr>
        <w:t xml:space="preserve">ໄລຍະທີ </w:t>
      </w:r>
      <w:r w:rsidR="007465C4" w:rsidRPr="000338B3">
        <w:rPr>
          <w:rFonts w:ascii="Times New Roman" w:hAnsi="Times New Roman" w:cs="Times New Roman"/>
          <w:b/>
          <w:bCs w:val="0"/>
          <w:szCs w:val="24"/>
          <w:lang w:bidi="lo-LA"/>
        </w:rPr>
        <w:t>2</w:t>
      </w:r>
      <w:r w:rsidR="005E50D3" w:rsidRPr="005E50D3">
        <w:rPr>
          <w:rFonts w:ascii="Times New Roman" w:hAnsi="Times New Roman" w:cs="Times New Roman"/>
          <w:szCs w:val="24"/>
          <w:lang w:bidi="lo-LA"/>
        </w:rPr>
        <w:t xml:space="preserve"> </w:t>
      </w:r>
      <w:r w:rsidR="005E50D3" w:rsidRPr="005E50D3">
        <w:rPr>
          <w:rFonts w:cs="Saysettha OT"/>
          <w:szCs w:val="24"/>
          <w:cs/>
          <w:lang w:bidi="lo-LA"/>
        </w:rPr>
        <w:t xml:space="preserve">ການວິເຄາະ </w:t>
      </w:r>
      <w:r w:rsidR="005E50D3" w:rsidRPr="005E50D3">
        <w:rPr>
          <w:rFonts w:ascii="Times New Roman" w:hAnsi="Times New Roman" w:cs="Times New Roman"/>
          <w:szCs w:val="24"/>
          <w:cs/>
          <w:lang w:bidi="lo-LA"/>
        </w:rPr>
        <w:t>(</w:t>
      </w:r>
      <w:r w:rsidR="005E50D3" w:rsidRPr="000338B3">
        <w:rPr>
          <w:rFonts w:ascii="Times New Roman" w:hAnsi="Times New Roman" w:cs="Times New Roman"/>
          <w:b/>
          <w:bCs w:val="0"/>
          <w:szCs w:val="24"/>
        </w:rPr>
        <w:t>Analysis Phase)</w:t>
      </w:r>
      <w:bookmarkEnd w:id="101"/>
    </w:p>
    <w:p w14:paraId="0F456A8A" w14:textId="508BFE72" w:rsidR="005E50D3" w:rsidRPr="005E50D3" w:rsidRDefault="005E50D3" w:rsidP="00B63E02">
      <w:pPr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ໄລຍະການວິເຄາະຈະຕ້ອງມີຄຳຕອບກ່ຽວກັບຄຳຖາມວ່າໃຜເປັນຜູ້ທີ່ໃຊ້ລະບົບ ແລະ ມີຫຍັງແດ່ທີ່ຈະຕ້ອງເຮັດໃນໄລຍະນີ້ນັກວິເຄາະລະບົບຈະຕ້ອງດຳເນີນການໃນຂັ້ນຕອນຂອງການວິເຄາະລະບົບງານປັດຈຸບັນ (</w:t>
      </w:r>
      <w:r w:rsidRPr="005E50D3">
        <w:rPr>
          <w:rFonts w:cs="Times New Roman"/>
          <w:sz w:val="24"/>
          <w:szCs w:val="24"/>
        </w:rPr>
        <w:t>Current</w:t>
      </w:r>
      <w:r w:rsidRPr="005E50D3">
        <w:rPr>
          <w:rFonts w:ascii="Saysettha OT" w:hAnsi="Saysettha OT" w:cs="Saysettha OT"/>
          <w:sz w:val="24"/>
          <w:szCs w:val="24"/>
        </w:rPr>
        <w:t xml:space="preserve"> </w:t>
      </w:r>
      <w:r w:rsidR="006C70F8">
        <w:rPr>
          <w:rFonts w:ascii="Saysettha OT" w:hAnsi="Saysettha OT" w:cs="Saysettha OT"/>
          <w:sz w:val="24"/>
          <w:szCs w:val="24"/>
        </w:rPr>
        <w:t>S</w:t>
      </w:r>
      <w:r w:rsidRPr="005E50D3">
        <w:rPr>
          <w:rFonts w:cs="Times New Roman"/>
          <w:sz w:val="24"/>
          <w:szCs w:val="24"/>
        </w:rPr>
        <w:t>ystem</w:t>
      </w:r>
      <w:r w:rsidRPr="005E50D3">
        <w:rPr>
          <w:rFonts w:ascii="Saysettha OT" w:hAnsi="Saysettha OT" w:cs="Saysettha OT"/>
          <w:sz w:val="24"/>
          <w:szCs w:val="24"/>
        </w:rPr>
        <w:t xml:space="preserve">)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ເພື່ອນໍາມາພັດທະນາແນວຄວາມຄິດສໍາລັບລະບົບໃໝ່ (</w:t>
      </w:r>
      <w:r w:rsidRPr="005E50D3">
        <w:rPr>
          <w:rFonts w:cs="Times New Roman"/>
          <w:sz w:val="24"/>
          <w:szCs w:val="24"/>
        </w:rPr>
        <w:t>New</w:t>
      </w:r>
      <w:r w:rsidRPr="005E50D3"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cs="Times New Roman"/>
          <w:sz w:val="24"/>
          <w:szCs w:val="24"/>
        </w:rPr>
        <w:t>System</w:t>
      </w:r>
      <w:r w:rsidRPr="005E50D3">
        <w:rPr>
          <w:rFonts w:ascii="Saysettha OT" w:hAnsi="Saysettha OT" w:cs="Saysettha OT"/>
          <w:sz w:val="24"/>
          <w:szCs w:val="24"/>
        </w:rPr>
        <w:t>).</w:t>
      </w:r>
    </w:p>
    <w:p w14:paraId="7514F9C9" w14:textId="4877ABB4" w:rsidR="005E50D3" w:rsidRPr="005E50D3" w:rsidRDefault="005E50D3" w:rsidP="00666AD3">
      <w:pPr>
        <w:spacing w:after="120"/>
        <w:jc w:val="thaiDistribute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 xml:space="preserve">    </w:t>
      </w:r>
      <w:r w:rsidR="001B5E7F">
        <w:rPr>
          <w:rFonts w:ascii="Saysettha OT" w:hAnsi="Saysettha OT" w:cs="Saysettha OT"/>
          <w:sz w:val="24"/>
          <w:szCs w:val="24"/>
          <w:lang w:bidi="lo-LA"/>
        </w:rPr>
        <w:tab/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ຈຸດປະສົງຫຼັກຂອງການວິເຄາະຄືຈະຕ້ອງສຶກສາ ແລະ ສ້າງຄວາມເຂົ້າໃຈໃນຄວາມຕ້ອງການຕ່າງໆທີ່ໄດ້ລວບລວມມາ</w:t>
      </w:r>
      <w:r w:rsidR="00D2458F">
        <w:rPr>
          <w:rFonts w:ascii="Saysettha OT" w:hAnsi="Saysettha OT" w:cs="Saysettha OT"/>
          <w:sz w:val="24"/>
          <w:szCs w:val="24"/>
          <w:lang w:bidi="lo-LA"/>
        </w:rPr>
        <w:t>.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ດັ່ງນັ້ນ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ການລວບລວມຄວາມຕ້ອງການ (</w:t>
      </w:r>
      <w:r w:rsidRPr="005E50D3">
        <w:rPr>
          <w:rFonts w:cs="Times New Roman"/>
          <w:sz w:val="24"/>
          <w:szCs w:val="24"/>
        </w:rPr>
        <w:t xml:space="preserve">Requirements </w:t>
      </w:r>
      <w:r w:rsidRPr="00D2458F">
        <w:rPr>
          <w:rFonts w:cs="Times New Roman"/>
          <w:sz w:val="24"/>
          <w:szCs w:val="24"/>
        </w:rPr>
        <w:lastRenderedPageBreak/>
        <w:t>Gathering</w:t>
      </w:r>
      <w:r w:rsidRPr="005E50D3">
        <w:rPr>
          <w:rFonts w:ascii="Saysettha OT" w:hAnsi="Saysettha OT" w:cs="Saysettha OT"/>
          <w:sz w:val="24"/>
          <w:szCs w:val="24"/>
        </w:rPr>
        <w:t xml:space="preserve">)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ຈຶ່ງຈັດເປັນ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ພື້ນຖານຂອງການວິເຄາະລະບົບໂດຍຂໍ້ມູນຄວາມຕ້ອງການເຫຼົ່ານີ້ນັກວິເຄາະລະບົບຈະນຳມາວິເຄາະເພື່ອທີ່ຈະປະເມີນວ່າຄວນມີຫຍັງແ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>ດ່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ທີ່ລະບົບໃໝ່ຕ້ອງດຳເນີນການ ແລະ ດ້ວຍເຫດນີ້ເອງການກຳນົດລາຍລະອຽດກ່ຽວກັບຄວາມຕ້ອງການຂອງຜູ້ໃຊ້ (</w:t>
      </w:r>
      <w:r w:rsidRPr="005E50D3">
        <w:rPr>
          <w:rFonts w:cs="Times New Roman"/>
          <w:sz w:val="24"/>
          <w:szCs w:val="24"/>
        </w:rPr>
        <w:t>User Requirements</w:t>
      </w:r>
      <w:r w:rsidRPr="005E50D3">
        <w:rPr>
          <w:rFonts w:ascii="Saysettha OT" w:hAnsi="Saysettha OT" w:cs="Saysettha OT"/>
          <w:sz w:val="24"/>
          <w:szCs w:val="24"/>
        </w:rPr>
        <w:t xml:space="preserve">)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ຈະ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>ເພີ່ມ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ຄວາມສຳຄັນຫຼາຍຂຶ້ນເປັນລຳດັບສຳລັບລະບົບທີ່ມີຄວາມສັບຊ້ອນສູງ ແລະ ນັກວິເຄາະຕ້ອງເອົາໃນໃສ່ກັບການລວບລວມຄວາມຕ້ອງການຈາກຜູ້ໃຊ້ບໍ່ຄວນກຳນົດຄວາມຕ້ອງການຂຶ້ນເອງໂດຍໃຊ້ຄວາມຄິດສ່ວນຕົວຂອງຕົນເອງເປັນຫຼັກ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ປະເມີນຄວາມຕ້ອງການຂອງຜູ້ໃຊ້ລະບົບບໍ່ເຂົ້າກັບຈຸດປະສົງ ແລະ ຫາກມີການພັດທະນາລະບົບຕໍ່ໄປຈົນແລ້ວລະບົບ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ທີ່ໄດ້ກໍ່ຈະບໍ່ກົງກັບຄ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>ວ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າມຕ້ອງການຂອງຜູ້ໃຊ້ລະບົບຢ່າງແທ້ຈິງເຮັດໃຫ້ຕ້ອງມີຄວາມປັບປຸງ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ປ່ຽນແປງພາຍຫຼັງ.</w:t>
      </w:r>
    </w:p>
    <w:p w14:paraId="40BF8310" w14:textId="7431C551" w:rsidR="005E50D3" w:rsidRPr="005E50D3" w:rsidRDefault="005E50D3" w:rsidP="003F30FB">
      <w:pPr>
        <w:spacing w:after="120"/>
        <w:jc w:val="thaiDistribute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 xml:space="preserve">     </w:t>
      </w:r>
      <w:r w:rsidR="001B5E7F">
        <w:rPr>
          <w:rFonts w:ascii="Saysettha OT" w:hAnsi="Saysettha OT" w:cs="Saysettha OT"/>
          <w:sz w:val="24"/>
          <w:szCs w:val="24"/>
          <w:lang w:bidi="lo-LA"/>
        </w:rPr>
        <w:tab/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ນັກວິເຄາະລະບົບ</w:t>
      </w:r>
      <w:r w:rsidR="00D2458F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ສາມາດລວບລວມຄວາມຕ້ອງການຕ່າງໆໄດ້ຈາກການສັງເກດ</w:t>
      </w:r>
      <w:r w:rsidRPr="005E50D3">
        <w:rPr>
          <w:rFonts w:ascii="Saysettha OT" w:hAnsi="Saysettha OT" w:cs="Saysettha OT"/>
          <w:sz w:val="24"/>
          <w:szCs w:val="24"/>
        </w:rPr>
        <w:t>,</w:t>
      </w:r>
      <w:r w:rsidR="00D2458F"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ການເຮັດວຽກຂອງຜູ້ໃຊ້</w:t>
      </w:r>
      <w:r w:rsidRPr="005E50D3">
        <w:rPr>
          <w:rFonts w:ascii="Saysettha OT" w:hAnsi="Saysettha OT" w:cs="Saysettha OT"/>
          <w:sz w:val="24"/>
          <w:szCs w:val="24"/>
        </w:rPr>
        <w:t xml:space="preserve">,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ການໃຊ້ເຕັກນິກ</w:t>
      </w:r>
      <w:r w:rsidRPr="005E50D3">
        <w:rPr>
          <w:rFonts w:ascii="Saysettha OT" w:hAnsi="Saysettha OT" w:cs="Saysettha OT"/>
          <w:sz w:val="24"/>
          <w:szCs w:val="24"/>
        </w:rPr>
        <w:t xml:space="preserve">,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ການສຳພາດ ຫຼື ການໃຊ້ແບບສອບຖາມການອ່ານເອກະສານກ່ຽວກັບການປະຕິບັດງານຂອງລະບົບ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ປັດຈຸບັນລະບຽບກົດເກນຂອງບໍລີສັດ ແລະ ການມອບໝາຍຕໍາ   ແໜ່ງໜ້າທີ່ຮັບຜິດຊອບເຊິ່ງໃນຊ່ວງຂອງການເກັບກຳຂໍ້ມູນຄວາມຕ້ອງການກໍ່ຈະພົບກັບຜູ້ໃຊ້ໃນລະດັບຕ່າງໆທີ່ເຮັດໃຫ້ຮູ້ເຖິ່ງບັນຫາ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ແນວທາງການແກ້ໄຂບັນຫາທີ່ແນະນຳໂດຍຜູ້ໃຊ້</w:t>
      </w:r>
      <w:r w:rsidR="00D2458F">
        <w:rPr>
          <w:rFonts w:ascii="Saysettha OT" w:hAnsi="Saysettha OT" w:cs="Saysettha OT"/>
          <w:sz w:val="24"/>
          <w:szCs w:val="24"/>
          <w:lang w:bidi="lo-LA"/>
        </w:rPr>
        <w:t>.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ດັ່ງນັ້ນ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ການເກັບກຳຄວາມຕ້ອງການ</w:t>
      </w:r>
      <w:r w:rsidR="00D22A50">
        <w:rPr>
          <w:rFonts w:ascii="Saysettha OT" w:hAnsi="Saysettha OT" w:cs="Saysettha OT" w:hint="cs"/>
          <w:sz w:val="24"/>
          <w:szCs w:val="24"/>
          <w:cs/>
          <w:lang w:bidi="lo-LA"/>
        </w:rPr>
        <w:t>ນັ້ນ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ຈຶ່ງເປັນກິດຈະກຳທີ່ສຳຄັນເພື່ອຄົ້ນຫາຄວາມຈິງ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ຕ້ອງສ້າງຄວາມຕ້ອງການເຊິ່ງກັນ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ແລະ ກັນ</w:t>
      </w:r>
      <w:r w:rsidR="00A73A0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ເພື່ອສະຫຼຸບອອກມາເປັນຂໍ້ກຳນົດທີ່ມີຄວາມຊັດເຈນ</w:t>
      </w:r>
      <w:r w:rsidR="00D22A5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ໂດຍຂໍ້ກຳນົດເຫຼົ່ານີ້ເມື່ອຜູ້ໃຊ້ທີ່ກ່ຽວຂ້ອງໄດ້ອ່ານແລ້ວຈະຕ້ອງສຶກສາຄວາມໝາຍໄດ້ກົງກັນ.</w:t>
      </w:r>
    </w:p>
    <w:p w14:paraId="164E5C8D" w14:textId="1BDE910C" w:rsidR="00477D08" w:rsidRDefault="005E50D3" w:rsidP="00666AD3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ຫຼັງຈາກໄດ້ນໍາຄວາມຕ້ອງການຕ່າງໆມາສະຫຼຸບເປັນຂໍ້ກໍານົດທີ່ຊັດເຈນແລ້ວ</w:t>
      </w:r>
      <w:r w:rsidR="00006DEB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ຂັ້ນຕອນຕໍ່ໄປກໍ່ຄືນໍາຂໍ້ກໍານົດເຫຼົ່ານັ້ນໄປພັດທະນາອອກມາເປັນຄວາມຕ້ອງການຂອງລະບົບໃໝ່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ໂດຍເຕັກນິກທີ່ໃຊ້ກໍ່ຄືການພັດທະນາແບບຈໍາລອງຂະບວນການ (</w:t>
      </w:r>
      <w:r w:rsidRPr="005E50D3">
        <w:rPr>
          <w:rFonts w:cs="Times New Roman"/>
          <w:sz w:val="24"/>
          <w:szCs w:val="24"/>
        </w:rPr>
        <w:t>Process</w:t>
      </w:r>
      <w:r w:rsidRPr="005E50D3"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cs="Times New Roman"/>
          <w:sz w:val="24"/>
          <w:szCs w:val="24"/>
        </w:rPr>
        <w:t>Model</w:t>
      </w:r>
      <w:r w:rsidRPr="005E50D3">
        <w:rPr>
          <w:rFonts w:ascii="Saysettha OT" w:hAnsi="Saysettha OT" w:cs="Saysettha OT"/>
          <w:sz w:val="24"/>
          <w:szCs w:val="24"/>
        </w:rPr>
        <w:t xml:space="preserve">)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ເຊິ່ງເປັນແຜ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ນພາບທີ່ໃຊ້ອະທິບາຍເຖິງຂະບວນການທີ່ຕ້ອງດຳເນີນໃນລະບົບວ່າມີຫຍັງແດ່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ຕໍ່ໄປກໍ່ດຳເນີນການພັດທະນາແບບຈຳລອງຂໍ້ມູນ(</w:t>
      </w:r>
      <w:r w:rsidRPr="005E50D3">
        <w:rPr>
          <w:rFonts w:cs="Times New Roman"/>
          <w:sz w:val="24"/>
          <w:szCs w:val="24"/>
        </w:rPr>
        <w:t>Data</w:t>
      </w:r>
      <w:r w:rsidRPr="005E50D3"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cs="Times New Roman"/>
          <w:sz w:val="24"/>
          <w:szCs w:val="24"/>
        </w:rPr>
        <w:t>Model</w:t>
      </w:r>
      <w:r w:rsidRPr="005E50D3">
        <w:rPr>
          <w:rFonts w:ascii="Saysettha OT" w:hAnsi="Saysettha OT" w:cs="Saysettha OT"/>
          <w:sz w:val="24"/>
          <w:szCs w:val="24"/>
        </w:rPr>
        <w:t>)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ເພື່ອອະທິບາຍເຖິງຂໍ້ມູນທີ່ຈັດເກັບໄວ້ສໍາລັບສະໜັບສະໜູນການເຮັ</w:t>
      </w:r>
      <w:r w:rsidR="00666AD3">
        <w:rPr>
          <w:rFonts w:ascii="Saysettha OT" w:hAnsi="Saysettha OT" w:cs="Saysettha OT" w:hint="cs"/>
          <w:sz w:val="24"/>
          <w:szCs w:val="24"/>
          <w:cs/>
          <w:lang w:bidi="lo-LA"/>
        </w:rPr>
        <w:t>ດ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ວຽກຕ່າງໆ.</w:t>
      </w:r>
    </w:p>
    <w:p w14:paraId="2B3E0969" w14:textId="4483FB59" w:rsidR="005E50D3" w:rsidRPr="00006DEB" w:rsidRDefault="005E50D3" w:rsidP="00006DEB">
      <w:pPr>
        <w:pStyle w:val="ListParagraph"/>
        <w:numPr>
          <w:ilvl w:val="0"/>
          <w:numId w:val="20"/>
        </w:numPr>
        <w:spacing w:after="0"/>
        <w:ind w:left="1494"/>
        <w:jc w:val="both"/>
        <w:rPr>
          <w:rFonts w:ascii="Saysettha OT" w:hAnsi="Saysettha OT" w:cs="Saysettha OT"/>
          <w:sz w:val="24"/>
          <w:szCs w:val="24"/>
        </w:rPr>
      </w:pPr>
      <w:r w:rsidRPr="00006DEB">
        <w:rPr>
          <w:rFonts w:ascii="Saysettha OT" w:hAnsi="Saysettha OT" w:cs="Saysettha OT" w:hint="cs"/>
          <w:sz w:val="24"/>
          <w:szCs w:val="24"/>
          <w:cs/>
          <w:lang w:bidi="lo-LA"/>
        </w:rPr>
        <w:t>ສະຫຼຸບໄລຍະຂອງການວິເຄາະລະບົບປະກອບມີກິດຈະກໍາຕ່າງໆດັ່ງນີ້</w:t>
      </w:r>
      <w:r w:rsidRPr="00006DEB">
        <w:rPr>
          <w:rFonts w:ascii="Saysettha OT" w:hAnsi="Saysettha OT" w:cs="Saysettha OT"/>
          <w:sz w:val="24"/>
          <w:szCs w:val="24"/>
          <w:cs/>
          <w:lang w:bidi="lo-LA"/>
        </w:rPr>
        <w:t>:</w:t>
      </w:r>
    </w:p>
    <w:p w14:paraId="05FBBE11" w14:textId="77777777" w:rsidR="005E50D3" w:rsidRPr="005E50D3" w:rsidRDefault="005E50D3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</w:rPr>
        <w:t xml:space="preserve">- 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ວິເຄາະລະບົບງານປັດຈຸບັນ.</w:t>
      </w:r>
    </w:p>
    <w:p w14:paraId="25B73924" w14:textId="7C1E705E" w:rsidR="005E50D3" w:rsidRPr="005E50D3" w:rsidRDefault="005E50D3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</w:rPr>
        <w:t xml:space="preserve">- 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ເກັບກໍາຄວາມຕ້ອງການໃນດ້ານຕ່າງໆ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ນໍາມາວິເຄາະເພື່ອສະຫຼຸບເປັນຂໍ້ກໍານົດຊັດເຈນ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0117DEF1" w14:textId="4295F8E4" w:rsidR="005E50D3" w:rsidRDefault="005E50D3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5E50D3">
        <w:rPr>
          <w:rFonts w:ascii="Saysettha OT" w:hAnsi="Saysettha OT" w:cs="Saysettha OT"/>
          <w:sz w:val="24"/>
          <w:szCs w:val="24"/>
        </w:rPr>
        <w:t xml:space="preserve">- 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ນຳຂໍ້ກໍານົດມາພັດທະນາອອກມາເປັນຄວາມຕ້ອງການຂອງລະບົບໃໝ່.</w:t>
      </w:r>
    </w:p>
    <w:p w14:paraId="0E7A0A63" w14:textId="77777777" w:rsidR="00986179" w:rsidRPr="00986179" w:rsidRDefault="00986179" w:rsidP="00986179">
      <w:pPr>
        <w:jc w:val="center"/>
        <w:rPr>
          <w:rFonts w:ascii="Saysettha OT" w:hAnsi="Saysettha OT" w:cs="Saysettha OT"/>
          <w:sz w:val="24"/>
          <w:szCs w:val="24"/>
        </w:rPr>
      </w:pPr>
    </w:p>
    <w:p w14:paraId="2BE82025" w14:textId="77777777" w:rsidR="00873064" w:rsidRDefault="005E50D3" w:rsidP="00477D08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5E50D3">
        <w:rPr>
          <w:rFonts w:ascii="Saysettha OT" w:hAnsi="Saysettha OT" w:cs="Saysettha OT"/>
          <w:sz w:val="24"/>
          <w:szCs w:val="24"/>
        </w:rPr>
        <w:lastRenderedPageBreak/>
        <w:t xml:space="preserve">- 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ສ້າງແບບຈຳລອງຂະບວນການຂອງລະບົບໃໝ່ໂດຍການແຕ້ມແຜນພາບກະແສຂໍ້ມູ</w:t>
      </w:r>
      <w:r w:rsidR="00873064"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</w:p>
    <w:p w14:paraId="0BD07442" w14:textId="2702BABE" w:rsidR="005E50D3" w:rsidRPr="005E50D3" w:rsidRDefault="005E50D3" w:rsidP="00477D08">
      <w:pPr>
        <w:spacing w:after="0" w:line="240" w:lineRule="auto"/>
        <w:ind w:left="981" w:firstLine="153"/>
        <w:jc w:val="both"/>
        <w:rPr>
          <w:rFonts w:ascii="Saysettha OT" w:hAnsi="Saysettha OT" w:cs="Saysettha OT"/>
          <w:sz w:val="24"/>
          <w:szCs w:val="24"/>
        </w:rPr>
      </w:pP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>(</w:t>
      </w:r>
      <w:proofErr w:type="spellStart"/>
      <w:r w:rsidRPr="005E50D3">
        <w:rPr>
          <w:rFonts w:cs="Times New Roman"/>
          <w:sz w:val="24"/>
          <w:szCs w:val="24"/>
        </w:rPr>
        <w:t>DataFlow</w:t>
      </w:r>
      <w:proofErr w:type="spellEnd"/>
      <w:r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cs="Times New Roman"/>
          <w:sz w:val="24"/>
          <w:szCs w:val="24"/>
        </w:rPr>
        <w:t>Diagram</w:t>
      </w:r>
      <w:r w:rsidRPr="005E50D3">
        <w:rPr>
          <w:rFonts w:ascii="Saysettha OT" w:hAnsi="Saysettha OT" w:cs="Saysettha OT"/>
          <w:sz w:val="24"/>
          <w:szCs w:val="24"/>
        </w:rPr>
        <w:t xml:space="preserve">: </w:t>
      </w:r>
      <w:r w:rsidRPr="00AD119B">
        <w:rPr>
          <w:rFonts w:cs="Times New Roman"/>
          <w:sz w:val="24"/>
          <w:szCs w:val="24"/>
        </w:rPr>
        <w:t>DFD</w:t>
      </w:r>
      <w:r w:rsidRPr="005E50D3">
        <w:rPr>
          <w:rFonts w:cs="Times New Roman"/>
          <w:sz w:val="24"/>
          <w:szCs w:val="24"/>
        </w:rPr>
        <w:t>).</w:t>
      </w:r>
    </w:p>
    <w:p w14:paraId="59E898F0" w14:textId="5708BE00" w:rsidR="005E50D3" w:rsidRPr="005E50D3" w:rsidRDefault="005E50D3" w:rsidP="00B5723E">
      <w:pPr>
        <w:spacing w:after="120"/>
        <w:ind w:left="113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5E50D3">
        <w:rPr>
          <w:rFonts w:ascii="Saysettha OT" w:hAnsi="Saysettha OT" w:cs="Saysettha OT"/>
          <w:sz w:val="24"/>
          <w:szCs w:val="24"/>
        </w:rPr>
        <w:t xml:space="preserve">- </w:t>
      </w:r>
      <w:r w:rsidRPr="005E50D3">
        <w:rPr>
          <w:rFonts w:ascii="Saysettha OT" w:hAnsi="Saysettha OT" w:cs="Saysettha OT"/>
          <w:sz w:val="24"/>
          <w:szCs w:val="24"/>
          <w:cs/>
          <w:lang w:bidi="lo-LA"/>
        </w:rPr>
        <w:t xml:space="preserve">ສ້າງແບບຈໍາລອງຂໍ້ມູນໂດຍການແຕ້ມ </w:t>
      </w:r>
      <w:r w:rsidRPr="005E50D3">
        <w:rPr>
          <w:rFonts w:cs="Times New Roman"/>
          <w:sz w:val="24"/>
          <w:szCs w:val="24"/>
        </w:rPr>
        <w:t>Entity</w:t>
      </w:r>
      <w:r w:rsidRPr="005E50D3"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cs="Times New Roman"/>
          <w:sz w:val="24"/>
          <w:szCs w:val="24"/>
        </w:rPr>
        <w:t>Relationship</w:t>
      </w:r>
      <w:r w:rsidRPr="005E50D3">
        <w:rPr>
          <w:rFonts w:ascii="Saysettha OT" w:hAnsi="Saysettha OT" w:cs="Saysettha OT"/>
          <w:sz w:val="24"/>
          <w:szCs w:val="24"/>
        </w:rPr>
        <w:t xml:space="preserve"> </w:t>
      </w:r>
      <w:r w:rsidRPr="005E50D3">
        <w:rPr>
          <w:rFonts w:cs="Times New Roman"/>
          <w:sz w:val="24"/>
          <w:szCs w:val="24"/>
        </w:rPr>
        <w:t>Diagram</w:t>
      </w:r>
      <w:r w:rsidRPr="005E50D3">
        <w:rPr>
          <w:rFonts w:ascii="Saysettha OT" w:hAnsi="Saysettha OT" w:cs="Saysettha OT"/>
          <w:sz w:val="24"/>
          <w:szCs w:val="24"/>
        </w:rPr>
        <w:t xml:space="preserve">: </w:t>
      </w:r>
      <w:r w:rsidRPr="005E50D3">
        <w:rPr>
          <w:rFonts w:cs="Times New Roman"/>
          <w:sz w:val="24"/>
          <w:szCs w:val="24"/>
        </w:rPr>
        <w:t>ERD</w:t>
      </w:r>
      <w:r w:rsidRPr="005E50D3">
        <w:rPr>
          <w:rFonts w:ascii="Saysettha OT" w:hAnsi="Saysettha OT" w:cs="Saysettha OT"/>
          <w:sz w:val="24"/>
          <w:szCs w:val="24"/>
        </w:rPr>
        <w:t>.</w:t>
      </w:r>
    </w:p>
    <w:p w14:paraId="2CE52789" w14:textId="346EED57" w:rsidR="00E80E4E" w:rsidRPr="00E80E4E" w:rsidRDefault="00873064" w:rsidP="00B5723E">
      <w:pPr>
        <w:pStyle w:val="Heading3"/>
        <w:spacing w:before="0" w:after="120"/>
        <w:ind w:left="567"/>
        <w:jc w:val="both"/>
        <w:rPr>
          <w:rFonts w:ascii="Times New Roman" w:hAnsi="Times New Roman" w:cs="Times New Roman"/>
          <w:szCs w:val="24"/>
          <w:lang w:bidi="lo-LA"/>
        </w:rPr>
      </w:pPr>
      <w:bookmarkStart w:id="102" w:name="_Toc79764516"/>
      <w:r w:rsidRPr="00B5723E">
        <w:rPr>
          <w:rFonts w:ascii="Times New Roman" w:hAnsi="Times New Roman" w:cs="Times New Roman"/>
          <w:b/>
          <w:bCs w:val="0"/>
          <w:szCs w:val="24"/>
          <w:lang w:bidi="lo-LA"/>
        </w:rPr>
        <w:t>3.1.3</w:t>
      </w:r>
      <w:r>
        <w:rPr>
          <w:rFonts w:cs="Saysettha OT"/>
          <w:szCs w:val="24"/>
          <w:lang w:bidi="lo-LA"/>
        </w:rPr>
        <w:t xml:space="preserve"> </w:t>
      </w:r>
      <w:r w:rsidR="007465C4">
        <w:rPr>
          <w:rFonts w:cs="Saysettha OT" w:hint="cs"/>
          <w:szCs w:val="24"/>
          <w:cs/>
          <w:lang w:bidi="lo-LA"/>
        </w:rPr>
        <w:t xml:space="preserve">ໄລຍະທີ </w:t>
      </w:r>
      <w:r w:rsidR="007465C4" w:rsidRPr="000338B3">
        <w:rPr>
          <w:rFonts w:ascii="Times New Roman" w:hAnsi="Times New Roman" w:cs="Times New Roman"/>
          <w:b/>
          <w:bCs w:val="0"/>
          <w:szCs w:val="24"/>
          <w:lang w:bidi="lo-LA"/>
        </w:rPr>
        <w:t>3</w:t>
      </w:r>
      <w:r w:rsidR="00E80E4E">
        <w:rPr>
          <w:rFonts w:ascii="Times New Roman" w:hAnsi="Times New Roman" w:cs="Times New Roman"/>
          <w:szCs w:val="24"/>
          <w:lang w:bidi="lo-LA"/>
        </w:rPr>
        <w:t xml:space="preserve"> </w:t>
      </w:r>
      <w:r w:rsidR="00E80E4E" w:rsidRPr="00E80E4E">
        <w:rPr>
          <w:rFonts w:cs="Saysettha OT"/>
          <w:szCs w:val="24"/>
          <w:cs/>
          <w:lang w:bidi="lo-LA"/>
        </w:rPr>
        <w:t xml:space="preserve">ການອອກແບບ </w:t>
      </w:r>
      <w:r w:rsidR="00E80E4E" w:rsidRPr="000338B3">
        <w:rPr>
          <w:rFonts w:cs="Saysettha OT"/>
          <w:b/>
          <w:bCs w:val="0"/>
          <w:szCs w:val="24"/>
          <w:cs/>
          <w:lang w:bidi="lo-LA"/>
        </w:rPr>
        <w:t>(</w:t>
      </w:r>
      <w:r w:rsidR="00E80E4E" w:rsidRPr="000338B3">
        <w:rPr>
          <w:rFonts w:ascii="Times New Roman" w:hAnsi="Times New Roman" w:cs="Times New Roman"/>
          <w:b/>
          <w:bCs w:val="0"/>
          <w:szCs w:val="24"/>
        </w:rPr>
        <w:t>Design Phase)</w:t>
      </w:r>
      <w:bookmarkEnd w:id="102"/>
    </w:p>
    <w:p w14:paraId="6E2A6EC9" w14:textId="554B21A1" w:rsidR="00E80E4E" w:rsidRPr="00E80E4E" w:rsidRDefault="00E80E4E" w:rsidP="003F30FB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ໄລຍະການອອກແບບເປັນການພິຈາລະນາວ່າລະບົບລະດໍາເນີນການໄປໄດ້ແນວໃດ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ເຊິ່ງກ່ຽວ ຂ້ອງກັບຍຸດທະວິທີການຂອງການອອກແບບທີ່ວ່າດ້ວຍການຕັດສິນໃຈວ່າຈະພັດທະນາລະບົບໃໝ່ດ້ວຍແນວທາງໃດເຊັ່ນ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ພັດທະນາຂຶ້ນເອງ</w:t>
      </w:r>
      <w:r w:rsidRPr="00E80E4E">
        <w:rPr>
          <w:rFonts w:ascii="Saysettha OT" w:hAnsi="Saysettha OT" w:cs="Saysettha OT"/>
          <w:sz w:val="24"/>
          <w:szCs w:val="24"/>
        </w:rPr>
        <w:t xml:space="preserve">,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ຊື້ໂປຣແກຣມສຳເລັດຮູບ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ວ່າຈ້າງບໍລິສັດພັດທະນາລະບົບໃຫ້ເປັນຕົ້ນ. ນອກຈາກນີ້ໄລຍະການອອກແບບຈະກ່ຽວຂ້ອງກັບການອອກແບບທາງດ້ານສະຖາປັດຕະຍະ ກຳລະບົບທີ່ກ່ຽວຂ້ອງກັບອຸປະກອນຮາດແວ</w:t>
      </w:r>
      <w:r w:rsidRPr="00E80E4E">
        <w:rPr>
          <w:rFonts w:ascii="Saysettha OT" w:hAnsi="Saysettha OT" w:cs="Saysettha OT"/>
          <w:sz w:val="24"/>
          <w:szCs w:val="24"/>
        </w:rPr>
        <w:t xml:space="preserve">,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 xml:space="preserve">ຊອບແວ ແລະ ເຄືອຂ່າຍ. </w:t>
      </w:r>
    </w:p>
    <w:p w14:paraId="6CE901D0" w14:textId="041A5A9A" w:rsidR="00E80E4E" w:rsidRPr="00E80E4E" w:rsidRDefault="00E80E4E" w:rsidP="00666AD3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ການອອກແບບລາຍງານ (</w:t>
      </w:r>
      <w:r w:rsidRPr="00E80E4E">
        <w:rPr>
          <w:rFonts w:cs="Times New Roman"/>
          <w:sz w:val="24"/>
          <w:szCs w:val="24"/>
        </w:rPr>
        <w:t>Out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Design</w:t>
      </w:r>
      <w:r w:rsidRPr="00E80E4E">
        <w:rPr>
          <w:rFonts w:ascii="Saysettha OT" w:hAnsi="Saysettha OT" w:cs="Saysettha OT"/>
          <w:sz w:val="24"/>
          <w:szCs w:val="24"/>
        </w:rPr>
        <w:t xml:space="preserve">)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ການອອກແບບໜ້າຈໍເພື່ອປະຕິສໍາພັນກັບຜູ້ໃຊ້</w:t>
      </w:r>
      <w:r w:rsidR="00971273">
        <w:rPr>
          <w:rFonts w:ascii="Saysettha OT" w:hAnsi="Saysettha OT" w:cs="Saysettha OT" w:hint="cs"/>
          <w:sz w:val="24"/>
          <w:szCs w:val="24"/>
          <w:cs/>
          <w:lang w:bidi="lo-LA"/>
        </w:rPr>
        <w:t>ງານ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AD119B">
        <w:rPr>
          <w:rFonts w:cs="Times New Roman"/>
          <w:sz w:val="24"/>
          <w:szCs w:val="24"/>
          <w:cs/>
          <w:lang w:bidi="lo-LA"/>
        </w:rPr>
        <w:t>(</w:t>
      </w:r>
      <w:r w:rsidRPr="00AD119B">
        <w:rPr>
          <w:rFonts w:cs="Times New Roman"/>
          <w:sz w:val="24"/>
          <w:szCs w:val="24"/>
        </w:rPr>
        <w:t>User Interface),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ການອອກແບບຜັງງານລະບົບ (</w:t>
      </w:r>
      <w:r w:rsidRPr="00E80E4E">
        <w:rPr>
          <w:rFonts w:cs="Times New Roman"/>
          <w:sz w:val="24"/>
          <w:szCs w:val="24"/>
        </w:rPr>
        <w:t>System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Flowchart</w:t>
      </w:r>
      <w:r w:rsidRPr="00E80E4E">
        <w:rPr>
          <w:rFonts w:ascii="Saysettha OT" w:hAnsi="Saysettha OT" w:cs="Saysettha OT"/>
          <w:sz w:val="24"/>
          <w:szCs w:val="24"/>
        </w:rPr>
        <w:t xml:space="preserve">),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ເຊິ່ງລວມເຖິງລາຍລະອຽດຂອງໂປຣແກມ (</w:t>
      </w:r>
      <w:r w:rsidRPr="00E80E4E">
        <w:rPr>
          <w:rFonts w:cs="Times New Roman"/>
          <w:sz w:val="24"/>
          <w:szCs w:val="24"/>
        </w:rPr>
        <w:t>Specific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Program</w:t>
      </w:r>
      <w:r w:rsidRPr="00E80E4E">
        <w:rPr>
          <w:rFonts w:ascii="Saysettha OT" w:hAnsi="Saysettha OT" w:cs="Saysettha OT"/>
          <w:sz w:val="24"/>
          <w:szCs w:val="24"/>
        </w:rPr>
        <w:t xml:space="preserve">),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ຖານຂໍ້ມູນ (</w:t>
      </w:r>
      <w:r w:rsidRPr="00E80E4E">
        <w:rPr>
          <w:rFonts w:cs="Times New Roman"/>
          <w:sz w:val="24"/>
          <w:szCs w:val="24"/>
        </w:rPr>
        <w:t>Database</w:t>
      </w:r>
      <w:r w:rsidRPr="00E80E4E">
        <w:rPr>
          <w:rFonts w:ascii="Saysettha OT" w:hAnsi="Saysettha OT" w:cs="Saysettha OT"/>
          <w:sz w:val="24"/>
          <w:szCs w:val="24"/>
        </w:rPr>
        <w:t xml:space="preserve">)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ຂໍ້ມູນທີ່ກ່ຽວຂ້ອງແນວໃດກໍ່ຕາມເຖິງວ່າກິດຈະກຳບາງສ່ວນຂອງໄລຍະອອກແບບນີ້ສ່ວນໃຫ່ຍຈະຖືກດຳເນີນການໄປບາງສ່ວນແລ້ວໃນໄລຍະຂອງການວິເຄາະແຕ່ໄລຍະການອອກແບບນີ້ຈະເນັ້ນເຖິງການດຳເນີນການແກ້ໄຂບັນຫາແນວໃດຫຼາຍກ່ວາໂດຍການນຳຜົນຂອງແບບຈຳລອງທາງ </w:t>
      </w:r>
      <w:r w:rsidRPr="00E80E4E">
        <w:rPr>
          <w:rFonts w:cs="Times New Roman"/>
          <w:sz w:val="24"/>
          <w:szCs w:val="24"/>
        </w:rPr>
        <w:t>Logical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Model</w:t>
      </w:r>
      <w:r w:rsidRPr="00E80E4E">
        <w:rPr>
          <w:rFonts w:ascii="Saysettha OT" w:hAnsi="Saysettha OT" w:cs="Saysettha OT"/>
          <w:sz w:val="24"/>
          <w:szCs w:val="24"/>
        </w:rPr>
        <w:t xml:space="preserve">.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 xml:space="preserve">ທີ່ໄດ້ຈາກການວິເຄາະມາພັດທະນາມາເປັນແບບຈໍາລອງທາງ </w:t>
      </w:r>
      <w:r w:rsidRPr="00E80E4E">
        <w:rPr>
          <w:rFonts w:cs="Times New Roman"/>
          <w:sz w:val="24"/>
          <w:szCs w:val="24"/>
        </w:rPr>
        <w:t>Physical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Model</w:t>
      </w:r>
      <w:r w:rsidRPr="00E80E4E">
        <w:rPr>
          <w:rFonts w:ascii="Saysettha OT" w:hAnsi="Saysettha OT" w:cs="Saysettha OT"/>
          <w:sz w:val="24"/>
          <w:szCs w:val="24"/>
        </w:rPr>
        <w:t>.</w:t>
      </w:r>
    </w:p>
    <w:p w14:paraId="41F77EE0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ການວິເຄາະຈະເນັ້ນແກ້ໄຂບັນຫາຫຍັງແດ່.</w:t>
      </w:r>
    </w:p>
    <w:p w14:paraId="4ECB2A05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ການອອກແບບຈະເນັ້ນການແກ້ໄຂບັນຫາແນວໃດ.</w:t>
      </w:r>
    </w:p>
    <w:p w14:paraId="6317E911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ສະຫຼຸບໄລຍະການອອກແບບ.</w:t>
      </w:r>
    </w:p>
    <w:p w14:paraId="2755168E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ພິຈາລະນາແນວທາງໃນການພັດທະນາລະບົບ.</w:t>
      </w:r>
    </w:p>
    <w:p w14:paraId="064F1636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ອອກແບບສະຖາປັດຕະຍະກໍາລະບົບ (</w:t>
      </w:r>
      <w:r w:rsidRPr="00E80E4E">
        <w:rPr>
          <w:rFonts w:cs="Times New Roman"/>
          <w:sz w:val="24"/>
          <w:szCs w:val="24"/>
        </w:rPr>
        <w:t>Architecture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Design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2313DA2E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ອອກແບບຖານຂໍ້ມູນ (</w:t>
      </w:r>
      <w:r w:rsidRPr="00E80E4E">
        <w:rPr>
          <w:rFonts w:cs="Times New Roman"/>
          <w:sz w:val="24"/>
          <w:szCs w:val="24"/>
        </w:rPr>
        <w:t>Database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Design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4BA5D1E7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ອອກແບບການສະແດງຜົນ (</w:t>
      </w:r>
      <w:r w:rsidRPr="00E80E4E">
        <w:rPr>
          <w:rFonts w:cs="Times New Roman"/>
          <w:sz w:val="24"/>
          <w:szCs w:val="24"/>
        </w:rPr>
        <w:t>Output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Design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337277CA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ອອກແບບການປ້ອນຂໍ້ມູນ (</w:t>
      </w:r>
      <w:r w:rsidRPr="00E80E4E">
        <w:rPr>
          <w:rFonts w:cs="Times New Roman"/>
          <w:sz w:val="24"/>
          <w:szCs w:val="24"/>
        </w:rPr>
        <w:t>Input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Design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496A574D" w14:textId="4A07E59E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ອອກແບບສ່ວນຕິດຕໍໍ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ກັບຜູ້ໃຊ້ (</w:t>
      </w:r>
      <w:r w:rsidRPr="00E80E4E">
        <w:rPr>
          <w:rFonts w:cs="Times New Roman"/>
          <w:sz w:val="24"/>
          <w:szCs w:val="24"/>
        </w:rPr>
        <w:t>User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Interface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0FA3F36D" w14:textId="77777777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ສ້າງຕົ້ນແບບ (</w:t>
      </w:r>
      <w:r w:rsidRPr="00E80E4E">
        <w:rPr>
          <w:rFonts w:cs="Times New Roman"/>
          <w:sz w:val="24"/>
          <w:szCs w:val="24"/>
        </w:rPr>
        <w:t>Prototype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2E3229AD" w14:textId="1FBE56E5" w:rsidR="00E80E4E" w:rsidRPr="00E80E4E" w:rsidRDefault="00E80E4E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E80E4E">
        <w:rPr>
          <w:rFonts w:ascii="Saysettha OT" w:hAnsi="Saysettha OT" w:cs="Saysettha OT"/>
          <w:sz w:val="24"/>
          <w:szCs w:val="24"/>
        </w:rPr>
        <w:t xml:space="preserve">- </w:t>
      </w:r>
      <w:r w:rsidRPr="00E80E4E">
        <w:rPr>
          <w:rFonts w:ascii="Saysettha OT" w:hAnsi="Saysettha OT" w:cs="Saysettha OT"/>
          <w:sz w:val="24"/>
          <w:szCs w:val="24"/>
          <w:cs/>
          <w:lang w:bidi="lo-LA"/>
        </w:rPr>
        <w:t>ອອກແບບໂປຣແກມ (</w:t>
      </w:r>
      <w:r w:rsidRPr="00E80E4E">
        <w:rPr>
          <w:rFonts w:cs="Times New Roman"/>
          <w:sz w:val="24"/>
          <w:szCs w:val="24"/>
        </w:rPr>
        <w:t>Structure</w:t>
      </w:r>
      <w:r w:rsidRPr="00E80E4E">
        <w:rPr>
          <w:rFonts w:ascii="Saysettha OT" w:hAnsi="Saysettha OT" w:cs="Saysettha OT"/>
          <w:sz w:val="24"/>
          <w:szCs w:val="24"/>
        </w:rPr>
        <w:t xml:space="preserve"> </w:t>
      </w:r>
      <w:r w:rsidRPr="00E80E4E">
        <w:rPr>
          <w:rFonts w:cs="Times New Roman"/>
          <w:sz w:val="24"/>
          <w:szCs w:val="24"/>
        </w:rPr>
        <w:t>Chart</w:t>
      </w:r>
      <w:r w:rsidRPr="00E80E4E">
        <w:rPr>
          <w:rFonts w:ascii="Saysettha OT" w:hAnsi="Saysettha OT" w:cs="Saysettha OT"/>
          <w:sz w:val="24"/>
          <w:szCs w:val="24"/>
        </w:rPr>
        <w:t>).</w:t>
      </w:r>
    </w:p>
    <w:p w14:paraId="19CF8DD5" w14:textId="41641800" w:rsidR="007465C4" w:rsidRPr="00437FCD" w:rsidRDefault="00E07CE6" w:rsidP="00873064">
      <w:pPr>
        <w:pStyle w:val="Heading3"/>
        <w:spacing w:before="0" w:after="160"/>
        <w:ind w:left="567"/>
        <w:jc w:val="both"/>
        <w:rPr>
          <w:rFonts w:ascii="Times New Roman" w:hAnsi="Times New Roman" w:cs="Times New Roman"/>
          <w:szCs w:val="24"/>
          <w:lang w:bidi="lo-LA"/>
        </w:rPr>
      </w:pPr>
      <w:bookmarkStart w:id="103" w:name="_Toc79764517"/>
      <w:r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1.4</w:t>
      </w:r>
      <w:r w:rsidR="00873064">
        <w:rPr>
          <w:rFonts w:cs="Saysettha OT"/>
          <w:szCs w:val="24"/>
          <w:lang w:bidi="lo-LA"/>
        </w:rPr>
        <w:t xml:space="preserve"> </w:t>
      </w:r>
      <w:r w:rsidR="007465C4" w:rsidRPr="00437FCD">
        <w:rPr>
          <w:rFonts w:cs="Saysettha OT" w:hint="cs"/>
          <w:szCs w:val="24"/>
          <w:cs/>
          <w:lang w:bidi="lo-LA"/>
        </w:rPr>
        <w:t xml:space="preserve">ໄລຍະທີ </w:t>
      </w:r>
      <w:r w:rsidR="007465C4" w:rsidRPr="000338B3">
        <w:rPr>
          <w:rFonts w:ascii="Times New Roman" w:hAnsi="Times New Roman" w:cs="Times New Roman"/>
          <w:b/>
          <w:bCs w:val="0"/>
          <w:szCs w:val="24"/>
          <w:lang w:bidi="lo-LA"/>
        </w:rPr>
        <w:t>4</w:t>
      </w:r>
      <w:r w:rsidR="00437FCD" w:rsidRPr="00437FCD">
        <w:rPr>
          <w:rFonts w:ascii="Times New Roman" w:hAnsi="Times New Roman" w:cs="Times New Roman"/>
          <w:szCs w:val="24"/>
          <w:lang w:bidi="lo-LA"/>
        </w:rPr>
        <w:t xml:space="preserve"> </w:t>
      </w:r>
      <w:r w:rsidR="00437FCD" w:rsidRPr="00437FCD">
        <w:rPr>
          <w:rFonts w:cs="Saysettha OT"/>
          <w:szCs w:val="24"/>
          <w:cs/>
          <w:lang w:bidi="lo-LA"/>
        </w:rPr>
        <w:t xml:space="preserve">ການນຳໄປໃຊ້ </w:t>
      </w:r>
      <w:r w:rsidR="00437FCD" w:rsidRPr="000338B3">
        <w:rPr>
          <w:rFonts w:cs="Saysettha OT"/>
          <w:b/>
          <w:bCs w:val="0"/>
          <w:szCs w:val="24"/>
          <w:cs/>
          <w:lang w:bidi="lo-LA"/>
        </w:rPr>
        <w:t>(</w:t>
      </w:r>
      <w:r w:rsidR="00437FCD" w:rsidRPr="000338B3">
        <w:rPr>
          <w:rFonts w:ascii="Times New Roman" w:hAnsi="Times New Roman" w:cs="Times New Roman"/>
          <w:b/>
          <w:bCs w:val="0"/>
          <w:szCs w:val="24"/>
        </w:rPr>
        <w:t>Implementation Phase</w:t>
      </w:r>
      <w:r w:rsidR="00437FCD" w:rsidRPr="000338B3">
        <w:rPr>
          <w:rFonts w:ascii="Times New Roman" w:hAnsi="Times New Roman" w:cs="Times New Roman"/>
          <w:b/>
          <w:bCs w:val="0"/>
          <w:szCs w:val="24"/>
          <w:cs/>
          <w:lang w:bidi="lo-LA"/>
        </w:rPr>
        <w:t>)</w:t>
      </w:r>
      <w:bookmarkEnd w:id="103"/>
    </w:p>
    <w:p w14:paraId="02259645" w14:textId="1D773316" w:rsidR="00437FCD" w:rsidRPr="00437FCD" w:rsidRDefault="00437FCD" w:rsidP="00751BA0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ໃນໄລຍະການນນໍາໄປໃຊ້ຈະເຮັດໃຫ້ລະບົບເກີດຜົນຂຶ້ນມາໂດຍການສ້າງລະບົບທົດສອບລະບົບ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ການຕິດຕັ້ງລະບົບໂດຍຈຸດປະສົງຫຼັກຂອງກິດຈະກຳໃນໄລຍະນີ້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ບໍ່ແມ່ນພຽງຄວາມໜ້າເຊື່ອຖືຂອງລະບົບ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ລະບົບສາມາດເຮັດວຽກໄດ້ດີເທົ່ານັ້ນ</w:t>
      </w:r>
      <w:r w:rsidR="00971273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ຕ່ຕ້ອງໝັ້ນໃຈວ່າຜູ້ໃຊ້ລະບົບຕ້ອງໄດ້ຮັບການເຝິກອົບຮົມເພື່ອໃຊ້ງານລະບົບ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ຄວາມຄາດຫວັງໃນອົງກອນທີ່ຕ້ອງການຜົນຕອບແທນໃນດ້ານດີກັບການໃຊ້ລະບົບໃໝ່ລຳດັບກິດຈະກຳຕ່າງໆ</w:t>
      </w:r>
      <w:r w:rsidR="00971273">
        <w:rPr>
          <w:rFonts w:ascii="Saysettha OT" w:hAnsi="Saysettha OT" w:cs="Saysettha OT"/>
          <w:sz w:val="24"/>
          <w:szCs w:val="24"/>
          <w:lang w:bidi="lo-LA"/>
        </w:rPr>
        <w:t>.</w:t>
      </w:r>
      <w:r w:rsidR="00C0143C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ທຸກກິດຈະກຳຕ້ອງເຂົ້າມາດຳເນີນການຮ່ວມກັນໃນໄລຍະນີ້ເພື່ອໃຫ້ລະບົບການປະຕິບັດງານໄດ້ຮັບຄວາມປະສົບຜົນສຳເລັດໄດ້ໂດຍດີ.</w:t>
      </w:r>
    </w:p>
    <w:p w14:paraId="77029354" w14:textId="4B7A537B" w:rsidR="00437FCD" w:rsidRPr="00971273" w:rsidRDefault="00437FCD" w:rsidP="00971273">
      <w:pPr>
        <w:pStyle w:val="ListParagraph"/>
        <w:numPr>
          <w:ilvl w:val="0"/>
          <w:numId w:val="20"/>
        </w:numPr>
        <w:ind w:left="1494"/>
        <w:jc w:val="both"/>
        <w:rPr>
          <w:rFonts w:ascii="Saysettha OT" w:hAnsi="Saysettha OT" w:cs="Saysettha OT"/>
          <w:sz w:val="24"/>
          <w:szCs w:val="24"/>
        </w:rPr>
      </w:pPr>
      <w:r w:rsidRPr="00971273">
        <w:rPr>
          <w:rFonts w:ascii="Saysettha OT" w:hAnsi="Saysettha OT" w:cs="Saysettha OT" w:hint="cs"/>
          <w:sz w:val="24"/>
          <w:szCs w:val="24"/>
          <w:cs/>
          <w:lang w:bidi="lo-LA"/>
        </w:rPr>
        <w:t>ສະຫຼຸບໄລຍະການນໍາໄປໃຊ້ຈະປະກອບມີກິດຈະກໍາຕ່າງໆດັ່ງຕໍ່ໄປນີ້</w:t>
      </w:r>
      <w:r w:rsidRPr="00971273">
        <w:rPr>
          <w:rFonts w:ascii="Saysettha OT" w:hAnsi="Saysettha OT" w:cs="Saysettha OT"/>
          <w:sz w:val="24"/>
          <w:szCs w:val="24"/>
          <w:cs/>
          <w:lang w:bidi="lo-LA"/>
        </w:rPr>
        <w:t>:</w:t>
      </w:r>
    </w:p>
    <w:p w14:paraId="38DAFB8C" w14:textId="572E1BE3" w:rsidR="00437FCD" w:rsidRPr="00437FCD" w:rsidRDefault="00971273" w:rsidP="0097127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</w:rPr>
        <w:t xml:space="preserve">- </w:t>
      </w:r>
      <w:r w:rsidR="00437FCD" w:rsidRPr="00437FCD">
        <w:rPr>
          <w:rFonts w:ascii="Saysettha OT" w:hAnsi="Saysettha OT" w:cs="Saysettha OT"/>
          <w:sz w:val="24"/>
          <w:szCs w:val="24"/>
          <w:cs/>
          <w:lang w:bidi="lo-LA"/>
        </w:rPr>
        <w:t>ສ້າງລະບົບຂຶ້ນມາດ້ວຍການຂຽນໂປຣແກ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="00437FCD" w:rsidRPr="00437FCD">
        <w:rPr>
          <w:rFonts w:ascii="Saysettha OT" w:hAnsi="Saysettha OT" w:cs="Saysettha OT"/>
          <w:sz w:val="24"/>
          <w:szCs w:val="24"/>
          <w:cs/>
          <w:lang w:bidi="lo-LA"/>
        </w:rPr>
        <w:t>ມ.</w:t>
      </w:r>
    </w:p>
    <w:p w14:paraId="43F10858" w14:textId="550ACF32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ກວດສອບຄວາມຖືກຕ້ອງທາງດ້ານ </w:t>
      </w:r>
      <w:r w:rsidRPr="00437FCD">
        <w:rPr>
          <w:rFonts w:cs="Times New Roman"/>
          <w:sz w:val="24"/>
          <w:szCs w:val="24"/>
        </w:rPr>
        <w:t>Verification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437FCD">
        <w:rPr>
          <w:rFonts w:cs="Times New Roman"/>
          <w:sz w:val="24"/>
          <w:szCs w:val="24"/>
        </w:rPr>
        <w:t>Validation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ດໍາເນີນການທົດສອບລະບົບ.</w:t>
      </w:r>
    </w:p>
    <w:p w14:paraId="10D9F3AF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ປງຂໍ້ມູນ (</w:t>
      </w:r>
      <w:r w:rsidRPr="00437FCD">
        <w:rPr>
          <w:rFonts w:cs="Times New Roman"/>
          <w:sz w:val="24"/>
          <w:szCs w:val="24"/>
        </w:rPr>
        <w:t>Convert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cs="Times New Roman"/>
          <w:sz w:val="24"/>
          <w:szCs w:val="24"/>
        </w:rPr>
        <w:t>Data</w:t>
      </w:r>
      <w:r w:rsidRPr="00437FCD">
        <w:rPr>
          <w:rFonts w:ascii="Saysettha OT" w:hAnsi="Saysettha OT" w:cs="Saysettha OT"/>
          <w:sz w:val="24"/>
          <w:szCs w:val="24"/>
        </w:rPr>
        <w:t>).</w:t>
      </w:r>
      <w:r w:rsidRPr="00437FCD">
        <w:rPr>
          <w:rFonts w:ascii="Saysettha OT" w:hAnsi="Saysettha OT" w:cs="Saysettha OT"/>
          <w:sz w:val="24"/>
          <w:szCs w:val="24"/>
        </w:rPr>
        <w:tab/>
      </w:r>
    </w:p>
    <w:p w14:paraId="146640A4" w14:textId="1ABB9366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ຕິດຕັ້ງລະບົບ (</w:t>
      </w:r>
      <w:r w:rsidRPr="00437FCD">
        <w:rPr>
          <w:rFonts w:cs="Times New Roman"/>
          <w:sz w:val="24"/>
          <w:szCs w:val="24"/>
        </w:rPr>
        <w:t>System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cs="Times New Roman"/>
          <w:sz w:val="24"/>
          <w:szCs w:val="24"/>
        </w:rPr>
        <w:t>Installation</w:t>
      </w:r>
      <w:r w:rsidRPr="00437FCD">
        <w:rPr>
          <w:rFonts w:ascii="Saysettha OT" w:hAnsi="Saysettha OT" w:cs="Saysettha OT"/>
          <w:sz w:val="24"/>
          <w:szCs w:val="24"/>
        </w:rPr>
        <w:t xml:space="preserve">)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ສ້າງເອກກະສານຄູ່ມື.</w:t>
      </w:r>
    </w:p>
    <w:p w14:paraId="31CA92AB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ຝຶກອົບຮົມຜູ້ໃຊ້ ແລະ ປະເມີນຜົນລະບົບໃໝ່.</w:t>
      </w:r>
    </w:p>
    <w:p w14:paraId="49FB0989" w14:textId="032FE8C5" w:rsidR="00437FCD" w:rsidRPr="00437FCD" w:rsidRDefault="00437FCD" w:rsidP="00B63E02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ສໍາລັບການສ້າງລະບົບ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ຫຼື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ການຂຽນໂປຣແກ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ມນັ້ນ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ສາມາດໃຊ້ວິທີການຂຽນໂປຣແກ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ມດ້ວຍພາສາຄອມພິວເຕີເຊັ່ນ: ການໃຊ້ພາສາ </w:t>
      </w:r>
      <w:r w:rsidRPr="00437FCD">
        <w:rPr>
          <w:rFonts w:cs="Times New Roman"/>
          <w:sz w:val="24"/>
          <w:szCs w:val="24"/>
        </w:rPr>
        <w:t>Visual Basic, C#, PHP, Java...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ນອກຈາກນີ້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ຍັງມີເຕັກນິກອື່ນໆເຊັ່ນ: ເຄື່ອງມືໃນການພັດທະນາ </w:t>
      </w:r>
      <w:r w:rsidRPr="00437FCD">
        <w:rPr>
          <w:rFonts w:cs="Times New Roman"/>
          <w:sz w:val="24"/>
          <w:szCs w:val="24"/>
        </w:rPr>
        <w:t>Application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ເຊິ່ງເປັນຊອບແວ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>ຣ໌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ທີ່ເປັນແຫຼ່ງລວມຂອງເຄື່ອງມືຕ່າງໆທີ່ໃຊ້ເພື່ອພັດທະນາ </w:t>
      </w:r>
      <w:r w:rsidRPr="00437FCD">
        <w:rPr>
          <w:rFonts w:cs="Times New Roman"/>
          <w:sz w:val="24"/>
          <w:szCs w:val="24"/>
        </w:rPr>
        <w:t>Application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ເຮັດໃຫ້ຜູ້ຂຽນໂປຣແກ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ມບໍ່ເຮັດວຽກໜັກຄືເມື່ອກ່ອນມີແຕ່ຮຽນຮູ້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385F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ປະຍຸກໃຊ້ເຄື່ອງມືເຫຼົ່ານັ້ນກໍ່ສາມາດພັດທະນາລະບົບງ່າຍຂຶ້ນ.</w:t>
      </w:r>
    </w:p>
    <w:p w14:paraId="681A37A5" w14:textId="0A3ED962" w:rsidR="00437FCD" w:rsidRPr="00437FCD" w:rsidRDefault="00873064" w:rsidP="00873064">
      <w:pPr>
        <w:pStyle w:val="Heading3"/>
        <w:spacing w:before="0" w:after="160"/>
        <w:ind w:left="567"/>
        <w:jc w:val="both"/>
        <w:rPr>
          <w:rFonts w:ascii="Times New Roman" w:hAnsi="Times New Roman" w:cs="DokChampa"/>
          <w:szCs w:val="24"/>
          <w:lang w:bidi="lo-LA"/>
        </w:rPr>
      </w:pPr>
      <w:bookmarkStart w:id="104" w:name="_Toc79764518"/>
      <w:r w:rsidRPr="00B5723E">
        <w:rPr>
          <w:rFonts w:ascii="Times New Roman" w:hAnsi="Times New Roman" w:cs="Times New Roman"/>
          <w:b/>
          <w:bCs w:val="0"/>
          <w:szCs w:val="24"/>
          <w:lang w:bidi="lo-LA"/>
        </w:rPr>
        <w:t>3.1.5</w:t>
      </w:r>
      <w:r>
        <w:rPr>
          <w:rFonts w:cs="Saysettha OT"/>
          <w:szCs w:val="24"/>
          <w:lang w:bidi="lo-LA"/>
        </w:rPr>
        <w:t xml:space="preserve"> </w:t>
      </w:r>
      <w:r w:rsidR="007465C4">
        <w:rPr>
          <w:rFonts w:cs="Saysettha OT" w:hint="cs"/>
          <w:szCs w:val="24"/>
          <w:cs/>
          <w:lang w:bidi="lo-LA"/>
        </w:rPr>
        <w:t xml:space="preserve">ໄລຍະທີ </w:t>
      </w:r>
      <w:r w:rsidR="007465C4" w:rsidRPr="000338B3">
        <w:rPr>
          <w:rFonts w:ascii="Times New Roman" w:hAnsi="Times New Roman" w:cs="Times New Roman"/>
          <w:b/>
          <w:bCs w:val="0"/>
          <w:szCs w:val="24"/>
          <w:lang w:bidi="lo-LA"/>
        </w:rPr>
        <w:t>5</w:t>
      </w:r>
      <w:r w:rsidR="00F150B2" w:rsidRPr="00437FCD">
        <w:rPr>
          <w:rFonts w:ascii="Times New Roman" w:hAnsi="Times New Roman" w:cs="DokChampa" w:hint="cs"/>
          <w:szCs w:val="24"/>
          <w:cs/>
          <w:lang w:bidi="lo-LA"/>
        </w:rPr>
        <w:t xml:space="preserve">   </w:t>
      </w:r>
      <w:proofErr w:type="gramStart"/>
      <w:r w:rsidR="00437FCD" w:rsidRPr="00437FCD">
        <w:rPr>
          <w:rFonts w:cs="Saysettha OT"/>
          <w:szCs w:val="24"/>
          <w:cs/>
          <w:lang w:bidi="lo-LA"/>
        </w:rPr>
        <w:t xml:space="preserve">ການບໍາລຸງຮັກສາ  </w:t>
      </w:r>
      <w:r w:rsidR="00437FCD" w:rsidRPr="000338B3">
        <w:rPr>
          <w:rFonts w:ascii="Times New Roman" w:hAnsi="Times New Roman" w:cs="Times New Roman"/>
          <w:b/>
          <w:bCs w:val="0"/>
          <w:szCs w:val="24"/>
          <w:cs/>
          <w:lang w:bidi="lo-LA"/>
        </w:rPr>
        <w:t>(</w:t>
      </w:r>
      <w:proofErr w:type="gramEnd"/>
      <w:r w:rsidR="00437FCD" w:rsidRPr="000338B3">
        <w:rPr>
          <w:rFonts w:ascii="Times New Roman" w:hAnsi="Times New Roman" w:cs="Times New Roman"/>
          <w:b/>
          <w:bCs w:val="0"/>
          <w:szCs w:val="24"/>
        </w:rPr>
        <w:t>Maintenance Phase)</w:t>
      </w:r>
      <w:bookmarkEnd w:id="104"/>
    </w:p>
    <w:p w14:paraId="50D59154" w14:textId="343A4D05" w:rsidR="00437FCD" w:rsidRPr="00437FCD" w:rsidRDefault="00437FCD" w:rsidP="00B63E02">
      <w:pPr>
        <w:spacing w:after="120"/>
        <w:ind w:firstLine="720"/>
        <w:jc w:val="thaiDistribute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ໂດຍປົກກະຕິແລ້ວໄລຍະການບໍາລຸງຮັກສາຈະບໍ່ນໍາເຂົ້າໄປລວມໃນສ່ວນຂອງ </w:t>
      </w:r>
      <w:r w:rsidRPr="00437FCD">
        <w:rPr>
          <w:rFonts w:cs="Times New Roman"/>
          <w:sz w:val="24"/>
          <w:szCs w:val="24"/>
        </w:rPr>
        <w:t>SDLC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ຈົນລະບົບມີການຕິດຕັ້ງເພື່ອໃຊ້ງານແລ້ວເທົ່ານັ້ນ</w:t>
      </w:r>
      <w:r w:rsidR="00971273">
        <w:rPr>
          <w:rFonts w:ascii="Saysettha OT" w:hAnsi="Saysettha OT" w:cs="Saysettha OT"/>
          <w:sz w:val="24"/>
          <w:szCs w:val="24"/>
          <w:lang w:bidi="lo-LA"/>
        </w:rPr>
        <w:t>.</w:t>
      </w:r>
      <w:r w:rsidR="0087123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ໄລຍະນີ້ຈະໃຊ້ເວລາຍາວນານທີ່ສຸດເມື່ອທຽບກັບໄລ ຍະອື່ນໆທີ່ຜ່ານມາເນື່ອງຈາກລະບົບຈະຕ້ອງໄດ້ຮັບການບຳລຸງຮັກສາຕະຫຼອດໄລຍະເວລາທີ່ມີການໃຊ້ລະບົບສິ່ງທີ່ຄາດຫວັງຂອງໜ່ວຍງານກໍ່ຄືຕ້ອງການໃຫ້ລະບົບໃຊ້ງານຍາວນານຫຼາຍປີລະບົບສາມາດຮອງຮັບເຕັກໂນໂລຊີໃໝ່ໆໃນອະນາຄົດໄດ້</w:t>
      </w:r>
      <w:r w:rsidR="00971273">
        <w:rPr>
          <w:rFonts w:ascii="Saysettha OT" w:hAnsi="Saysettha OT" w:cs="Saysettha OT"/>
          <w:sz w:val="24"/>
          <w:szCs w:val="24"/>
          <w:lang w:bidi="lo-LA"/>
        </w:rPr>
        <w:t>.</w:t>
      </w:r>
      <w:r w:rsidR="0087123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ດັ່ງນັ້ນ</w:t>
      </w:r>
      <w:r w:rsidR="0087123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ໃນຊ່ວງໄລຍະເວລາດັ່ງກາວຈຶ່ງສາມາດເພີ່ມເຕີ່ມຄວາມສາມາດຂອງລະບົບໃຫ້ມີປະສິດຕິພາບສູງຂຶ້ນພ້ອມທັງການແກ້ໄຂປັບປຸງໂປຣແກ</w:t>
      </w:r>
      <w:r w:rsidR="000921B0">
        <w:rPr>
          <w:rFonts w:ascii="Saysettha OT" w:hAnsi="Saysettha OT" w:cs="Saysettha OT" w:hint="cs"/>
          <w:sz w:val="24"/>
          <w:szCs w:val="24"/>
          <w:cs/>
          <w:lang w:bidi="lo-LA"/>
        </w:rPr>
        <w:t>ຣ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ມໃນກໍລະນີທີ່ເຫັນຂໍ້ຜິດພາດ.</w:t>
      </w:r>
    </w:p>
    <w:p w14:paraId="2C351BEF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ບໍາລຸງຮັກສາລະບົບ </w:t>
      </w:r>
      <w:r w:rsidRPr="00437FCD">
        <w:rPr>
          <w:rFonts w:cs="Times New Roman"/>
          <w:sz w:val="24"/>
          <w:szCs w:val="24"/>
          <w:cs/>
          <w:lang w:bidi="lo-LA"/>
        </w:rPr>
        <w:t>(</w:t>
      </w:r>
      <w:r w:rsidRPr="00437FCD">
        <w:rPr>
          <w:rFonts w:cs="Times New Roman"/>
          <w:sz w:val="24"/>
          <w:szCs w:val="24"/>
        </w:rPr>
        <w:t xml:space="preserve">System </w:t>
      </w:r>
      <w:proofErr w:type="spellStart"/>
      <w:r w:rsidRPr="00437FCD">
        <w:rPr>
          <w:rFonts w:cs="Times New Roman"/>
          <w:sz w:val="24"/>
          <w:szCs w:val="24"/>
        </w:rPr>
        <w:t>Maintenannce</w:t>
      </w:r>
      <w:proofErr w:type="spellEnd"/>
      <w:r w:rsidRPr="00437FCD">
        <w:rPr>
          <w:rFonts w:cs="Times New Roman"/>
          <w:sz w:val="24"/>
          <w:szCs w:val="24"/>
        </w:rPr>
        <w:t>).</w:t>
      </w:r>
    </w:p>
    <w:p w14:paraId="0C7D6031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lastRenderedPageBreak/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ເພີ່ມເຕີມຄວາມສາມາດໃໝ່ໆເຂົ້າໃນລະບົບ </w:t>
      </w:r>
      <w:r w:rsidRPr="00437FCD">
        <w:rPr>
          <w:rFonts w:cs="Times New Roman"/>
          <w:sz w:val="24"/>
          <w:szCs w:val="24"/>
          <w:cs/>
          <w:lang w:bidi="lo-LA"/>
        </w:rPr>
        <w:t>(</w:t>
      </w:r>
      <w:r w:rsidRPr="00437FCD">
        <w:rPr>
          <w:rFonts w:cs="Times New Roman"/>
          <w:sz w:val="24"/>
          <w:szCs w:val="24"/>
        </w:rPr>
        <w:t>Enhance System).</w:t>
      </w:r>
    </w:p>
    <w:p w14:paraId="40DFEC67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ສະໜັບສະໜູນງານຂອງຜູ້ໃຊ້ </w:t>
      </w:r>
      <w:r w:rsidRPr="00437FCD">
        <w:rPr>
          <w:rFonts w:cs="Times New Roman"/>
          <w:sz w:val="24"/>
          <w:szCs w:val="24"/>
          <w:cs/>
          <w:lang w:bidi="lo-LA"/>
        </w:rPr>
        <w:t>(</w:t>
      </w:r>
      <w:r w:rsidRPr="00437FCD">
        <w:rPr>
          <w:rFonts w:cs="Times New Roman"/>
          <w:sz w:val="24"/>
          <w:szCs w:val="24"/>
        </w:rPr>
        <w:t>Support the User).</w:t>
      </w:r>
    </w:p>
    <w:p w14:paraId="697CF286" w14:textId="4C03CC69" w:rsidR="00437FCD" w:rsidRPr="00437FCD" w:rsidRDefault="00437FCD" w:rsidP="00873064">
      <w:pPr>
        <w:spacing w:after="120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     </w:t>
      </w:r>
      <w:r w:rsidR="00873064">
        <w:rPr>
          <w:rFonts w:ascii="Saysettha OT" w:hAnsi="Saysettha OT" w:cs="Saysettha OT"/>
          <w:sz w:val="24"/>
          <w:szCs w:val="24"/>
          <w:lang w:bidi="lo-LA"/>
        </w:rPr>
        <w:tab/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 xml:space="preserve">ຈາກໄລຍະຕ່າງໆຕາມຂັ້ນຕອນການພັດທະນາລະບົບຕາມແບບແຜນຂອງ </w:t>
      </w:r>
      <w:r w:rsidRPr="00437FCD">
        <w:rPr>
          <w:rFonts w:cs="Times New Roman"/>
          <w:sz w:val="24"/>
          <w:szCs w:val="24"/>
        </w:rPr>
        <w:t>SDLC</w:t>
      </w:r>
      <w:r w:rsidRPr="00437FCD">
        <w:rPr>
          <w:rFonts w:ascii="Saysettha OT" w:hAnsi="Saysettha OT" w:cs="Saysettha OT"/>
          <w:sz w:val="24"/>
          <w:szCs w:val="24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ຈະເຫັນວ່າມີການໃຊ້ຄໍາວ່າໄລຍະ</w:t>
      </w:r>
      <w:r w:rsidR="00347A96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ແລະ</w:t>
      </w:r>
      <w:r w:rsidR="00347A96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ກິດຈະກໍາເຊິ່ງສາມາດອະທິບາຍລາຍລະອຽດເພື່ອໃຫ້ເກີດຄວາມເຂົ້າໃຈກົງກັນດັ່ງນີ້:</w:t>
      </w:r>
    </w:p>
    <w:p w14:paraId="7970E6FA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ໄລຍະ (</w:t>
      </w:r>
      <w:r w:rsidRPr="00437FCD">
        <w:rPr>
          <w:rFonts w:cs="Times New Roman"/>
          <w:sz w:val="24"/>
          <w:szCs w:val="24"/>
        </w:rPr>
        <w:t>Phase</w:t>
      </w:r>
      <w:r w:rsidRPr="00437FCD">
        <w:rPr>
          <w:rFonts w:ascii="Saysettha OT" w:hAnsi="Saysettha OT" w:cs="Saysettha OT"/>
          <w:sz w:val="24"/>
          <w:szCs w:val="24"/>
        </w:rPr>
        <w:t xml:space="preserve">)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ຄືກຸ່ມກິດຈະກໍາທີ່ກ່ຽວຂ້ອງກັນ.</w:t>
      </w:r>
    </w:p>
    <w:p w14:paraId="7B59FF06" w14:textId="77777777" w:rsidR="00437FCD" w:rsidRPr="00437FCD" w:rsidRDefault="00437FCD" w:rsidP="008F3703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ກິດຈະກໍາ (</w:t>
      </w:r>
      <w:r w:rsidRPr="00437FCD">
        <w:rPr>
          <w:rFonts w:cs="Times New Roman"/>
          <w:sz w:val="24"/>
          <w:szCs w:val="24"/>
        </w:rPr>
        <w:t>Activity</w:t>
      </w:r>
      <w:r w:rsidRPr="00437FCD">
        <w:rPr>
          <w:rFonts w:ascii="Saysettha OT" w:hAnsi="Saysettha OT" w:cs="Saysettha OT"/>
          <w:sz w:val="24"/>
          <w:szCs w:val="24"/>
        </w:rPr>
        <w:t xml:space="preserve">)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ຄືກຸ່ມຂອງງານທີ່ກຽວຂ້ອງກັນ.</w:t>
      </w:r>
    </w:p>
    <w:p w14:paraId="5D1CD0E4" w14:textId="5DBF1323" w:rsidR="00437FCD" w:rsidRPr="00437FCD" w:rsidRDefault="00437FCD" w:rsidP="008F3703">
      <w:pPr>
        <w:spacing w:line="240" w:lineRule="auto"/>
        <w:ind w:left="1134"/>
        <w:jc w:val="both"/>
        <w:rPr>
          <w:rFonts w:ascii="Saysettha OT" w:hAnsi="Saysettha OT" w:cs="Saysettha OT"/>
          <w:sz w:val="24"/>
          <w:szCs w:val="24"/>
          <w:cs/>
          <w:lang w:bidi="lo-LA"/>
        </w:rPr>
      </w:pPr>
      <w:r w:rsidRPr="00437FCD">
        <w:rPr>
          <w:rFonts w:ascii="Saysettha OT" w:hAnsi="Saysettha OT" w:cs="Saysettha OT"/>
          <w:sz w:val="24"/>
          <w:szCs w:val="24"/>
        </w:rPr>
        <w:t xml:space="preserve">-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ໜ້າວຽກ (</w:t>
      </w:r>
      <w:r w:rsidRPr="00437FCD">
        <w:rPr>
          <w:rFonts w:cs="Times New Roman"/>
          <w:sz w:val="24"/>
          <w:szCs w:val="24"/>
        </w:rPr>
        <w:t>Task</w:t>
      </w:r>
      <w:r w:rsidRPr="00437FCD">
        <w:rPr>
          <w:rFonts w:ascii="Saysettha OT" w:hAnsi="Saysettha OT" w:cs="Saysettha OT"/>
          <w:sz w:val="24"/>
          <w:szCs w:val="24"/>
        </w:rPr>
        <w:t xml:space="preserve">) 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ຄື</w:t>
      </w:r>
      <w:r w:rsidR="00347A96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ທີ່ດໍາເນີນການເຊິ່ງຖືເປັນ</w:t>
      </w:r>
      <w:r w:rsidR="00347A96">
        <w:rPr>
          <w:rFonts w:ascii="Saysettha OT" w:hAnsi="Saysettha OT" w:cs="Saysettha OT" w:hint="cs"/>
          <w:sz w:val="24"/>
          <w:szCs w:val="24"/>
          <w:cs/>
          <w:lang w:bidi="lo-LA"/>
        </w:rPr>
        <w:t>ວຽກ</w:t>
      </w:r>
      <w:r w:rsidRPr="00437FCD">
        <w:rPr>
          <w:rFonts w:ascii="Saysettha OT" w:hAnsi="Saysettha OT" w:cs="Saysettha OT"/>
          <w:sz w:val="24"/>
          <w:szCs w:val="24"/>
          <w:cs/>
          <w:lang w:bidi="lo-LA"/>
        </w:rPr>
        <w:t>ທີ່ນ້ອຍທີ່ສຸດ.</w:t>
      </w:r>
    </w:p>
    <w:p w14:paraId="55500FD3" w14:textId="153EF196" w:rsidR="00E36622" w:rsidRPr="00873064" w:rsidRDefault="007465C4" w:rsidP="009B72D8">
      <w:pPr>
        <w:pStyle w:val="Heading2"/>
        <w:numPr>
          <w:ilvl w:val="1"/>
          <w:numId w:val="17"/>
        </w:numPr>
        <w:rPr>
          <w:rFonts w:cs="Saysettha OT"/>
          <w:sz w:val="28"/>
          <w:szCs w:val="28"/>
          <w:lang w:bidi="lo-LA"/>
        </w:rPr>
      </w:pPr>
      <w:bookmarkStart w:id="105" w:name="_Toc79764519"/>
      <w:r w:rsidRPr="00873064">
        <w:rPr>
          <w:rFonts w:cs="Saysettha OT"/>
          <w:sz w:val="28"/>
          <w:szCs w:val="28"/>
          <w:cs/>
          <w:lang w:bidi="lo-LA"/>
        </w:rPr>
        <w:t xml:space="preserve">ເຄື່ອງມືທີ່ໃຊ້ໃນການພັດທະນາ </w:t>
      </w:r>
      <w:r w:rsidRPr="00153CDD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(Development Tools)</w:t>
      </w:r>
      <w:bookmarkEnd w:id="105"/>
    </w:p>
    <w:p w14:paraId="5C0EB20E" w14:textId="28C90CE2" w:rsidR="00E36622" w:rsidRPr="00873064" w:rsidRDefault="00873064" w:rsidP="00873064">
      <w:pPr>
        <w:spacing w:line="240" w:lineRule="auto"/>
        <w:ind w:left="850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cs="Times New Roman"/>
          <w:sz w:val="24"/>
          <w:szCs w:val="24"/>
          <w:lang w:bidi="lo-LA"/>
        </w:rPr>
        <w:t xml:space="preserve">1) </w:t>
      </w:r>
      <w:r w:rsidR="00E36622" w:rsidRPr="00873064">
        <w:rPr>
          <w:rFonts w:cs="Times New Roman"/>
          <w:sz w:val="24"/>
          <w:szCs w:val="24"/>
          <w:lang w:bidi="lo-LA"/>
        </w:rPr>
        <w:t>Hardware:</w:t>
      </w:r>
    </w:p>
    <w:p w14:paraId="4717ABFD" w14:textId="3E2D412D" w:rsidR="00BC17B2" w:rsidRPr="00873064" w:rsidRDefault="00E36622" w:rsidP="008F3703">
      <w:pPr>
        <w:pStyle w:val="ListParagraph"/>
        <w:numPr>
          <w:ilvl w:val="0"/>
          <w:numId w:val="63"/>
        </w:numPr>
        <w:spacing w:line="240" w:lineRule="auto"/>
        <w:ind w:left="1494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ascii="Saysettha OT" w:hAnsi="Saysettha OT" w:cs="Saysettha OT"/>
          <w:sz w:val="24"/>
          <w:szCs w:val="24"/>
          <w:cs/>
          <w:lang w:bidi="lo-LA"/>
        </w:rPr>
        <w:t xml:space="preserve">ເຄື່ອງຄອມພີວເຕີ </w:t>
      </w:r>
      <w:r w:rsidR="00BC17B2" w:rsidRPr="00153CDD">
        <w:rPr>
          <w:rFonts w:cs="Times New Roman"/>
          <w:sz w:val="24"/>
          <w:szCs w:val="24"/>
          <w:lang w:bidi="lo-LA"/>
        </w:rPr>
        <w:t>1</w:t>
      </w:r>
      <w:r w:rsidRPr="00873064">
        <w:rPr>
          <w:rFonts w:ascii="Saysettha OT" w:hAnsi="Saysettha OT" w:cs="Saysettha OT"/>
          <w:sz w:val="24"/>
          <w:szCs w:val="24"/>
          <w:cs/>
          <w:lang w:bidi="lo-LA"/>
        </w:rPr>
        <w:t xml:space="preserve"> ໜ່ວຍລຸ້ນ</w:t>
      </w:r>
      <w:r w:rsidR="00BC17B2" w:rsidRPr="00873064">
        <w:rPr>
          <w:rFonts w:cs="Times New Roman"/>
          <w:sz w:val="24"/>
          <w:szCs w:val="24"/>
          <w:lang w:bidi="lo-LA"/>
        </w:rPr>
        <w:t xml:space="preserve"> Lenovo</w:t>
      </w:r>
      <w:r w:rsidR="00BC17B2" w:rsidRPr="00873064">
        <w:rPr>
          <w:rFonts w:cs="Times New Roman"/>
          <w:sz w:val="24"/>
          <w:szCs w:val="24"/>
          <w:cs/>
          <w:lang w:bidi="lo-LA"/>
        </w:rPr>
        <w:t xml:space="preserve"> </w:t>
      </w:r>
      <w:proofErr w:type="spellStart"/>
      <w:r w:rsidR="00BC17B2" w:rsidRPr="00873064">
        <w:rPr>
          <w:rFonts w:cs="Times New Roman"/>
          <w:sz w:val="24"/>
          <w:szCs w:val="24"/>
          <w:lang w:bidi="lo-LA"/>
        </w:rPr>
        <w:t>Lenovo</w:t>
      </w:r>
      <w:proofErr w:type="spellEnd"/>
      <w:r w:rsidR="00BC17B2" w:rsidRPr="00873064">
        <w:rPr>
          <w:rFonts w:cs="Times New Roman"/>
          <w:sz w:val="24"/>
          <w:szCs w:val="24"/>
          <w:cs/>
          <w:lang w:bidi="lo-LA"/>
        </w:rPr>
        <w:t xml:space="preserve"> </w:t>
      </w:r>
      <w:r w:rsidR="00BC17B2" w:rsidRPr="00873064">
        <w:rPr>
          <w:rFonts w:cs="Times New Roman"/>
          <w:sz w:val="24"/>
          <w:szCs w:val="24"/>
          <w:lang w:bidi="lo-LA"/>
        </w:rPr>
        <w:t>Intel(R) Core(TM) I5-</w:t>
      </w:r>
      <w:r w:rsidR="00BC17B2" w:rsidRPr="00873064">
        <w:rPr>
          <w:rFonts w:cs="Times New Roman"/>
          <w:lang w:bidi="lo-LA"/>
        </w:rPr>
        <w:t>3230M</w:t>
      </w:r>
    </w:p>
    <w:p w14:paraId="1A55158B" w14:textId="495C8466" w:rsidR="00E36622" w:rsidRPr="00873064" w:rsidRDefault="00E36622" w:rsidP="008F3703">
      <w:pPr>
        <w:pStyle w:val="ListParagraph"/>
        <w:numPr>
          <w:ilvl w:val="0"/>
          <w:numId w:val="63"/>
        </w:numPr>
        <w:spacing w:line="240" w:lineRule="auto"/>
        <w:ind w:left="149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873064">
        <w:rPr>
          <w:rFonts w:ascii="Saysettha OT" w:hAnsi="Saysettha OT" w:cs="Saysettha OT" w:hint="cs"/>
          <w:sz w:val="24"/>
          <w:szCs w:val="24"/>
          <w:cs/>
          <w:lang w:bidi="lo-LA"/>
        </w:rPr>
        <w:t>ເຄື່ອງຄອມພີວເຕີທີ່ໃຊ້ສຳລັບຂຽນໂປຣແກຣມມີ</w:t>
      </w:r>
      <w:r w:rsidRPr="00873064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971273">
        <w:rPr>
          <w:rFonts w:cs="Times New Roman"/>
          <w:sz w:val="24"/>
          <w:szCs w:val="24"/>
          <w:lang w:bidi="lo-LA"/>
        </w:rPr>
        <w:t>Spec</w:t>
      </w:r>
      <w:r w:rsidR="0039344E" w:rsidRPr="0087306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873064">
        <w:rPr>
          <w:rFonts w:ascii="Saysettha OT" w:hAnsi="Saysettha OT" w:cs="Saysettha OT"/>
          <w:sz w:val="24"/>
          <w:szCs w:val="24"/>
          <w:cs/>
          <w:lang w:bidi="lo-LA"/>
        </w:rPr>
        <w:t>ດັ່ງນີ້:</w:t>
      </w:r>
    </w:p>
    <w:p w14:paraId="03FA388D" w14:textId="77777777" w:rsidR="00050961" w:rsidRPr="00873064" w:rsidRDefault="00050961" w:rsidP="008F3703">
      <w:pPr>
        <w:pStyle w:val="ListParagraph"/>
        <w:numPr>
          <w:ilvl w:val="0"/>
          <w:numId w:val="63"/>
        </w:numPr>
        <w:spacing w:line="240" w:lineRule="auto"/>
        <w:ind w:left="1494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cs="Times New Roman"/>
          <w:lang w:bidi="lo-LA"/>
        </w:rPr>
        <w:t>CPU @2.60GHz,</w:t>
      </w:r>
    </w:p>
    <w:p w14:paraId="22987F62" w14:textId="1049A85D" w:rsidR="00E36622" w:rsidRPr="00873064" w:rsidRDefault="00050961" w:rsidP="008F3703">
      <w:pPr>
        <w:pStyle w:val="ListParagraph"/>
        <w:numPr>
          <w:ilvl w:val="0"/>
          <w:numId w:val="63"/>
        </w:numPr>
        <w:spacing w:line="240" w:lineRule="auto"/>
        <w:ind w:left="1494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cs="Times New Roman"/>
          <w:lang w:bidi="lo-LA"/>
        </w:rPr>
        <w:t>RAM 8GB DDR3L 1600MHz</w:t>
      </w:r>
      <w:r w:rsidR="00E36622" w:rsidRPr="00873064">
        <w:rPr>
          <w:rFonts w:cs="Times New Roman"/>
          <w:sz w:val="24"/>
          <w:szCs w:val="24"/>
          <w:lang w:bidi="lo-LA"/>
        </w:rPr>
        <w:t>.</w:t>
      </w:r>
    </w:p>
    <w:p w14:paraId="74CCB7EC" w14:textId="01CB9F77" w:rsidR="0039344E" w:rsidRPr="00873064" w:rsidRDefault="0039344E" w:rsidP="008F3703">
      <w:pPr>
        <w:pStyle w:val="ListParagraph"/>
        <w:numPr>
          <w:ilvl w:val="0"/>
          <w:numId w:val="63"/>
        </w:numPr>
        <w:spacing w:line="240" w:lineRule="auto"/>
        <w:ind w:left="1494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cs="Times New Roman"/>
          <w:sz w:val="24"/>
          <w:szCs w:val="24"/>
          <w:lang w:bidi="lo-LA"/>
        </w:rPr>
        <w:t>SSD 240 GB, HDD 500 GB.</w:t>
      </w:r>
    </w:p>
    <w:p w14:paraId="1451AA46" w14:textId="524EE35D" w:rsidR="008F3703" w:rsidRPr="00153CDD" w:rsidRDefault="00E36622" w:rsidP="00153CDD">
      <w:pPr>
        <w:pStyle w:val="ListParagraph"/>
        <w:numPr>
          <w:ilvl w:val="0"/>
          <w:numId w:val="63"/>
        </w:numPr>
        <w:spacing w:line="240" w:lineRule="auto"/>
        <w:ind w:left="1494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cs="Times New Roman"/>
          <w:sz w:val="24"/>
          <w:szCs w:val="24"/>
          <w:lang w:bidi="lo-LA"/>
        </w:rPr>
        <w:t xml:space="preserve">Pocket </w:t>
      </w:r>
      <w:proofErr w:type="spellStart"/>
      <w:r w:rsidRPr="00873064">
        <w:rPr>
          <w:rFonts w:cs="Times New Roman"/>
          <w:sz w:val="24"/>
          <w:szCs w:val="24"/>
          <w:lang w:bidi="lo-LA"/>
        </w:rPr>
        <w:t>WiFi</w:t>
      </w:r>
      <w:proofErr w:type="spellEnd"/>
      <w:r w:rsidRPr="00873064">
        <w:rPr>
          <w:rFonts w:cs="Times New Roman"/>
          <w:sz w:val="24"/>
          <w:szCs w:val="24"/>
          <w:lang w:bidi="lo-LA"/>
        </w:rPr>
        <w:t xml:space="preserve"> Modem</w:t>
      </w:r>
      <w:r w:rsidRPr="00873064">
        <w:rPr>
          <w:rFonts w:ascii="Saysettha OT" w:hAnsi="Saysettha OT" w:cs="Saysettha OT"/>
          <w:sz w:val="24"/>
          <w:szCs w:val="30"/>
          <w:cs/>
        </w:rPr>
        <w:t xml:space="preserve"> </w:t>
      </w:r>
      <w:r w:rsidRPr="00873064">
        <w:rPr>
          <w:rFonts w:ascii="Saysettha OT" w:hAnsi="Saysettha OT" w:cs="Saysettha OT"/>
          <w:sz w:val="24"/>
          <w:szCs w:val="24"/>
          <w:cs/>
          <w:lang w:bidi="lo-LA"/>
        </w:rPr>
        <w:t>ເພື່ອໃຊ້ເຊື່ອມຕໍ່</w:t>
      </w:r>
      <w:r w:rsidRPr="00873064">
        <w:rPr>
          <w:rFonts w:cs="Times New Roman"/>
          <w:sz w:val="24"/>
          <w:szCs w:val="24"/>
          <w:cs/>
          <w:lang w:bidi="lo-LA"/>
        </w:rPr>
        <w:t xml:space="preserve"> </w:t>
      </w:r>
      <w:r w:rsidRPr="00873064">
        <w:rPr>
          <w:rFonts w:cs="Times New Roman"/>
          <w:sz w:val="24"/>
          <w:szCs w:val="24"/>
          <w:lang w:bidi="lo-LA"/>
        </w:rPr>
        <w:t>Internet.</w:t>
      </w:r>
    </w:p>
    <w:p w14:paraId="4DC9E18F" w14:textId="51786F46" w:rsidR="0039344E" w:rsidRPr="00873064" w:rsidRDefault="00873064" w:rsidP="00873064">
      <w:pPr>
        <w:spacing w:line="240" w:lineRule="auto"/>
        <w:ind w:left="850"/>
        <w:jc w:val="both"/>
        <w:rPr>
          <w:rFonts w:cs="Times New Roman"/>
          <w:sz w:val="24"/>
          <w:szCs w:val="24"/>
          <w:lang w:bidi="lo-LA"/>
        </w:rPr>
      </w:pPr>
      <w:r w:rsidRPr="00873064">
        <w:rPr>
          <w:rFonts w:cs="Times New Roman"/>
          <w:sz w:val="24"/>
          <w:szCs w:val="24"/>
          <w:lang w:bidi="lo-LA"/>
        </w:rPr>
        <w:t xml:space="preserve">2) </w:t>
      </w:r>
      <w:r w:rsidR="00E36622" w:rsidRPr="00873064">
        <w:rPr>
          <w:rFonts w:cs="Times New Roman"/>
          <w:sz w:val="24"/>
          <w:szCs w:val="24"/>
          <w:lang w:bidi="lo-LA"/>
        </w:rPr>
        <w:t>Software:</w:t>
      </w:r>
    </w:p>
    <w:p w14:paraId="1A95F4E3" w14:textId="34F02C33" w:rsidR="00050961" w:rsidRPr="00050961" w:rsidRDefault="00050961" w:rsidP="008F3703">
      <w:pPr>
        <w:numPr>
          <w:ilvl w:val="0"/>
          <w:numId w:val="15"/>
        </w:numPr>
        <w:spacing w:after="0" w:line="240" w:lineRule="auto"/>
        <w:ind w:left="1428" w:hanging="294"/>
        <w:jc w:val="both"/>
        <w:rPr>
          <w:rFonts w:cs="Times New Roman"/>
          <w:b/>
          <w:bCs/>
          <w:sz w:val="24"/>
          <w:szCs w:val="24"/>
          <w:lang w:bidi="lo-LA"/>
        </w:rPr>
      </w:pPr>
      <w:r w:rsidRPr="00050961">
        <w:rPr>
          <w:rFonts w:ascii="Saysettha OT" w:hAnsi="Saysettha OT" w:cs="Saysettha OT"/>
          <w:sz w:val="24"/>
          <w:szCs w:val="24"/>
          <w:cs/>
          <w:lang w:bidi="lo-LA"/>
        </w:rPr>
        <w:t>ລະບົບປະຕິບັດການ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cs="Times New Roman"/>
          <w:sz w:val="24"/>
          <w:szCs w:val="24"/>
          <w:lang w:bidi="lo-LA"/>
        </w:rPr>
        <w:t>Windows 10 Professional 64 Bit</w:t>
      </w:r>
      <w:r w:rsidR="0039344E">
        <w:rPr>
          <w:rFonts w:cs="DokChampa" w:hint="cs"/>
          <w:sz w:val="24"/>
          <w:szCs w:val="24"/>
          <w:cs/>
          <w:lang w:bidi="lo-LA"/>
        </w:rPr>
        <w:t>.</w:t>
      </w:r>
    </w:p>
    <w:p w14:paraId="05E05EA4" w14:textId="3257ADEC" w:rsidR="00050961" w:rsidRPr="00050961" w:rsidRDefault="00050961" w:rsidP="008F3703">
      <w:pPr>
        <w:numPr>
          <w:ilvl w:val="0"/>
          <w:numId w:val="15"/>
        </w:numPr>
        <w:spacing w:after="0" w:line="240" w:lineRule="auto"/>
        <w:ind w:left="1428" w:hanging="294"/>
        <w:jc w:val="both"/>
        <w:rPr>
          <w:rFonts w:cs="Times New Roman"/>
          <w:b/>
          <w:bCs/>
          <w:sz w:val="24"/>
          <w:szCs w:val="24"/>
          <w:lang w:bidi="lo-LA"/>
        </w:rPr>
      </w:pPr>
      <w:bookmarkStart w:id="106" w:name="_Hlk60601666"/>
      <w:r w:rsidRPr="00050961">
        <w:rPr>
          <w:rFonts w:cs="Times New Roman"/>
          <w:sz w:val="24"/>
          <w:szCs w:val="24"/>
          <w:lang w:bidi="lo-LA"/>
        </w:rPr>
        <w:t>Microsoft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cs="Times New Roman"/>
          <w:sz w:val="24"/>
          <w:szCs w:val="24"/>
          <w:lang w:bidi="lo-LA"/>
        </w:rPr>
        <w:t xml:space="preserve">Visio 2016 </w:t>
      </w:r>
      <w:r w:rsidRPr="00050961">
        <w:rPr>
          <w:rFonts w:ascii="Saysettha OT" w:hAnsi="Saysettha OT" w:cs="Saysettha OT"/>
          <w:sz w:val="24"/>
          <w:szCs w:val="24"/>
          <w:cs/>
          <w:lang w:bidi="lo-LA"/>
        </w:rPr>
        <w:t>ໃຊ້ແຕ້ມແຜນວາດການໄຫຼຂໍ້ມູນ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cs="Times New Roman"/>
          <w:sz w:val="24"/>
          <w:szCs w:val="24"/>
          <w:lang w:bidi="lo-LA"/>
        </w:rPr>
        <w:t>(DFD, ER, Flowchart)</w:t>
      </w:r>
      <w:r w:rsidR="0039344E">
        <w:rPr>
          <w:rFonts w:cs="DokChampa" w:hint="cs"/>
          <w:sz w:val="24"/>
          <w:szCs w:val="24"/>
          <w:cs/>
          <w:lang w:bidi="lo-LA"/>
        </w:rPr>
        <w:t>.</w:t>
      </w:r>
    </w:p>
    <w:p w14:paraId="0B9B7992" w14:textId="68B814C4" w:rsidR="00050961" w:rsidRPr="00050961" w:rsidRDefault="00050961" w:rsidP="008F3703">
      <w:pPr>
        <w:numPr>
          <w:ilvl w:val="0"/>
          <w:numId w:val="15"/>
        </w:numPr>
        <w:spacing w:after="0" w:line="240" w:lineRule="auto"/>
        <w:ind w:left="1428" w:hanging="294"/>
        <w:jc w:val="both"/>
        <w:rPr>
          <w:rFonts w:cs="Times New Roman"/>
          <w:b/>
          <w:bCs/>
          <w:sz w:val="24"/>
          <w:szCs w:val="24"/>
          <w:lang w:bidi="lo-LA"/>
        </w:rPr>
      </w:pPr>
      <w:r w:rsidRPr="00050961">
        <w:rPr>
          <w:rFonts w:cs="Times New Roman"/>
          <w:sz w:val="24"/>
          <w:szCs w:val="24"/>
          <w:lang w:bidi="lo-LA"/>
        </w:rPr>
        <w:t xml:space="preserve">Adobe XD </w:t>
      </w:r>
      <w:r w:rsidRPr="00050961">
        <w:rPr>
          <w:rFonts w:ascii="Saysettha OT" w:hAnsi="Saysettha OT" w:cs="Saysettha OT"/>
          <w:sz w:val="24"/>
          <w:szCs w:val="24"/>
          <w:cs/>
          <w:lang w:bidi="lo-LA"/>
        </w:rPr>
        <w:t>ໃຊ້ອອກແບບ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cs="Times New Roman"/>
          <w:sz w:val="24"/>
          <w:szCs w:val="24"/>
          <w:lang w:bidi="lo-LA"/>
        </w:rPr>
        <w:t>UX/UI</w:t>
      </w:r>
      <w:r w:rsidR="0039344E">
        <w:rPr>
          <w:rFonts w:cs="DokChampa" w:hint="cs"/>
          <w:sz w:val="24"/>
          <w:szCs w:val="24"/>
          <w:cs/>
          <w:lang w:bidi="lo-LA"/>
        </w:rPr>
        <w:t>.</w:t>
      </w:r>
    </w:p>
    <w:p w14:paraId="66938E29" w14:textId="4C902F3B" w:rsidR="00050961" w:rsidRPr="00050961" w:rsidRDefault="00050961" w:rsidP="008F3703">
      <w:pPr>
        <w:numPr>
          <w:ilvl w:val="0"/>
          <w:numId w:val="15"/>
        </w:numPr>
        <w:spacing w:after="0" w:line="240" w:lineRule="auto"/>
        <w:ind w:left="1428" w:hanging="294"/>
        <w:jc w:val="both"/>
        <w:rPr>
          <w:rFonts w:cs="Times New Roman"/>
          <w:b/>
          <w:bCs/>
          <w:sz w:val="24"/>
          <w:szCs w:val="24"/>
          <w:lang w:bidi="lo-LA"/>
        </w:rPr>
      </w:pPr>
      <w:r w:rsidRPr="00050961">
        <w:rPr>
          <w:rFonts w:cs="Times New Roman"/>
          <w:sz w:val="24"/>
          <w:szCs w:val="24"/>
          <w:lang w:bidi="lo-LA"/>
        </w:rPr>
        <w:t xml:space="preserve">Studio 3T For MongoDB </w:t>
      </w:r>
      <w:r w:rsidRPr="0039344E">
        <w:rPr>
          <w:rFonts w:ascii="Saysettha OT" w:hAnsi="Saysettha OT" w:cs="Saysettha OT"/>
          <w:sz w:val="24"/>
          <w:szCs w:val="24"/>
          <w:cs/>
          <w:lang w:bidi="lo-LA"/>
        </w:rPr>
        <w:t xml:space="preserve">ແລະ </w:t>
      </w:r>
      <w:r w:rsidRPr="00050961">
        <w:rPr>
          <w:rFonts w:cs="Times New Roman"/>
          <w:sz w:val="24"/>
          <w:szCs w:val="24"/>
          <w:lang w:bidi="lo-LA"/>
        </w:rPr>
        <w:t>Moon Modeler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ascii="Saysettha OT" w:hAnsi="Saysettha OT" w:cs="Saysettha OT"/>
          <w:sz w:val="24"/>
          <w:szCs w:val="24"/>
          <w:cs/>
          <w:lang w:bidi="lo-LA"/>
        </w:rPr>
        <w:t>ໃຊ້ຈັດການຖານຂໍ້ມູນ ແລະ ອອກແບບ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cs="Times New Roman"/>
          <w:sz w:val="24"/>
          <w:szCs w:val="24"/>
          <w:lang w:bidi="lo-LA"/>
        </w:rPr>
        <w:t>Database Model</w:t>
      </w:r>
      <w:r w:rsidR="0039344E">
        <w:rPr>
          <w:rFonts w:cs="DokChampa" w:hint="cs"/>
          <w:sz w:val="24"/>
          <w:szCs w:val="24"/>
          <w:cs/>
          <w:lang w:bidi="lo-LA"/>
        </w:rPr>
        <w:t>.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</w:p>
    <w:p w14:paraId="45C1969B" w14:textId="5270C565" w:rsidR="00050961" w:rsidRPr="00050961" w:rsidRDefault="00050961" w:rsidP="008F3703">
      <w:pPr>
        <w:numPr>
          <w:ilvl w:val="0"/>
          <w:numId w:val="15"/>
        </w:numPr>
        <w:spacing w:after="0" w:line="240" w:lineRule="auto"/>
        <w:ind w:left="1428" w:hanging="294"/>
        <w:jc w:val="both"/>
        <w:rPr>
          <w:rFonts w:cs="Times New Roman"/>
          <w:b/>
          <w:bCs/>
          <w:sz w:val="24"/>
          <w:szCs w:val="24"/>
          <w:lang w:bidi="lo-LA"/>
        </w:rPr>
      </w:pPr>
      <w:r w:rsidRPr="00050961">
        <w:rPr>
          <w:rFonts w:cs="Times New Roman"/>
          <w:sz w:val="24"/>
          <w:szCs w:val="24"/>
          <w:lang w:bidi="lo-LA"/>
        </w:rPr>
        <w:t xml:space="preserve">Visual Studio Code </w:t>
      </w:r>
      <w:r w:rsidRPr="00050961">
        <w:rPr>
          <w:rFonts w:ascii="Saysettha OT" w:hAnsi="Saysettha OT" w:cs="Saysettha OT"/>
          <w:sz w:val="24"/>
          <w:szCs w:val="24"/>
          <w:cs/>
          <w:lang w:bidi="lo-LA"/>
        </w:rPr>
        <w:t>ໃຊ້ຂຽນໂຄດດ້ວຍພາສາ</w:t>
      </w:r>
      <w:r w:rsidRPr="00050961">
        <w:rPr>
          <w:rFonts w:cs="Times New Roman"/>
          <w:sz w:val="24"/>
          <w:szCs w:val="24"/>
          <w:cs/>
          <w:lang w:bidi="lo-LA"/>
        </w:rPr>
        <w:t xml:space="preserve"> </w:t>
      </w:r>
      <w:r w:rsidRPr="00050961">
        <w:rPr>
          <w:rFonts w:cs="Times New Roman"/>
          <w:sz w:val="24"/>
          <w:szCs w:val="24"/>
          <w:lang w:bidi="lo-LA"/>
        </w:rPr>
        <w:t xml:space="preserve">JavaScript (ReactJS, NodeJS, </w:t>
      </w:r>
      <w:proofErr w:type="spellStart"/>
      <w:r w:rsidRPr="00050961">
        <w:rPr>
          <w:rFonts w:cs="Times New Roman"/>
          <w:sz w:val="24"/>
          <w:szCs w:val="24"/>
          <w:lang w:bidi="lo-LA"/>
        </w:rPr>
        <w:t>GraphQL</w:t>
      </w:r>
      <w:proofErr w:type="spellEnd"/>
      <w:r w:rsidRPr="00050961">
        <w:rPr>
          <w:rFonts w:cs="Times New Roman"/>
          <w:sz w:val="24"/>
          <w:szCs w:val="24"/>
          <w:lang w:bidi="lo-LA"/>
        </w:rPr>
        <w:t>)</w:t>
      </w:r>
      <w:r w:rsidR="0039344E">
        <w:rPr>
          <w:rFonts w:cs="DokChampa" w:hint="cs"/>
          <w:sz w:val="24"/>
          <w:szCs w:val="24"/>
          <w:cs/>
          <w:lang w:bidi="lo-LA"/>
        </w:rPr>
        <w:t>.</w:t>
      </w:r>
    </w:p>
    <w:bookmarkEnd w:id="106"/>
    <w:p w14:paraId="1747B8AB" w14:textId="2A2E4B87" w:rsidR="00F77110" w:rsidRPr="004A3748" w:rsidRDefault="00050961" w:rsidP="008F3703">
      <w:pPr>
        <w:numPr>
          <w:ilvl w:val="0"/>
          <w:numId w:val="15"/>
        </w:numPr>
        <w:spacing w:after="120" w:line="240" w:lineRule="auto"/>
        <w:ind w:left="1428" w:hanging="294"/>
        <w:jc w:val="both"/>
        <w:rPr>
          <w:rFonts w:cs="Times New Roman"/>
          <w:sz w:val="24"/>
          <w:szCs w:val="24"/>
          <w:lang w:bidi="lo-LA"/>
        </w:rPr>
      </w:pPr>
      <w:r w:rsidRPr="00050961">
        <w:rPr>
          <w:rFonts w:cs="Times New Roman"/>
          <w:sz w:val="24"/>
          <w:szCs w:val="24"/>
          <w:lang w:bidi="lo-LA"/>
        </w:rPr>
        <w:t xml:space="preserve">MS Office 2013 Professional </w:t>
      </w:r>
      <w:r w:rsidRPr="00050961">
        <w:rPr>
          <w:rFonts w:ascii="Saysettha OT" w:hAnsi="Saysettha OT" w:cs="Saysettha OT"/>
          <w:sz w:val="24"/>
          <w:szCs w:val="24"/>
          <w:cs/>
          <w:lang w:bidi="lo-LA"/>
        </w:rPr>
        <w:t>ໃຊ້ເພື່ອສ້າງ</w:t>
      </w:r>
      <w:r w:rsidR="0039344E"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6D2E7050" w14:textId="2A37FAB9" w:rsidR="0005017E" w:rsidRPr="00873064" w:rsidRDefault="004A3748" w:rsidP="00873064">
      <w:pPr>
        <w:pStyle w:val="Heading2"/>
        <w:spacing w:after="120"/>
        <w:rPr>
          <w:rFonts w:cs="Saysettha OT"/>
          <w:sz w:val="28"/>
          <w:szCs w:val="28"/>
          <w:lang w:bidi="lo-LA"/>
        </w:rPr>
      </w:pPr>
      <w:bookmarkStart w:id="107" w:name="_Toc79764520"/>
      <w:r w:rsidRPr="00153CDD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3.3</w:t>
      </w:r>
      <w:r w:rsidRPr="00873064">
        <w:rPr>
          <w:rFonts w:cs="Saysettha OT"/>
          <w:sz w:val="28"/>
          <w:szCs w:val="28"/>
          <w:lang w:bidi="lo-LA"/>
        </w:rPr>
        <w:t xml:space="preserve"> </w:t>
      </w:r>
      <w:r w:rsidR="0005017E" w:rsidRPr="00873064">
        <w:rPr>
          <w:rFonts w:cs="Saysettha OT"/>
          <w:sz w:val="28"/>
          <w:szCs w:val="28"/>
          <w:cs/>
          <w:lang w:bidi="lo-LA"/>
        </w:rPr>
        <w:t>ການວິເຄາະຂໍ້ມູນ</w:t>
      </w:r>
      <w:bookmarkEnd w:id="107"/>
    </w:p>
    <w:p w14:paraId="5E66CBC0" w14:textId="2B934369" w:rsidR="008F3703" w:rsidRDefault="00134EFA" w:rsidP="008F3703">
      <w:pPr>
        <w:pStyle w:val="Heading3"/>
        <w:ind w:left="567"/>
        <w:rPr>
          <w:rFonts w:cs="Saysettha OT"/>
          <w:szCs w:val="24"/>
          <w:lang w:bidi="lo-LA"/>
        </w:rPr>
      </w:pPr>
      <w:bookmarkStart w:id="108" w:name="_Toc79764521"/>
      <w:r w:rsidRPr="00153CDD">
        <w:rPr>
          <w:rFonts w:ascii="Times New Roman" w:hAnsi="Times New Roman" w:cs="Times New Roman"/>
          <w:b/>
          <w:bCs w:val="0"/>
          <w:szCs w:val="24"/>
          <w:lang w:bidi="lo-LA"/>
        </w:rPr>
        <w:t>3.3.1</w:t>
      </w:r>
      <w:r w:rsidRPr="00134EFA">
        <w:rPr>
          <w:rFonts w:cs="Saysettha OT"/>
          <w:szCs w:val="24"/>
          <w:lang w:bidi="lo-LA"/>
        </w:rPr>
        <w:t xml:space="preserve"> </w:t>
      </w:r>
      <w:r w:rsidR="0005017E" w:rsidRPr="00134EFA">
        <w:rPr>
          <w:rFonts w:cs="Saysettha OT"/>
          <w:szCs w:val="24"/>
          <w:cs/>
          <w:lang w:bidi="lo-LA"/>
        </w:rPr>
        <w:t>ແຜນວາດລ</w:t>
      </w:r>
      <w:r w:rsidR="00F77110" w:rsidRPr="00134EFA">
        <w:rPr>
          <w:rFonts w:cs="Saysettha OT"/>
          <w:szCs w:val="24"/>
          <w:cs/>
          <w:lang w:bidi="lo-LA"/>
        </w:rPr>
        <w:t>ວມຂອງລະບົບ</w:t>
      </w:r>
      <w:bookmarkEnd w:id="108"/>
    </w:p>
    <w:p w14:paraId="52255B8D" w14:textId="7E361C44" w:rsidR="009136D7" w:rsidRDefault="009136D7" w:rsidP="009136D7">
      <w:pPr>
        <w:rPr>
          <w:lang w:bidi="lo-LA"/>
        </w:rPr>
      </w:pPr>
    </w:p>
    <w:p w14:paraId="7CE75A0E" w14:textId="5276C6F1" w:rsidR="009136D7" w:rsidRDefault="009136D7" w:rsidP="009136D7">
      <w:pPr>
        <w:rPr>
          <w:lang w:bidi="lo-LA"/>
        </w:rPr>
      </w:pPr>
    </w:p>
    <w:p w14:paraId="31BAEF22" w14:textId="58D5E27E" w:rsidR="009136D7" w:rsidRDefault="009136D7" w:rsidP="009136D7">
      <w:pPr>
        <w:rPr>
          <w:lang w:bidi="lo-LA"/>
        </w:rPr>
      </w:pPr>
    </w:p>
    <w:p w14:paraId="764B422C" w14:textId="4272A8BA" w:rsidR="009136D7" w:rsidRPr="009136D7" w:rsidRDefault="009136D7" w:rsidP="009136D7">
      <w:pPr>
        <w:rPr>
          <w:lang w:bidi="lo-LA"/>
        </w:rPr>
      </w:pPr>
    </w:p>
    <w:p w14:paraId="27488891" w14:textId="46C001B9" w:rsidR="009136D7" w:rsidRDefault="009136D7" w:rsidP="009136D7">
      <w:pPr>
        <w:rPr>
          <w:lang w:bidi="lo-LA"/>
        </w:rPr>
      </w:pPr>
    </w:p>
    <w:p w14:paraId="725144A9" w14:textId="54EC78CD" w:rsidR="009136D7" w:rsidRDefault="009136D7" w:rsidP="009136D7">
      <w:pPr>
        <w:rPr>
          <w:lang w:bidi="lo-LA"/>
        </w:rPr>
      </w:pPr>
      <w:r w:rsidRPr="00153CDD">
        <w:rPr>
          <w:b/>
          <w:bCs/>
          <w:noProof/>
          <w:lang w:val="en-GB" w:eastAsia="en-GB" w:bidi="lo-LA"/>
        </w:rPr>
        <w:drawing>
          <wp:anchor distT="0" distB="0" distL="114300" distR="114300" simplePos="0" relativeHeight="252038144" behindDoc="0" locked="0" layoutInCell="1" allowOverlap="1" wp14:anchorId="4654AD45" wp14:editId="39EC193B">
            <wp:simplePos x="0" y="0"/>
            <wp:positionH relativeFrom="column">
              <wp:posOffset>2398156</wp:posOffset>
            </wp:positionH>
            <wp:positionV relativeFrom="paragraph">
              <wp:posOffset>181082</wp:posOffset>
            </wp:positionV>
            <wp:extent cx="1104900" cy="1104900"/>
            <wp:effectExtent l="0" t="0" r="0" b="0"/>
            <wp:wrapSquare wrapText="bothSides"/>
            <wp:docPr id="551" name="Picture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4111997" w14:textId="41EF9874" w:rsidR="009136D7" w:rsidRPr="009136D7" w:rsidRDefault="009136D7" w:rsidP="009136D7">
      <w:pPr>
        <w:rPr>
          <w:lang w:bidi="lo-LA"/>
        </w:rPr>
      </w:pPr>
    </w:p>
    <w:p w14:paraId="2D349E17" w14:textId="7E36739C" w:rsidR="00134EFA" w:rsidRPr="008F3703" w:rsidRDefault="00134EFA" w:rsidP="00C815AD">
      <w:pPr>
        <w:rPr>
          <w:lang w:bidi="lo-LA"/>
        </w:rPr>
      </w:pPr>
    </w:p>
    <w:p w14:paraId="3F8EE184" w14:textId="29AABAB1" w:rsidR="00DA0A24" w:rsidRDefault="00DA0A24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0F17F05B" w14:textId="58654329" w:rsidR="00DA0A24" w:rsidRDefault="00350623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3A86B894" wp14:editId="23D3E3BB">
                <wp:simplePos x="0" y="0"/>
                <wp:positionH relativeFrom="column">
                  <wp:posOffset>2898322</wp:posOffset>
                </wp:positionH>
                <wp:positionV relativeFrom="paragraph">
                  <wp:posOffset>218968</wp:posOffset>
                </wp:positionV>
                <wp:extent cx="195580" cy="1292860"/>
                <wp:effectExtent l="19050" t="19050" r="33020" b="40640"/>
                <wp:wrapSquare wrapText="bothSides"/>
                <wp:docPr id="479" name="Arrow: Up-Down 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580" cy="1292860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4A6413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Arrow: Up-Down 479" o:spid="_x0000_s1026" type="#_x0000_t70" style="position:absolute;margin-left:228.2pt;margin-top:17.25pt;width:15.4pt;height:101.8pt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" adj=",1634" fillcolor="#5b9bd5 [3204]" strokecolor="#1f4d78 [1604]" strokeweight="1pt"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3072B7AA" wp14:editId="77E6B4D8">
                <wp:simplePos x="0" y="0"/>
                <wp:positionH relativeFrom="column">
                  <wp:posOffset>3775075</wp:posOffset>
                </wp:positionH>
                <wp:positionV relativeFrom="paragraph">
                  <wp:posOffset>83820</wp:posOffset>
                </wp:positionV>
                <wp:extent cx="188595" cy="1125855"/>
                <wp:effectExtent l="0" t="316230" r="0" b="314325"/>
                <wp:wrapSquare wrapText="bothSides"/>
                <wp:docPr id="548" name="Arrow: Up-Down 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7997399">
                          <a:off x="0" y="0"/>
                          <a:ext cx="188595" cy="1125855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8C0E0" id="Arrow: Up-Down 548" o:spid="_x0000_s1026" type="#_x0000_t70" style="position:absolute;margin-left:297.25pt;margin-top:6.6pt;width:14.85pt;height:88.65pt;rotation:8735292fd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" adj=",1809" fillcolor="#5b9bd5 [3204]" strokecolor="#1f4d78 [1604]" strokeweight="1pt"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6B9D201D" wp14:editId="43F33FC6">
                <wp:simplePos x="0" y="0"/>
                <wp:positionH relativeFrom="column">
                  <wp:posOffset>1915160</wp:posOffset>
                </wp:positionH>
                <wp:positionV relativeFrom="paragraph">
                  <wp:posOffset>66040</wp:posOffset>
                </wp:positionV>
                <wp:extent cx="191135" cy="1125855"/>
                <wp:effectExtent l="0" t="314960" r="0" b="313055"/>
                <wp:wrapSquare wrapText="bothSides"/>
                <wp:docPr id="549" name="Arrow: Up-Down 5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813697">
                          <a:off x="0" y="0"/>
                          <a:ext cx="191135" cy="1125855"/>
                        </a:xfrm>
                        <a:prstGeom prst="up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52346" id="Arrow: Up-Down 549" o:spid="_x0000_s1026" type="#_x0000_t70" style="position:absolute;margin-left:150.8pt;margin-top:5.2pt;width:15.05pt;height:88.65pt;rotation:3073307fd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" adj=",1834" fillcolor="#5b9bd5 [3204]" strokecolor="#1f4d78 [1604]" strokeweight="1pt">
                <w10:wrap type="square"/>
              </v:shape>
            </w:pict>
          </mc:Fallback>
        </mc:AlternateContent>
      </w:r>
      <w:r w:rsidR="008F3703"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6336" behindDoc="0" locked="0" layoutInCell="1" allowOverlap="1" wp14:anchorId="179ADC7B" wp14:editId="3BD1512A">
                <wp:simplePos x="0" y="0"/>
                <wp:positionH relativeFrom="column">
                  <wp:posOffset>3997072</wp:posOffset>
                </wp:positionH>
                <wp:positionV relativeFrom="paragraph">
                  <wp:posOffset>124156</wp:posOffset>
                </wp:positionV>
                <wp:extent cx="1597660" cy="731520"/>
                <wp:effectExtent l="0" t="0" r="0" b="0"/>
                <wp:wrapSquare wrapText="bothSides"/>
                <wp:docPr id="47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7660" cy="731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61B632" w14:textId="77777777" w:rsidR="008953F8" w:rsidRDefault="008953F8" w:rsidP="00DA0A24">
                            <w:pPr>
                              <w:spacing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noProof/>
                                <w:sz w:val="24"/>
                                <w:szCs w:val="24"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ຂໍ້ມູນທີ່ຕ້ອງການ</w:t>
                            </w:r>
                          </w:p>
                          <w:p w14:paraId="7B979851" w14:textId="77777777" w:rsidR="008953F8" w:rsidRPr="0070419D" w:rsidRDefault="008953F8" w:rsidP="00DA0A24">
                            <w:pPr>
                              <w:spacing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ຈັດການຂໍ້ມູນລາຍງາ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9ADC7B" id="_x0000_s1079" type="#_x0000_t202" style="position:absolute;left:0;text-align:left;margin-left:314.75pt;margin-top:9.8pt;width:125.8pt;height:57.6pt;z-index:252046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" filled="f" stroked="f">
                <v:textbox>
                  <w:txbxContent>
                    <w:p w14:paraId="6C61B632" w14:textId="77777777" w:rsidR="008953F8" w:rsidRDefault="008953F8" w:rsidP="00DA0A24">
                      <w:pPr>
                        <w:spacing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noProof/>
                          <w:sz w:val="24"/>
                          <w:szCs w:val="24"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ຂໍ້ມູນທີ່ຕ້ອງການ</w:t>
                      </w:r>
                    </w:p>
                    <w:p w14:paraId="7B979851" w14:textId="77777777" w:rsidR="008953F8" w:rsidRPr="0070419D" w:rsidRDefault="008953F8" w:rsidP="00DA0A24">
                      <w:pPr>
                        <w:spacing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ຈັດການຂໍ້ມູນລາຍງານ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0E55949" w14:textId="09066306" w:rsidR="00DA0A24" w:rsidRDefault="00350623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noProof/>
          <w:lang w:val="en-GB" w:eastAsia="en-GB" w:bidi="lo-LA"/>
        </w:rPr>
        <w:drawing>
          <wp:anchor distT="0" distB="0" distL="114300" distR="114300" simplePos="0" relativeHeight="252034048" behindDoc="0" locked="0" layoutInCell="1" allowOverlap="1" wp14:anchorId="5869D2CD" wp14:editId="2137C930">
            <wp:simplePos x="0" y="0"/>
            <wp:positionH relativeFrom="column">
              <wp:posOffset>4226229</wp:posOffset>
            </wp:positionH>
            <wp:positionV relativeFrom="paragraph">
              <wp:posOffset>274352</wp:posOffset>
            </wp:positionV>
            <wp:extent cx="1306195" cy="1216660"/>
            <wp:effectExtent l="0" t="0" r="0" b="0"/>
            <wp:wrapSquare wrapText="bothSides"/>
            <wp:docPr id="550" name="Picture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4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619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7360" behindDoc="0" locked="0" layoutInCell="1" allowOverlap="1" wp14:anchorId="49B7FF92" wp14:editId="66ED7F4D">
                <wp:simplePos x="0" y="0"/>
                <wp:positionH relativeFrom="column">
                  <wp:posOffset>1125220</wp:posOffset>
                </wp:positionH>
                <wp:positionV relativeFrom="paragraph">
                  <wp:posOffset>675005</wp:posOffset>
                </wp:positionV>
                <wp:extent cx="1746250" cy="731520"/>
                <wp:effectExtent l="0" t="0" r="0" b="0"/>
                <wp:wrapSquare wrapText="bothSides"/>
                <wp:docPr id="4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6250" cy="731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85DBE1" w14:textId="32B14675" w:rsidR="008953F8" w:rsidRDefault="008953F8" w:rsidP="00DA0A24">
                            <w:pPr>
                              <w:spacing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noProof/>
                                <w:sz w:val="24"/>
                                <w:szCs w:val="24"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ຢືນຢັນການຈອງ</w:t>
                            </w:r>
                          </w:p>
                          <w:p w14:paraId="27511364" w14:textId="77777777" w:rsidR="008953F8" w:rsidRPr="0070419D" w:rsidRDefault="008953F8" w:rsidP="00DA0A24">
                            <w:pPr>
                              <w:spacing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ຂໍ້ມູນທີ່ຕ້ອງການລາຍງາ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B7FF92" id="_x0000_s1080" type="#_x0000_t202" style="position:absolute;left:0;text-align:left;margin-left:88.6pt;margin-top:53.15pt;width:137.5pt;height:57.6pt;z-index:252047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" filled="f" stroked="f">
                <v:textbox>
                  <w:txbxContent>
                    <w:p w14:paraId="2185DBE1" w14:textId="32B14675" w:rsidR="008953F8" w:rsidRDefault="008953F8" w:rsidP="00DA0A24">
                      <w:pPr>
                        <w:spacing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noProof/>
                          <w:sz w:val="24"/>
                          <w:szCs w:val="24"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ຢືນຢັນການຈອງ</w:t>
                      </w:r>
                    </w:p>
                    <w:p w14:paraId="27511364" w14:textId="77777777" w:rsidR="008953F8" w:rsidRPr="0070419D" w:rsidRDefault="008953F8" w:rsidP="00DA0A24">
                      <w:pPr>
                        <w:spacing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ຂໍ້ມູນທີ່ຕ້ອງການລາຍງານ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w:drawing>
          <wp:anchor distT="0" distB="0" distL="114300" distR="114300" simplePos="0" relativeHeight="252033024" behindDoc="0" locked="0" layoutInCell="1" allowOverlap="1" wp14:anchorId="62957BA1" wp14:editId="22F9001E">
            <wp:simplePos x="0" y="0"/>
            <wp:positionH relativeFrom="column">
              <wp:posOffset>381461</wp:posOffset>
            </wp:positionH>
            <wp:positionV relativeFrom="paragraph">
              <wp:posOffset>510435</wp:posOffset>
            </wp:positionV>
            <wp:extent cx="994410" cy="994410"/>
            <wp:effectExtent l="0" t="0" r="0" b="0"/>
            <wp:wrapSquare wrapText="bothSides"/>
            <wp:docPr id="552" name="Picture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44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F3703"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5312" behindDoc="0" locked="0" layoutInCell="1" allowOverlap="1" wp14:anchorId="15572DBC" wp14:editId="15CC40FC">
                <wp:simplePos x="0" y="0"/>
                <wp:positionH relativeFrom="column">
                  <wp:posOffset>718690</wp:posOffset>
                </wp:positionH>
                <wp:positionV relativeFrom="paragraph">
                  <wp:posOffset>317900</wp:posOffset>
                </wp:positionV>
                <wp:extent cx="627380" cy="381635"/>
                <wp:effectExtent l="0" t="0" r="0" b="0"/>
                <wp:wrapSquare wrapText="bothSides"/>
                <wp:docPr id="4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380" cy="381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BB5AE2" w14:textId="5B192DE6" w:rsidR="008953F8" w:rsidRPr="0070419D" w:rsidRDefault="008953F8" w:rsidP="00DA0A24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ຈອງປີ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72DBC" id="_x0000_s1081" type="#_x0000_t202" style="position:absolute;left:0;text-align:left;margin-left:56.6pt;margin-top:25.05pt;width:49.4pt;height:30.05pt;z-index:252045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" filled="f" stroked="f">
                <v:textbox>
                  <w:txbxContent>
                    <w:p w14:paraId="01BB5AE2" w14:textId="5B192DE6" w:rsidR="008953F8" w:rsidRPr="0070419D" w:rsidRDefault="008953F8" w:rsidP="00DA0A24">
                      <w:pPr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ຈອງປີ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D2EA85E" w14:textId="6B9DDEDD" w:rsidR="00DA0A24" w:rsidRDefault="00DA0A24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69E576A3" w14:textId="02EFB329" w:rsidR="00DA0A24" w:rsidRDefault="00350623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3264" behindDoc="0" locked="0" layoutInCell="1" allowOverlap="1" wp14:anchorId="2ABE464A" wp14:editId="6BC3BCB0">
                <wp:simplePos x="0" y="0"/>
                <wp:positionH relativeFrom="column">
                  <wp:posOffset>4626210</wp:posOffset>
                </wp:positionH>
                <wp:positionV relativeFrom="paragraph">
                  <wp:posOffset>300189</wp:posOffset>
                </wp:positionV>
                <wp:extent cx="874395" cy="381635"/>
                <wp:effectExtent l="0" t="0" r="0" b="0"/>
                <wp:wrapSquare wrapText="bothSides"/>
                <wp:docPr id="5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4395" cy="381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3DE6F1" w14:textId="77777777" w:rsidR="008953F8" w:rsidRPr="0070419D" w:rsidRDefault="008953F8" w:rsidP="00DA0A24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ຜູ້ບໍລິຫາ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BE464A" id="_x0000_s1082" type="#_x0000_t202" style="position:absolute;left:0;text-align:left;margin-left:364.25pt;margin-top:23.65pt;width:68.85pt;height:30.05pt;z-index:252043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" filled="f" stroked="f">
                <v:textbox>
                  <w:txbxContent>
                    <w:p w14:paraId="0D3DE6F1" w14:textId="77777777" w:rsidR="008953F8" w:rsidRPr="0070419D" w:rsidRDefault="008953F8" w:rsidP="00DA0A24">
                      <w:pPr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ຜູ້ບໍລິຫານ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63218E93" wp14:editId="7F9C4036">
                <wp:simplePos x="0" y="0"/>
                <wp:positionH relativeFrom="column">
                  <wp:posOffset>3946526</wp:posOffset>
                </wp:positionH>
                <wp:positionV relativeFrom="paragraph">
                  <wp:posOffset>172143</wp:posOffset>
                </wp:positionV>
                <wp:extent cx="426876" cy="1230785"/>
                <wp:effectExtent l="17145" t="268605" r="0" b="142875"/>
                <wp:wrapNone/>
                <wp:docPr id="546" name="Arrow: Curved Right 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062380">
                          <a:off x="0" y="0"/>
                          <a:ext cx="426876" cy="1230785"/>
                        </a:xfrm>
                        <a:prstGeom prst="curved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EC514A" id="_x0000_t102" coordsize="21600,21600" o:spt="102" adj="12960,19440,14400" path="ar,0@23@3@22,,0@4,0@15@23@1,0@7@2@13l@2@14@22@8@2@12wa,0@23@3@2@11@26@17,0@15@23@1@26@17@22@15xear,0@23@3,0@4@26@17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sum height 0 #2"/>
                  <v:f eqn="ellipse @9 height @4"/>
                  <v:f eqn="sum @4 @10 0"/>
                  <v:f eqn="sum @11 #1 width"/>
                  <v:f eqn="sum @7 @10 0"/>
                  <v:f eqn="sum @12 width #0"/>
                  <v:f eqn="sum @5 0 #0"/>
                  <v:f eqn="prod @15 1 2"/>
                  <v:f eqn="mid @4 @7"/>
                  <v:f eqn="sum #0 #1 width"/>
                  <v:f eqn="prod @18 1 2"/>
                  <v:f eqn="sum @17 0 @19"/>
                  <v:f eqn="val width"/>
                  <v:f eqn="val height"/>
                  <v:f eqn="prod height 2 1"/>
                  <v:f eqn="sum @17 0 @4"/>
                  <v:f eqn="ellipse @24 @4 height"/>
                  <v:f eqn="sum height 0 @25"/>
                  <v:f eqn="sum @8 128 0"/>
                  <v:f eqn="prod @5 1 2"/>
                  <v:f eqn="sum @5 0 128"/>
                  <v:f eqn="sum #0 @17 @12"/>
                  <v:f eqn="ellipse @20 @4 height"/>
                  <v:f eqn="sum width 0 #0"/>
                  <v:f eqn="prod @32 1 2"/>
                  <v:f eqn="prod height height 1"/>
                  <v:f eqn="prod @9 @9 1"/>
                  <v:f eqn="sum @34 0 @35"/>
                  <v:f eqn="sqrt @36"/>
                  <v:f eqn="sum @37 height 0"/>
                  <v:f eqn="prod width height @38"/>
                  <v:f eqn="sum @39 64 0"/>
                  <v:f eqn="prod #0 1 2"/>
                  <v:f eqn="ellipse @33 @41 height"/>
                  <v:f eqn="sum height 0 @42"/>
                  <v:f eqn="sum @43 64 0"/>
                  <v:f eqn="prod @4 1 2"/>
                  <v:f eqn="sum #1 0 @45"/>
                  <v:f eqn="prod height 4390 32768"/>
                  <v:f eqn="prod height 28378 32768"/>
                </v:formulas>
                <v:path o:extrusionok="f" o:connecttype="custom" o:connectlocs="0,@17;@2,@14;@22,@8;@2,@12;@22,@16" o:connectangles="180,90,0,0,0" textboxrect="@47,@45,@48,@46"/>
                <v:handles>
                  <v:h position="bottomRight,#0" yrange="@40,@29"/>
                  <v:h position="bottomRight,#1" yrange="@27,@21"/>
                  <v:h position="#2,bottomRight" xrange="@44,@22"/>
                </v:handles>
                <o:complex v:ext="view"/>
              </v:shapetype>
              <v:shape id="Arrow: Curved Right 546" o:spid="_x0000_s1026" type="#_x0000_t102" style="position:absolute;margin-left:310.75pt;margin-top:13.55pt;width:33.6pt;height:96.9pt;rotation:-8233091fd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" adj="17854,20663,16200" fillcolor="#5b9bd5 [3204]" strokecolor="#1f4d78 [1604]" strokeweight="1pt"/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35A065CB" wp14:editId="7ED8EA16">
                <wp:simplePos x="0" y="0"/>
                <wp:positionH relativeFrom="column">
                  <wp:posOffset>1512570</wp:posOffset>
                </wp:positionH>
                <wp:positionV relativeFrom="paragraph">
                  <wp:posOffset>225425</wp:posOffset>
                </wp:positionV>
                <wp:extent cx="444500" cy="1321435"/>
                <wp:effectExtent l="0" t="190818" r="0" b="107632"/>
                <wp:wrapSquare wrapText="bothSides"/>
                <wp:docPr id="547" name="Arrow: Curved Left 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6554517">
                          <a:off x="0" y="0"/>
                          <a:ext cx="444500" cy="1321435"/>
                        </a:xfrm>
                        <a:prstGeom prst="curved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714215" id="_x0000_t103" coordsize="21600,21600" o:spt="103" adj="12960,19440,7200" path="wr@22,0@21@3,,0@21@4@22@14@21@1@21@7@2@12l@2@13,0@8@2@11at@22,0@21@3@2@10@24@16@22@14@21@1@24@16,0@14xear@22@14@21@1@21@7@24@1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0,@15;@2,@11;0,@8;@2,@13;@21,@16" o:connectangles="180,180,180,90,0" textboxrect="@43,@41,@44,@42"/>
                <v:handles>
                  <v:h position="topLeft,#0" yrange="@37,@27"/>
                  <v:h position="topLeft,#1" yrange="@25,@20"/>
                  <v:h position="#2,bottomRight" xrange="0,@40"/>
                </v:handles>
                <o:complex v:ext="view"/>
              </v:shapetype>
              <v:shape id="Arrow: Curved Left 547" o:spid="_x0000_s1026" type="#_x0000_t103" style="position:absolute;margin-left:119.1pt;margin-top:17.75pt;width:35pt;height:104.05pt;rotation:7159280fd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" adj="17967,20692,5400" fillcolor="#5b9bd5 [3204]" strokecolor="#1f4d78 [1604]" strokeweight="1pt"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w:drawing>
          <wp:anchor distT="0" distB="0" distL="114300" distR="114300" simplePos="0" relativeHeight="252035072" behindDoc="0" locked="0" layoutInCell="1" allowOverlap="1" wp14:anchorId="7FD60A65" wp14:editId="7149E8E4">
            <wp:simplePos x="0" y="0"/>
            <wp:positionH relativeFrom="column">
              <wp:posOffset>2464435</wp:posOffset>
            </wp:positionH>
            <wp:positionV relativeFrom="paragraph">
              <wp:posOffset>366395</wp:posOffset>
            </wp:positionV>
            <wp:extent cx="1074420" cy="805180"/>
            <wp:effectExtent l="0" t="0" r="0" b="0"/>
            <wp:wrapSquare wrapText="bothSides"/>
            <wp:docPr id="553" name="Picture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4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backgroundRemoval t="0" b="10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8051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2240" behindDoc="0" locked="0" layoutInCell="1" allowOverlap="1" wp14:anchorId="2EFFE976" wp14:editId="407A77EF">
                <wp:simplePos x="0" y="0"/>
                <wp:positionH relativeFrom="column">
                  <wp:posOffset>573414</wp:posOffset>
                </wp:positionH>
                <wp:positionV relativeFrom="paragraph">
                  <wp:posOffset>350127</wp:posOffset>
                </wp:positionV>
                <wp:extent cx="627380" cy="381635"/>
                <wp:effectExtent l="0" t="0" r="0" b="0"/>
                <wp:wrapSquare wrapText="bothSides"/>
                <wp:docPr id="5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380" cy="381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9A4288" w14:textId="77777777" w:rsidR="008953F8" w:rsidRPr="0070419D" w:rsidRDefault="008953F8" w:rsidP="00DA0A24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ລູກຄ້າ</w:t>
                            </w:r>
                            <w:r w:rsidRPr="0070419D">
                              <w:rPr>
                                <w:rFonts w:ascii="Saysettha OT" w:hAnsi="Saysettha OT" w:cs="Saysettha OT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val="en-GB" w:eastAsia="en-GB" w:bidi="lo-LA"/>
                              </w:rPr>
                              <w:drawing>
                                <wp:inline distT="0" distB="0" distL="0" distR="0" wp14:anchorId="37F71840" wp14:editId="1D6A2C9B">
                                  <wp:extent cx="316230" cy="290195"/>
                                  <wp:effectExtent l="0" t="0" r="7620" b="0"/>
                                  <wp:docPr id="556" name="Picture 5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6230" cy="2901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FE976" id="_x0000_s1083" type="#_x0000_t202" style="position:absolute;left:0;text-align:left;margin-left:45.15pt;margin-top:27.55pt;width:49.4pt;height:30.05pt;z-index:252042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" filled="f" stroked="f">
                <v:textbox>
                  <w:txbxContent>
                    <w:p w14:paraId="0B9A4288" w14:textId="77777777" w:rsidR="008953F8" w:rsidRPr="0070419D" w:rsidRDefault="008953F8" w:rsidP="00DA0A24">
                      <w:pPr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  <w:t>ລູກຄ້າ</w:t>
                      </w:r>
                      <w:r w:rsidRPr="0070419D">
                        <w:rPr>
                          <w:rFonts w:ascii="Saysettha OT" w:hAnsi="Saysettha OT" w:cs="Saysettha OT"/>
                          <w:b/>
                          <w:bCs/>
                          <w:noProof/>
                          <w:sz w:val="24"/>
                          <w:szCs w:val="24"/>
                          <w:cs/>
                          <w:lang w:val="en-GB" w:eastAsia="en-GB" w:bidi="lo-LA"/>
                        </w:rPr>
                        <w:drawing>
                          <wp:inline distT="0" distB="0" distL="0" distR="0" wp14:anchorId="37F71840" wp14:editId="1D6A2C9B">
                            <wp:extent cx="316230" cy="290195"/>
                            <wp:effectExtent l="0" t="0" r="7620" b="0"/>
                            <wp:docPr id="556" name="Picture 5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6230" cy="2901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A091DA1" w14:textId="7B981A3B" w:rsidR="00DA0A24" w:rsidRDefault="00DA0A24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3D38E41E" w14:textId="4CB13279" w:rsidR="00DA0A24" w:rsidRDefault="00DA0A24" w:rsidP="00DA0A24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660FECA3" w14:textId="4C76A9C7" w:rsidR="00DA0A24" w:rsidRDefault="00350623" w:rsidP="00350623">
      <w:pPr>
        <w:spacing w:line="240" w:lineRule="auto"/>
        <w:ind w:left="720"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8384" behindDoc="0" locked="0" layoutInCell="1" allowOverlap="1" wp14:anchorId="02EE573A" wp14:editId="242D8C38">
                <wp:simplePos x="0" y="0"/>
                <wp:positionH relativeFrom="column">
                  <wp:posOffset>3773518</wp:posOffset>
                </wp:positionH>
                <wp:positionV relativeFrom="paragraph">
                  <wp:posOffset>112395</wp:posOffset>
                </wp:positionV>
                <wp:extent cx="1129030" cy="381635"/>
                <wp:effectExtent l="0" t="0" r="0" b="0"/>
                <wp:wrapSquare wrapText="bothSides"/>
                <wp:docPr id="4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9030" cy="381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618706" w14:textId="77777777" w:rsidR="008953F8" w:rsidRPr="0070419D" w:rsidRDefault="008953F8" w:rsidP="00DA0A24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ຂໍ້ມູນທີ່ຕ້ອງການລາ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EE573A" id="_x0000_s1084" type="#_x0000_t202" style="position:absolute;left:0;text-align:left;margin-left:297.15pt;margin-top:8.85pt;width:88.9pt;height:30.05pt;z-index:252048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" filled="f" stroked="f">
                <v:textbox>
                  <w:txbxContent>
                    <w:p w14:paraId="7D618706" w14:textId="77777777" w:rsidR="008953F8" w:rsidRPr="0070419D" w:rsidRDefault="008953F8" w:rsidP="00DA0A24">
                      <w:pPr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noProof/>
                          <w:sz w:val="24"/>
                          <w:szCs w:val="24"/>
                          <w:cs/>
                          <w:lang w:bidi="lo-LA"/>
                        </w:rPr>
                        <w:t>ຂໍ້ມູນທີ່ຕ້ອງການລາ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9408" behindDoc="0" locked="0" layoutInCell="1" allowOverlap="1" wp14:anchorId="47D2D162" wp14:editId="5894F750">
                <wp:simplePos x="0" y="0"/>
                <wp:positionH relativeFrom="column">
                  <wp:posOffset>1259553</wp:posOffset>
                </wp:positionH>
                <wp:positionV relativeFrom="paragraph">
                  <wp:posOffset>112474</wp:posOffset>
                </wp:positionV>
                <wp:extent cx="688975" cy="283210"/>
                <wp:effectExtent l="0" t="0" r="0" b="2540"/>
                <wp:wrapSquare wrapText="bothSides"/>
                <wp:docPr id="4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975" cy="283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622BC" w14:textId="77777777" w:rsidR="008953F8" w:rsidRPr="0070419D" w:rsidRDefault="008953F8" w:rsidP="00DA0A24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ອອກປີ້</w:t>
                            </w:r>
                            <w:r w:rsidRPr="0070419D">
                              <w:rPr>
                                <w:rFonts w:ascii="Saysettha OT" w:hAnsi="Saysettha OT" w:cs="Saysettha OT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val="en-GB" w:eastAsia="en-GB" w:bidi="lo-LA"/>
                              </w:rPr>
                              <w:drawing>
                                <wp:inline distT="0" distB="0" distL="0" distR="0" wp14:anchorId="4DDF3F77" wp14:editId="0892A8C7">
                                  <wp:extent cx="316230" cy="290195"/>
                                  <wp:effectExtent l="0" t="0" r="7620" b="0"/>
                                  <wp:docPr id="565" name="Picture 56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6230" cy="2901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D2D162" id="_x0000_s1085" type="#_x0000_t202" style="position:absolute;left:0;text-align:left;margin-left:99.2pt;margin-top:8.85pt;width:54.25pt;height:22.3pt;z-index:252049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" filled="f" stroked="f">
                <v:textbox>
                  <w:txbxContent>
                    <w:p w14:paraId="0E3622BC" w14:textId="77777777" w:rsidR="008953F8" w:rsidRPr="0070419D" w:rsidRDefault="008953F8" w:rsidP="00DA0A24">
                      <w:pPr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  <w:t>ອອກປີ້</w:t>
                      </w:r>
                      <w:r w:rsidRPr="0070419D">
                        <w:rPr>
                          <w:rFonts w:ascii="Saysettha OT" w:hAnsi="Saysettha OT" w:cs="Saysettha OT"/>
                          <w:b/>
                          <w:bCs/>
                          <w:noProof/>
                          <w:sz w:val="24"/>
                          <w:szCs w:val="24"/>
                          <w:cs/>
                          <w:lang w:val="en-GB" w:eastAsia="en-GB" w:bidi="lo-LA"/>
                        </w:rPr>
                        <w:drawing>
                          <wp:inline distT="0" distB="0" distL="0" distR="0" wp14:anchorId="4DDF3F77" wp14:editId="0892A8C7">
                            <wp:extent cx="316230" cy="290195"/>
                            <wp:effectExtent l="0" t="0" r="7620" b="0"/>
                            <wp:docPr id="565" name="Picture 56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6230" cy="2901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41216" behindDoc="0" locked="0" layoutInCell="1" allowOverlap="1" wp14:anchorId="40F88EA0" wp14:editId="7C642280">
                <wp:simplePos x="0" y="0"/>
                <wp:positionH relativeFrom="column">
                  <wp:posOffset>2598855</wp:posOffset>
                </wp:positionH>
                <wp:positionV relativeFrom="paragraph">
                  <wp:posOffset>112865</wp:posOffset>
                </wp:positionV>
                <wp:extent cx="874395" cy="381635"/>
                <wp:effectExtent l="0" t="0" r="0" b="0"/>
                <wp:wrapSquare wrapText="bothSides"/>
                <wp:docPr id="5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4395" cy="381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D15A9C" w14:textId="77777777" w:rsidR="008953F8" w:rsidRPr="0070419D" w:rsidRDefault="008953F8" w:rsidP="00DA0A24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 w:rsidRPr="0070419D">
                              <w:rPr>
                                <w:rFonts w:ascii="Saysettha OT" w:hAnsi="Saysettha OT" w:cs="Saysettha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ພະນັກງານ</w:t>
                            </w:r>
                            <w:r w:rsidRPr="0070419D">
                              <w:rPr>
                                <w:rFonts w:ascii="Saysettha OT" w:hAnsi="Saysettha OT" w:cs="Saysettha OT"/>
                                <w:b/>
                                <w:bCs/>
                                <w:noProof/>
                                <w:sz w:val="24"/>
                                <w:szCs w:val="24"/>
                                <w:cs/>
                                <w:lang w:val="en-GB" w:eastAsia="en-GB" w:bidi="lo-LA"/>
                              </w:rPr>
                              <w:drawing>
                                <wp:inline distT="0" distB="0" distL="0" distR="0" wp14:anchorId="6C8DC8D8" wp14:editId="165EECD3">
                                  <wp:extent cx="316230" cy="290195"/>
                                  <wp:effectExtent l="0" t="0" r="7620" b="0"/>
                                  <wp:docPr id="566" name="Picture 5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6230" cy="2901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F88EA0" id="_x0000_s1086" type="#_x0000_t202" style="position:absolute;left:0;text-align:left;margin-left:204.65pt;margin-top:8.9pt;width:68.85pt;height:30.05pt;z-index:252041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" filled="f" stroked="f">
                <v:textbox>
                  <w:txbxContent>
                    <w:p w14:paraId="1AD15A9C" w14:textId="77777777" w:rsidR="008953F8" w:rsidRPr="0070419D" w:rsidRDefault="008953F8" w:rsidP="00DA0A24">
                      <w:pPr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  <w:r w:rsidRPr="0070419D">
                        <w:rPr>
                          <w:rFonts w:ascii="Saysettha OT" w:hAnsi="Saysettha OT" w:cs="Saysettha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  <w:t>ພະນັກງານ</w:t>
                      </w:r>
                      <w:r w:rsidRPr="0070419D">
                        <w:rPr>
                          <w:rFonts w:ascii="Saysettha OT" w:hAnsi="Saysettha OT" w:cs="Saysettha OT"/>
                          <w:b/>
                          <w:bCs/>
                          <w:noProof/>
                          <w:sz w:val="24"/>
                          <w:szCs w:val="24"/>
                          <w:cs/>
                          <w:lang w:val="en-GB" w:eastAsia="en-GB" w:bidi="lo-LA"/>
                        </w:rPr>
                        <w:drawing>
                          <wp:inline distT="0" distB="0" distL="0" distR="0" wp14:anchorId="6C8DC8D8" wp14:editId="165EECD3">
                            <wp:extent cx="316230" cy="290195"/>
                            <wp:effectExtent l="0" t="0" r="7620" b="0"/>
                            <wp:docPr id="566" name="Picture 5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6230" cy="2901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801447B" w14:textId="20E0ED99" w:rsidR="00DA0A24" w:rsidRDefault="00DA0A24" w:rsidP="00350623">
      <w:pPr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</w:rPr>
      </w:pPr>
    </w:p>
    <w:p w14:paraId="6C29A9E1" w14:textId="4955B946" w:rsidR="00DA0A24" w:rsidRDefault="00215C02" w:rsidP="00215C02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09" w:name="_Toc79149930"/>
      <w:r w:rsidRPr="00215C0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9136D7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215C02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215C0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ແຜນວາດລວມຂອງລະບົບ</w:t>
      </w:r>
      <w:bookmarkEnd w:id="109"/>
    </w:p>
    <w:p w14:paraId="2A901107" w14:textId="73EA09DD" w:rsidR="00153CDD" w:rsidRDefault="00153CDD" w:rsidP="00153CDD">
      <w:pPr>
        <w:rPr>
          <w:lang w:val="en-GB" w:eastAsia="en-GB" w:bidi="lo-LA"/>
        </w:rPr>
      </w:pPr>
    </w:p>
    <w:p w14:paraId="748958B2" w14:textId="61F9019A" w:rsidR="00153CDD" w:rsidRDefault="00153CDD" w:rsidP="00153CDD">
      <w:pPr>
        <w:rPr>
          <w:lang w:val="en-GB" w:eastAsia="en-GB" w:bidi="lo-LA"/>
        </w:rPr>
      </w:pPr>
    </w:p>
    <w:p w14:paraId="28BF67B5" w14:textId="1D12A7CC" w:rsidR="00153CDD" w:rsidRDefault="00153CDD" w:rsidP="00153CDD">
      <w:pPr>
        <w:rPr>
          <w:lang w:val="en-GB" w:eastAsia="en-GB" w:bidi="lo-LA"/>
        </w:rPr>
      </w:pPr>
    </w:p>
    <w:p w14:paraId="6FBBF83A" w14:textId="7CD81335" w:rsidR="00153CDD" w:rsidRDefault="00153CDD" w:rsidP="00153CDD">
      <w:pPr>
        <w:rPr>
          <w:lang w:val="en-GB" w:eastAsia="en-GB" w:bidi="lo-LA"/>
        </w:rPr>
      </w:pPr>
    </w:p>
    <w:p w14:paraId="0865E2CD" w14:textId="2B1E83C2" w:rsidR="00153CDD" w:rsidRDefault="00153CDD" w:rsidP="00153CDD">
      <w:pPr>
        <w:rPr>
          <w:lang w:val="en-GB" w:eastAsia="en-GB" w:bidi="lo-LA"/>
        </w:rPr>
      </w:pPr>
    </w:p>
    <w:p w14:paraId="4CB18257" w14:textId="611F018B" w:rsidR="00153CDD" w:rsidRDefault="00153CDD" w:rsidP="00153CDD">
      <w:pPr>
        <w:rPr>
          <w:lang w:val="en-GB" w:eastAsia="en-GB" w:bidi="lo-LA"/>
        </w:rPr>
      </w:pPr>
    </w:p>
    <w:p w14:paraId="183270E3" w14:textId="77777777" w:rsidR="00153CDD" w:rsidRPr="00153CDD" w:rsidRDefault="00153CDD" w:rsidP="00153CDD">
      <w:pPr>
        <w:rPr>
          <w:lang w:val="en-GB" w:eastAsia="en-GB" w:bidi="lo-LA"/>
        </w:rPr>
      </w:pPr>
    </w:p>
    <w:p w14:paraId="7DC06E9B" w14:textId="77777777" w:rsidR="00CA2A42" w:rsidRDefault="00CA2A42" w:rsidP="00CA2A42">
      <w:pPr>
        <w:rPr>
          <w:rFonts w:cs="Times New Roman"/>
          <w:b/>
          <w:lang w:bidi="lo-LA"/>
        </w:rPr>
      </w:pPr>
      <w:bookmarkStart w:id="110" w:name="_Toc79764522"/>
    </w:p>
    <w:p w14:paraId="34BC5F96" w14:textId="77777777" w:rsidR="00CA2A42" w:rsidRDefault="00CA2A42" w:rsidP="00CA2A42">
      <w:pPr>
        <w:rPr>
          <w:rFonts w:cs="Times New Roman"/>
          <w:b/>
          <w:lang w:bidi="lo-LA"/>
        </w:rPr>
      </w:pPr>
    </w:p>
    <w:p w14:paraId="0DA4E9C2" w14:textId="77777777" w:rsidR="00CA2A42" w:rsidRDefault="00CA2A42" w:rsidP="00CA2A42">
      <w:pPr>
        <w:rPr>
          <w:rFonts w:cs="Times New Roman"/>
          <w:b/>
          <w:lang w:bidi="lo-LA"/>
        </w:rPr>
      </w:pPr>
    </w:p>
    <w:p w14:paraId="7897D5C5" w14:textId="77777777" w:rsidR="00CA2A42" w:rsidRDefault="00CA2A42" w:rsidP="00CA2A42">
      <w:pPr>
        <w:rPr>
          <w:rFonts w:cs="Times New Roman"/>
          <w:b/>
          <w:lang w:bidi="lo-LA"/>
        </w:rPr>
      </w:pPr>
    </w:p>
    <w:p w14:paraId="78E3A724" w14:textId="77777777" w:rsidR="00CA2A42" w:rsidRDefault="00CA2A42" w:rsidP="00CA2A42">
      <w:pPr>
        <w:rPr>
          <w:rFonts w:cs="Times New Roman"/>
          <w:b/>
          <w:lang w:bidi="lo-LA"/>
        </w:rPr>
      </w:pPr>
    </w:p>
    <w:p w14:paraId="3E4C9441" w14:textId="77777777" w:rsidR="00CA2A42" w:rsidRDefault="00CA2A42" w:rsidP="00CA2A42">
      <w:pPr>
        <w:rPr>
          <w:rFonts w:cs="Times New Roman"/>
          <w:b/>
          <w:lang w:bidi="lo-LA"/>
        </w:rPr>
      </w:pPr>
    </w:p>
    <w:p w14:paraId="2EA7FE24" w14:textId="508FF8E7" w:rsidR="00FB79E0" w:rsidRPr="00350623" w:rsidRDefault="00FB79E0" w:rsidP="00CA2A42">
      <w:pPr>
        <w:rPr>
          <w:lang w:bidi="lo-LA"/>
        </w:rPr>
      </w:pPr>
      <w:r w:rsidRPr="00153CDD">
        <w:rPr>
          <w:rFonts w:cs="Times New Roman"/>
          <w:b/>
          <w:lang w:bidi="lo-LA"/>
        </w:rPr>
        <w:lastRenderedPageBreak/>
        <w:t>3.1.2</w:t>
      </w:r>
      <w:r w:rsidRPr="00FB79E0">
        <w:rPr>
          <w:lang w:bidi="lo-LA"/>
        </w:rPr>
        <w:t xml:space="preserve"> </w:t>
      </w:r>
      <w:r w:rsidR="0005017E" w:rsidRPr="00CA2A42">
        <w:rPr>
          <w:rStyle w:val="Heading3Char"/>
          <w:rFonts w:cs="Saysettha OT"/>
          <w:sz w:val="22"/>
          <w:szCs w:val="24"/>
          <w:cs/>
        </w:rPr>
        <w:t>ຕາຕະລາງສະແດງລາຍລະອຽດຕ່າງໆທີ່ກ່ຽວກັບລະບົບ</w:t>
      </w:r>
      <w:bookmarkEnd w:id="110"/>
    </w:p>
    <w:tbl>
      <w:tblPr>
        <w:tblStyle w:val="GridTable1Light"/>
        <w:tblW w:w="8640" w:type="dxa"/>
        <w:tblInd w:w="175" w:type="dxa"/>
        <w:tblLook w:val="04A0" w:firstRow="1" w:lastRow="0" w:firstColumn="1" w:lastColumn="0" w:noHBand="0" w:noVBand="1"/>
      </w:tblPr>
      <w:tblGrid>
        <w:gridCol w:w="2034"/>
        <w:gridCol w:w="3366"/>
        <w:gridCol w:w="3240"/>
      </w:tblGrid>
      <w:tr w:rsidR="00BC3CD8" w:rsidRPr="00A11D42" w14:paraId="128532DF" w14:textId="77777777" w:rsidTr="006E3B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  <w:vAlign w:val="center"/>
          </w:tcPr>
          <w:p w14:paraId="55A19FBF" w14:textId="77777777" w:rsidR="00BC3CD8" w:rsidRPr="005541FC" w:rsidRDefault="00BC3CD8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541FC">
              <w:rPr>
                <w:rFonts w:eastAsia="Phetsarath OT" w:cs="Times New Roman"/>
                <w:color w:val="000000" w:themeColor="text1"/>
                <w:sz w:val="24"/>
                <w:szCs w:val="24"/>
              </w:rPr>
              <w:t>External Entity</w:t>
            </w:r>
          </w:p>
        </w:tc>
        <w:tc>
          <w:tcPr>
            <w:tcW w:w="3366" w:type="dxa"/>
            <w:vAlign w:val="center"/>
          </w:tcPr>
          <w:p w14:paraId="347A4166" w14:textId="77777777" w:rsidR="00BC3CD8" w:rsidRPr="005541FC" w:rsidRDefault="00BC3CD8" w:rsidP="00D87F8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4"/>
                <w:szCs w:val="24"/>
                <w:lang w:bidi="lo-LA"/>
              </w:rPr>
            </w:pPr>
            <w:r w:rsidRPr="005541FC">
              <w:rPr>
                <w:rFonts w:eastAsia="Phetsarath OT" w:cs="Times New Roman"/>
                <w:color w:val="000000" w:themeColor="text1"/>
                <w:sz w:val="24"/>
                <w:szCs w:val="24"/>
              </w:rPr>
              <w:t>Process</w:t>
            </w:r>
          </w:p>
        </w:tc>
        <w:tc>
          <w:tcPr>
            <w:tcW w:w="3240" w:type="dxa"/>
            <w:vAlign w:val="center"/>
          </w:tcPr>
          <w:p w14:paraId="512BA5D1" w14:textId="77777777" w:rsidR="00BC3CD8" w:rsidRPr="005541FC" w:rsidRDefault="00BC3CD8" w:rsidP="00D87F8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4"/>
                <w:szCs w:val="24"/>
                <w:lang w:bidi="lo-LA"/>
              </w:rPr>
            </w:pPr>
            <w:r w:rsidRPr="005541FC">
              <w:rPr>
                <w:rFonts w:eastAsia="Phetsarath OT" w:cs="Times New Roman"/>
                <w:color w:val="000000" w:themeColor="text1"/>
                <w:sz w:val="24"/>
                <w:szCs w:val="24"/>
              </w:rPr>
              <w:t>Data Store</w:t>
            </w:r>
          </w:p>
        </w:tc>
      </w:tr>
      <w:tr w:rsidR="00BC3CD8" w:rsidRPr="00750D85" w14:paraId="386E5B6A" w14:textId="77777777" w:rsidTr="006E3B5E">
        <w:trPr>
          <w:trHeight w:val="90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34" w:type="dxa"/>
          </w:tcPr>
          <w:p w14:paraId="1AFD56BA" w14:textId="77777777" w:rsidR="00BC3CD8" w:rsidRPr="005541FC" w:rsidRDefault="00BC3CD8" w:rsidP="00D87F80">
            <w:pPr>
              <w:spacing w:before="24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5541FC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ູກຄ້າ</w:t>
            </w:r>
          </w:p>
          <w:p w14:paraId="03F4DC84" w14:textId="77777777" w:rsidR="00BC3CD8" w:rsidRPr="005541FC" w:rsidRDefault="00BC3CD8" w:rsidP="00D87F80">
            <w:pPr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5541FC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ພະນັກງານ</w:t>
            </w:r>
          </w:p>
          <w:p w14:paraId="63BC573E" w14:textId="77777777" w:rsidR="00BC3CD8" w:rsidRPr="00750D85" w:rsidRDefault="00BC3CD8" w:rsidP="00D87F80">
            <w:pPr>
              <w:rPr>
                <w:rFonts w:ascii="Saysettha OT" w:hAnsi="Saysettha OT" w:cs="Saysettha OT"/>
                <w:b w:val="0"/>
                <w:bCs w:val="0"/>
                <w:sz w:val="28"/>
                <w:lang w:bidi="lo-LA"/>
              </w:rPr>
            </w:pPr>
            <w:r w:rsidRPr="005541FC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ຜູ້ບໍລິຫານ</w:t>
            </w:r>
          </w:p>
        </w:tc>
        <w:tc>
          <w:tcPr>
            <w:tcW w:w="3366" w:type="dxa"/>
          </w:tcPr>
          <w:p w14:paraId="4B6BD491" w14:textId="77777777" w:rsidR="00BC3CD8" w:rsidRPr="005541FC" w:rsidRDefault="00BC3CD8" w:rsidP="009B72D8">
            <w:pPr>
              <w:pStyle w:val="ListParagraph"/>
              <w:numPr>
                <w:ilvl w:val="0"/>
                <w:numId w:val="35"/>
              </w:numPr>
              <w:spacing w:before="240"/>
              <w:ind w:left="31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b/>
                <w:bCs/>
                <w:sz w:val="56"/>
                <w:szCs w:val="56"/>
                <w:lang w:bidi="lo-LA"/>
              </w:rPr>
            </w:pPr>
            <w:r w:rsidRPr="005541FC">
              <w:rPr>
                <w:rFonts w:ascii="Saysettha OT" w:hAnsi="Saysettha OT" w:cs="Saysettha OT"/>
                <w:b/>
                <w:bCs/>
                <w:sz w:val="24"/>
                <w:szCs w:val="24"/>
                <w:cs/>
                <w:lang w:bidi="lo-LA"/>
              </w:rPr>
              <w:t>ຈັດການຂໍ້ມູນພື້ນຖານ</w:t>
            </w:r>
          </w:p>
          <w:p w14:paraId="02C69FDD" w14:textId="77777777" w:rsidR="00BC3CD8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ັດການຂໍ້ມູນພະນັກງານ</w:t>
            </w:r>
          </w:p>
          <w:p w14:paraId="18EF84F4" w14:textId="77777777" w:rsidR="00BC3CD8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ັດການຂໍ້ມູນບໍລິສັດ</w:t>
            </w:r>
          </w:p>
          <w:p w14:paraId="37CC49CD" w14:textId="77777777" w:rsidR="00BC3CD8" w:rsidRPr="00AB0CA0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ັດການຂໍ້ມູນປະເພດລົດ</w:t>
            </w:r>
          </w:p>
          <w:p w14:paraId="3338210E" w14:textId="77777777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ັດການຂໍ້ມູນລົດ</w:t>
            </w:r>
          </w:p>
          <w:p w14:paraId="0B58D8ED" w14:textId="77777777" w:rsidR="00BC3CD8" w:rsidRPr="00AB0CA0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ັດການຂໍ້ມູນສາຍທາງ</w:t>
            </w:r>
          </w:p>
          <w:p w14:paraId="6A86B078" w14:textId="77777777" w:rsidR="00BC3CD8" w:rsidRPr="005541FC" w:rsidRDefault="00BC3CD8" w:rsidP="009B72D8">
            <w:pPr>
              <w:pStyle w:val="ListParagraph"/>
              <w:numPr>
                <w:ilvl w:val="0"/>
                <w:numId w:val="35"/>
              </w:numPr>
              <w:ind w:left="319" w:hanging="38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b/>
                <w:bCs/>
                <w:sz w:val="52"/>
                <w:szCs w:val="52"/>
                <w:lang w:bidi="lo-LA"/>
              </w:rPr>
            </w:pPr>
            <w:r w:rsidRPr="005541FC">
              <w:rPr>
                <w:rFonts w:ascii="Saysettha OT" w:hAnsi="Saysettha OT" w:cs="Saysettha OT"/>
                <w:b/>
                <w:bCs/>
                <w:sz w:val="24"/>
                <w:szCs w:val="24"/>
                <w:cs/>
                <w:lang w:bidi="lo-LA"/>
              </w:rPr>
              <w:t>ລົງທະບຽນ</w:t>
            </w:r>
          </w:p>
          <w:p w14:paraId="4C2CEA86" w14:textId="77777777" w:rsidR="00BC3CD8" w:rsidRPr="00EB67D0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b/>
                <w:bCs/>
                <w:sz w:val="56"/>
                <w:szCs w:val="56"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ສະມັກສະມາຊິກ</w:t>
            </w:r>
          </w:p>
          <w:p w14:paraId="65B643E7" w14:textId="77777777" w:rsidR="00BC3CD8" w:rsidRPr="005541FC" w:rsidRDefault="00BC3CD8" w:rsidP="009B72D8">
            <w:pPr>
              <w:pStyle w:val="ListParagraph"/>
              <w:numPr>
                <w:ilvl w:val="0"/>
                <w:numId w:val="35"/>
              </w:numPr>
              <w:ind w:left="31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b/>
                <w:bCs/>
                <w:sz w:val="52"/>
                <w:szCs w:val="52"/>
                <w:lang w:bidi="lo-LA"/>
              </w:rPr>
            </w:pPr>
            <w:r w:rsidRPr="005541FC">
              <w:rPr>
                <w:rFonts w:ascii="Saysettha OT" w:hAnsi="Saysettha OT" w:cs="Saysettha OT"/>
                <w:b/>
                <w:bCs/>
                <w:sz w:val="24"/>
                <w:szCs w:val="24"/>
                <w:cs/>
                <w:lang w:bidi="lo-LA"/>
              </w:rPr>
              <w:t>ບໍລິການ</w:t>
            </w:r>
          </w:p>
          <w:p w14:paraId="1C57E324" w14:textId="748D2110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56"/>
                <w:szCs w:val="56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ອງປີ</w:t>
            </w:r>
            <w:r w:rsidR="005541FC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້</w:t>
            </w:r>
          </w:p>
          <w:p w14:paraId="72B196F8" w14:textId="77777777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571" w:hanging="4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56"/>
                <w:szCs w:val="56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ອອກປີ້</w:t>
            </w:r>
          </w:p>
          <w:p w14:paraId="21F99F75" w14:textId="77777777" w:rsidR="00BC3CD8" w:rsidRPr="005541FC" w:rsidRDefault="00BC3CD8" w:rsidP="009B72D8">
            <w:pPr>
              <w:pStyle w:val="ListParagraph"/>
              <w:numPr>
                <w:ilvl w:val="0"/>
                <w:numId w:val="35"/>
              </w:numPr>
              <w:ind w:left="31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b/>
                <w:bCs/>
                <w:sz w:val="24"/>
                <w:szCs w:val="24"/>
                <w:lang w:bidi="lo-LA"/>
              </w:rPr>
            </w:pPr>
            <w:r w:rsidRPr="005541FC">
              <w:rPr>
                <w:rFonts w:ascii="Saysettha OT" w:hAnsi="Saysettha OT" w:cs="Saysettha OT"/>
                <w:b/>
                <w:bCs/>
                <w:sz w:val="24"/>
                <w:szCs w:val="24"/>
                <w:cs/>
                <w:lang w:bidi="lo-LA"/>
              </w:rPr>
              <w:t>ລາຍງານ</w:t>
            </w:r>
          </w:p>
          <w:p w14:paraId="00670C9F" w14:textId="77777777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603" w:hanging="45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ຂໍ້ມູນການຈອງ</w:t>
            </w:r>
          </w:p>
          <w:p w14:paraId="0C5BDD52" w14:textId="77777777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603" w:hanging="45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ຂໍ້ມູນພະນັກງານ</w:t>
            </w:r>
          </w:p>
          <w:p w14:paraId="3B46570D" w14:textId="77777777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603" w:hanging="45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8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ຂໍ້ມູນສາຍທາງ</w:t>
            </w:r>
          </w:p>
          <w:p w14:paraId="148661C9" w14:textId="77777777" w:rsidR="00BC3CD8" w:rsidRPr="00750D85" w:rsidRDefault="00BC3CD8" w:rsidP="009B72D8">
            <w:pPr>
              <w:pStyle w:val="ListParagraph"/>
              <w:numPr>
                <w:ilvl w:val="1"/>
                <w:numId w:val="35"/>
              </w:numPr>
              <w:ind w:left="603" w:hanging="45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ຂໍ້ມູນລົດ</w:t>
            </w:r>
          </w:p>
          <w:p w14:paraId="0949722C" w14:textId="77777777" w:rsidR="00BC3CD8" w:rsidRPr="00750D85" w:rsidRDefault="00BC3CD8" w:rsidP="006E3B5E">
            <w:pPr>
              <w:pStyle w:val="ListParagraph"/>
              <w:ind w:left="6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8"/>
                <w:cs/>
                <w:lang w:bidi="lo-LA"/>
              </w:rPr>
            </w:pPr>
          </w:p>
        </w:tc>
        <w:tc>
          <w:tcPr>
            <w:tcW w:w="3240" w:type="dxa"/>
          </w:tcPr>
          <w:p w14:paraId="61ADB011" w14:textId="77777777" w:rsidR="00BC3CD8" w:rsidRPr="00750D85" w:rsidRDefault="00BC3CD8" w:rsidP="00D87F80">
            <w:pPr>
              <w:spacing w:before="240"/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1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ພະນັກງານ</w:t>
            </w:r>
          </w:p>
          <w:p w14:paraId="5F4861D8" w14:textId="77777777" w:rsidR="00BC3CD8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2</w:t>
            </w: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ລູກຄ້າ</w:t>
            </w:r>
          </w:p>
          <w:p w14:paraId="76DE78AD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  <w:r>
              <w:rPr>
                <w:rFonts w:cs="DokChampa" w:hint="cs"/>
                <w:sz w:val="24"/>
                <w:szCs w:val="24"/>
                <w:cs/>
                <w:lang w:bidi="lo-LA"/>
              </w:rPr>
              <w:t xml:space="preserve">  </w:t>
            </w:r>
            <w:r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DokChampa"/>
                <w:sz w:val="24"/>
                <w:szCs w:val="24"/>
                <w:lang w:bidi="lo-LA"/>
              </w:rPr>
              <w:t>3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ບໍລິສັດ</w:t>
            </w:r>
          </w:p>
          <w:p w14:paraId="4FC8838D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4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ລົດ</w:t>
            </w:r>
          </w:p>
          <w:p w14:paraId="5A6B980E" w14:textId="77777777" w:rsidR="00BC3CD8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5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ປະເພດລົດ</w:t>
            </w:r>
          </w:p>
          <w:p w14:paraId="6CB53723" w14:textId="77777777" w:rsidR="00BC3CD8" w:rsidRPr="005D6543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DokChampa"/>
                <w:sz w:val="24"/>
                <w:szCs w:val="24"/>
                <w:lang w:bidi="lo-LA"/>
              </w:rPr>
            </w:pPr>
            <w:r>
              <w:rPr>
                <w:rFonts w:cs="DokChampa" w:hint="cs"/>
                <w:sz w:val="24"/>
                <w:szCs w:val="24"/>
                <w:cs/>
                <w:lang w:bidi="lo-LA"/>
              </w:rPr>
              <w:t xml:space="preserve"> </w:t>
            </w:r>
            <w:r>
              <w:rPr>
                <w:rFonts w:cs="DokChampa"/>
                <w:sz w:val="24"/>
                <w:szCs w:val="24"/>
                <w:lang w:bidi="lo-LA"/>
              </w:rPr>
              <w:t xml:space="preserve"> </w:t>
            </w:r>
            <w:r w:rsidRPr="002B593E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6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ບ່ອນນັ່ງ</w:t>
            </w:r>
          </w:p>
          <w:p w14:paraId="7F1122B0" w14:textId="77777777" w:rsidR="00BC3CD8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7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ສາຍທາງ</w:t>
            </w:r>
          </w:p>
          <w:p w14:paraId="4F6CA635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>
              <w:rPr>
                <w:rFonts w:cs="DokChampa" w:hint="cs"/>
                <w:sz w:val="24"/>
                <w:szCs w:val="24"/>
                <w:cs/>
                <w:lang w:bidi="lo-LA"/>
              </w:rPr>
              <w:t xml:space="preserve">  </w:t>
            </w:r>
            <w:r>
              <w:rPr>
                <w:rFonts w:cs="Times New Roman"/>
                <w:sz w:val="24"/>
                <w:szCs w:val="24"/>
                <w:lang w:bidi="lo-LA"/>
              </w:rPr>
              <w:t>D8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</w:t>
            </w:r>
            <w:r>
              <w:rPr>
                <w:rFonts w:ascii="Saysettha OT" w:eastAsia="Phetsarath OT" w:hAnsi="Saysettha OT" w:cs="Saysettha OT" w:hint="cs"/>
                <w:sz w:val="24"/>
                <w:szCs w:val="24"/>
                <w:cs/>
                <w:lang w:bidi="lo-LA"/>
              </w:rPr>
              <w:t>ເວລາລົດອອກ</w:t>
            </w:r>
          </w:p>
          <w:p w14:paraId="16312B3A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9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ການຈອງ</w:t>
            </w:r>
          </w:p>
          <w:p w14:paraId="77542017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A11D42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10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</w:t>
            </w:r>
            <w:r>
              <w:rPr>
                <w:rFonts w:ascii="Saysettha OT" w:eastAsia="Phetsarath OT" w:hAnsi="Saysettha OT" w:cs="Saysettha OT" w:hint="cs"/>
                <w:sz w:val="24"/>
                <w:szCs w:val="24"/>
                <w:cs/>
                <w:lang w:bidi="lo-LA"/>
              </w:rPr>
              <w:t>ລາຍລະອຽດການຈອງ</w:t>
            </w:r>
          </w:p>
          <w:p w14:paraId="71601241" w14:textId="77777777" w:rsidR="00BC3CD8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bidi="lo-LA"/>
              </w:rPr>
              <w:t>D11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</w:t>
            </w:r>
            <w:r>
              <w:rPr>
                <w:rFonts w:ascii="Saysettha OT" w:eastAsia="Phetsarath OT" w:hAnsi="Saysettha OT" w:cs="Saysettha OT" w:hint="cs"/>
                <w:sz w:val="24"/>
                <w:szCs w:val="24"/>
                <w:cs/>
                <w:lang w:bidi="lo-LA"/>
              </w:rPr>
              <w:t>ອອກປີ້</w:t>
            </w:r>
          </w:p>
          <w:p w14:paraId="0DA94A37" w14:textId="5B070AA3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>
              <w:rPr>
                <w:rFonts w:cs="DokChampa" w:hint="cs"/>
                <w:sz w:val="24"/>
                <w:szCs w:val="24"/>
                <w:cs/>
                <w:lang w:bidi="lo-LA"/>
              </w:rPr>
              <w:t xml:space="preserve">  </w:t>
            </w:r>
            <w:r w:rsidRPr="002B593E">
              <w:rPr>
                <w:rFonts w:cs="Times New Roman"/>
                <w:sz w:val="24"/>
                <w:szCs w:val="24"/>
                <w:lang w:bidi="lo-LA"/>
              </w:rPr>
              <w:t>D</w:t>
            </w:r>
            <w:r>
              <w:rPr>
                <w:rFonts w:cs="Times New Roman"/>
                <w:sz w:val="24"/>
                <w:szCs w:val="24"/>
                <w:lang w:bidi="lo-LA"/>
              </w:rPr>
              <w:t>12</w:t>
            </w: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  <w:r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>ຂໍ້ມູນ</w:t>
            </w:r>
            <w:r w:rsidR="006E3B5E">
              <w:rPr>
                <w:rFonts w:ascii="Saysettha OT" w:eastAsia="Phetsarath OT" w:hAnsi="Saysettha OT" w:cs="Saysettha OT" w:hint="cs"/>
                <w:sz w:val="24"/>
                <w:szCs w:val="24"/>
                <w:cs/>
                <w:lang w:bidi="lo-LA"/>
              </w:rPr>
              <w:t>ການຊໍາລະ</w:t>
            </w:r>
          </w:p>
          <w:p w14:paraId="3290EA89" w14:textId="77777777" w:rsidR="00BC3CD8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 w:rsidRPr="00750D85"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  <w:t xml:space="preserve"> </w:t>
            </w:r>
          </w:p>
          <w:p w14:paraId="7C825957" w14:textId="77777777" w:rsidR="00BC3CD8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eastAsia="Phetsarath OT" w:hAnsi="Saysettha OT" w:cs="Saysettha OT" w:hint="cs"/>
                <w:sz w:val="24"/>
                <w:szCs w:val="24"/>
                <w:cs/>
                <w:lang w:bidi="lo-LA"/>
              </w:rPr>
              <w:t xml:space="preserve"> </w:t>
            </w:r>
          </w:p>
          <w:p w14:paraId="2FAA5B10" w14:textId="77777777" w:rsidR="00BC3CD8" w:rsidRPr="006C58C0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lang w:bidi="lo-LA"/>
              </w:rPr>
            </w:pPr>
            <w:r>
              <w:rPr>
                <w:rFonts w:cs="DokChampa" w:hint="cs"/>
                <w:sz w:val="24"/>
                <w:szCs w:val="24"/>
                <w:cs/>
                <w:lang w:bidi="lo-LA"/>
              </w:rPr>
              <w:t xml:space="preserve">  </w:t>
            </w:r>
          </w:p>
          <w:p w14:paraId="3574436A" w14:textId="77777777" w:rsidR="00BC3CD8" w:rsidRPr="002B593E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DokChampa"/>
                <w:sz w:val="24"/>
                <w:szCs w:val="24"/>
                <w:lang w:bidi="lo-LA"/>
              </w:rPr>
            </w:pPr>
            <w:r>
              <w:rPr>
                <w:rFonts w:ascii="Saysettha OT" w:eastAsia="Phetsarath OT" w:hAnsi="Saysettha OT" w:cs="DokChampa" w:hint="cs"/>
                <w:sz w:val="24"/>
                <w:szCs w:val="24"/>
                <w:cs/>
                <w:lang w:bidi="lo-LA"/>
              </w:rPr>
              <w:t xml:space="preserve">  </w:t>
            </w:r>
          </w:p>
          <w:p w14:paraId="484B01BD" w14:textId="77777777" w:rsidR="00BC3CD8" w:rsidRPr="00750D85" w:rsidRDefault="00BC3CD8" w:rsidP="00D87F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eastAsia="Phetsarath OT" w:hAnsi="Saysettha OT" w:cs="Saysettha OT"/>
                <w:sz w:val="24"/>
                <w:szCs w:val="24"/>
                <w:cs/>
                <w:lang w:bidi="lo-LA"/>
              </w:rPr>
            </w:pPr>
            <w:r w:rsidRPr="00750D85">
              <w:rPr>
                <w:rFonts w:ascii="Saysettha OT" w:hAnsi="Saysettha OT" w:cs="Saysettha OT"/>
                <w:sz w:val="24"/>
                <w:szCs w:val="24"/>
                <w:lang w:bidi="lo-LA"/>
              </w:rPr>
              <w:t xml:space="preserve"> </w:t>
            </w:r>
          </w:p>
          <w:p w14:paraId="008E8D66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  <w:p w14:paraId="77D33E72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</w:p>
          <w:p w14:paraId="7E0F84B0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</w:rPr>
            </w:pPr>
          </w:p>
          <w:p w14:paraId="34624142" w14:textId="77777777" w:rsidR="00BC3CD8" w:rsidRPr="00750D85" w:rsidRDefault="00BC3CD8" w:rsidP="00D87F80">
            <w:pPr>
              <w:ind w:left="-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</w:tbl>
    <w:p w14:paraId="3D84C006" w14:textId="77777777" w:rsidR="00BC3CD8" w:rsidRPr="00057742" w:rsidRDefault="00BC3CD8" w:rsidP="00350623">
      <w:pPr>
        <w:spacing w:line="240" w:lineRule="auto"/>
        <w:rPr>
          <w:rFonts w:ascii="Saysettha OT" w:hAnsi="Saysettha OT" w:cs="Saysettha OT"/>
          <w:sz w:val="24"/>
          <w:szCs w:val="24"/>
        </w:rPr>
      </w:pPr>
    </w:p>
    <w:p w14:paraId="2601C1ED" w14:textId="2A5277A3" w:rsidR="00C85E05" w:rsidRPr="00477A11" w:rsidRDefault="00477A11" w:rsidP="00477A11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bookmarkStart w:id="111" w:name="_Toc79066176"/>
      <w:bookmarkStart w:id="112" w:name="_Toc79067793"/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5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</w:t>
      </w:r>
      <w:r w:rsidR="00971273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ສະແດງລາຍລະອຽດຕ່າງໆທີ່ກ່ຽວກັບລະບົບ</w:t>
      </w:r>
      <w:bookmarkEnd w:id="111"/>
      <w:bookmarkEnd w:id="112"/>
    </w:p>
    <w:p w14:paraId="670F9EE1" w14:textId="033CA9AC" w:rsidR="0005017E" w:rsidRPr="00FB79E0" w:rsidRDefault="00FB79E0" w:rsidP="00B56C71">
      <w:pPr>
        <w:pStyle w:val="Heading3"/>
        <w:ind w:left="567"/>
        <w:rPr>
          <w:rFonts w:cs="Saysettha OT"/>
        </w:rPr>
      </w:pPr>
      <w:bookmarkStart w:id="113" w:name="_Toc79764523"/>
      <w:r w:rsidRPr="00153CDD">
        <w:rPr>
          <w:rFonts w:ascii="Times New Roman" w:hAnsi="Times New Roman" w:cs="Times New Roman"/>
          <w:b/>
          <w:bCs w:val="0"/>
          <w:szCs w:val="32"/>
          <w:lang w:bidi="lo-LA"/>
        </w:rPr>
        <w:lastRenderedPageBreak/>
        <w:t>3.3.3</w:t>
      </w:r>
      <w:r w:rsidRPr="00FB79E0">
        <w:rPr>
          <w:rFonts w:cs="Saysettha OT"/>
          <w:szCs w:val="32"/>
          <w:lang w:bidi="lo-LA"/>
        </w:rPr>
        <w:t xml:space="preserve"> </w:t>
      </w:r>
      <w:r w:rsidR="0005017E" w:rsidRPr="00FB79E0">
        <w:rPr>
          <w:rFonts w:cs="Saysettha OT"/>
          <w:szCs w:val="24"/>
          <w:cs/>
          <w:lang w:bidi="lo-LA"/>
        </w:rPr>
        <w:t>ແຜນວາດເນື້ອຫາ</w:t>
      </w:r>
      <w:r w:rsidR="0005017E" w:rsidRPr="00FB79E0">
        <w:rPr>
          <w:rFonts w:cs="Saysettha OT"/>
          <w:szCs w:val="24"/>
          <w:lang w:bidi="lo-LA"/>
        </w:rPr>
        <w:t xml:space="preserve"> </w:t>
      </w:r>
      <w:r w:rsidR="0005017E" w:rsidRPr="00153CDD">
        <w:rPr>
          <w:rFonts w:ascii="Times New Roman" w:hAnsi="Times New Roman" w:cs="Times New Roman"/>
          <w:b/>
          <w:bCs w:val="0"/>
          <w:szCs w:val="24"/>
        </w:rPr>
        <w:t>(Context Diagram)</w:t>
      </w:r>
      <w:bookmarkEnd w:id="113"/>
    </w:p>
    <w:p w14:paraId="2C79728C" w14:textId="2D282DB1" w:rsidR="00C85E05" w:rsidRDefault="008010B5" w:rsidP="00C85E05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  <w:r w:rsidRPr="00E132E3">
        <w:rPr>
          <w:rFonts w:cs="Times New Roman"/>
          <w:b/>
          <w:noProof/>
          <w:szCs w:val="32"/>
          <w:lang w:val="en-GB" w:eastAsia="en-GB" w:bidi="lo-LA"/>
        </w:rPr>
        <w:drawing>
          <wp:anchor distT="0" distB="0" distL="114300" distR="114300" simplePos="0" relativeHeight="252085248" behindDoc="0" locked="0" layoutInCell="1" allowOverlap="1" wp14:anchorId="31315480" wp14:editId="20BF29A4">
            <wp:simplePos x="0" y="0"/>
            <wp:positionH relativeFrom="column">
              <wp:posOffset>114300</wp:posOffset>
            </wp:positionH>
            <wp:positionV relativeFrom="paragraph">
              <wp:posOffset>285750</wp:posOffset>
            </wp:positionV>
            <wp:extent cx="5405755" cy="4116705"/>
            <wp:effectExtent l="0" t="0" r="4445" b="0"/>
            <wp:wrapTopAndBottom/>
            <wp:docPr id="21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C0F490B1-D898-454D-A551-E9D6DEE1D05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C0F490B1-D898-454D-A551-E9D6DEE1D05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5755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2C2958" w14:textId="15B378A5" w:rsidR="00C85E05" w:rsidRDefault="00C85E05" w:rsidP="00C85E05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2FD5C310" w14:textId="77777777" w:rsidR="00E132E3" w:rsidRDefault="00E132E3" w:rsidP="006E3E6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14" w:name="_Toc79149931"/>
    </w:p>
    <w:p w14:paraId="1B3AEF8F" w14:textId="723C0214" w:rsidR="00C85E05" w:rsidRPr="006E3E61" w:rsidRDefault="006E3E61" w:rsidP="006E3E6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</w:rPr>
      </w:pPr>
      <w:r w:rsidRPr="006E3E6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3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6E3E6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ແຜນວາດເນື້ອຫາ (</w:t>
      </w:r>
      <w:r w:rsidRPr="006E3E61">
        <w:rPr>
          <w:rFonts w:cs="Times New Roman"/>
          <w:i w:val="0"/>
          <w:iCs w:val="0"/>
          <w:color w:val="auto"/>
          <w:sz w:val="24"/>
          <w:szCs w:val="24"/>
        </w:rPr>
        <w:t>Context</w:t>
      </w:r>
      <w:r w:rsidRPr="006E3E6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6E3E61">
        <w:rPr>
          <w:rFonts w:cs="Times New Roman"/>
          <w:i w:val="0"/>
          <w:iCs w:val="0"/>
          <w:color w:val="auto"/>
          <w:sz w:val="24"/>
          <w:szCs w:val="24"/>
        </w:rPr>
        <w:t>Diagram</w:t>
      </w:r>
      <w:r w:rsidRPr="006E3E6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14"/>
    </w:p>
    <w:p w14:paraId="3F050B94" w14:textId="77777777" w:rsidR="00C85E05" w:rsidRDefault="00C85E05" w:rsidP="00C85E05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3F9A034F" w14:textId="77777777" w:rsidR="00C85E05" w:rsidRDefault="00C85E05" w:rsidP="00C85E05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127DBFAD" w14:textId="77777777" w:rsidR="00C85E05" w:rsidRDefault="00C85E05" w:rsidP="00C85E05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7D2EF861" w14:textId="77777777" w:rsidR="00C85E05" w:rsidRDefault="00C85E05" w:rsidP="00C85E05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26A62D8F" w14:textId="4F24A2D7" w:rsidR="00C85E05" w:rsidRDefault="00C85E05" w:rsidP="00C85E05">
      <w:pPr>
        <w:spacing w:line="240" w:lineRule="auto"/>
        <w:jc w:val="both"/>
        <w:rPr>
          <w:b/>
          <w:bCs/>
          <w:sz w:val="24"/>
          <w:szCs w:val="24"/>
        </w:rPr>
      </w:pPr>
    </w:p>
    <w:p w14:paraId="4B87EA25" w14:textId="6BA892A1" w:rsidR="00153CDD" w:rsidRDefault="00153CDD" w:rsidP="00C85E05">
      <w:pPr>
        <w:spacing w:line="240" w:lineRule="auto"/>
        <w:jc w:val="both"/>
        <w:rPr>
          <w:b/>
          <w:bCs/>
          <w:sz w:val="24"/>
          <w:szCs w:val="24"/>
        </w:rPr>
      </w:pPr>
    </w:p>
    <w:p w14:paraId="3D0E1B8E" w14:textId="77777777" w:rsidR="00E132E3" w:rsidRDefault="00E132E3" w:rsidP="00C85E05">
      <w:pPr>
        <w:spacing w:line="240" w:lineRule="auto"/>
        <w:jc w:val="both"/>
        <w:rPr>
          <w:b/>
          <w:bCs/>
          <w:sz w:val="24"/>
          <w:szCs w:val="24"/>
        </w:rPr>
      </w:pPr>
    </w:p>
    <w:p w14:paraId="0F6A0748" w14:textId="77777777" w:rsidR="00F77110" w:rsidRPr="00F77110" w:rsidRDefault="00F77110" w:rsidP="00C85E05">
      <w:pPr>
        <w:spacing w:line="240" w:lineRule="auto"/>
        <w:jc w:val="both"/>
        <w:rPr>
          <w:b/>
          <w:bCs/>
          <w:sz w:val="24"/>
          <w:szCs w:val="24"/>
        </w:rPr>
      </w:pPr>
    </w:p>
    <w:p w14:paraId="443BA0FF" w14:textId="77777777" w:rsidR="005A718E" w:rsidRDefault="005A718E" w:rsidP="005A718E">
      <w:pPr>
        <w:rPr>
          <w:lang w:bidi="lo-LA"/>
        </w:rPr>
      </w:pPr>
      <w:bookmarkStart w:id="115" w:name="_Toc79764524"/>
    </w:p>
    <w:p w14:paraId="06562884" w14:textId="77777777" w:rsidR="005A718E" w:rsidRDefault="005A718E" w:rsidP="005A718E">
      <w:pPr>
        <w:rPr>
          <w:lang w:bidi="lo-LA"/>
        </w:rPr>
      </w:pPr>
    </w:p>
    <w:p w14:paraId="374D8E22" w14:textId="77777777" w:rsidR="005A718E" w:rsidRDefault="005A718E" w:rsidP="005A718E">
      <w:pPr>
        <w:rPr>
          <w:lang w:bidi="lo-LA"/>
        </w:rPr>
      </w:pPr>
    </w:p>
    <w:p w14:paraId="542AADD8" w14:textId="325D1078" w:rsidR="0005017E" w:rsidRPr="005A718E" w:rsidRDefault="00FB79E0" w:rsidP="005A718E">
      <w:pPr>
        <w:rPr>
          <w:rFonts w:cs="Saysettha OT"/>
          <w:b/>
          <w:bCs/>
        </w:rPr>
      </w:pPr>
      <w:r w:rsidRPr="005A718E">
        <w:rPr>
          <w:b/>
          <w:bCs/>
          <w:lang w:bidi="lo-LA"/>
        </w:rPr>
        <w:lastRenderedPageBreak/>
        <w:t>3.1.4</w:t>
      </w:r>
      <w:r w:rsidRPr="005A718E">
        <w:rPr>
          <w:rStyle w:val="Heading3Char"/>
          <w:b/>
          <w:bCs w:val="0"/>
        </w:rPr>
        <w:t xml:space="preserve"> </w:t>
      </w:r>
      <w:r w:rsidR="0005017E" w:rsidRPr="005A718E">
        <w:rPr>
          <w:rStyle w:val="Heading3Char"/>
          <w:rFonts w:cs="Saysettha OT"/>
          <w:sz w:val="22"/>
          <w:szCs w:val="24"/>
          <w:cs/>
        </w:rPr>
        <w:t>ແຜນວາດລຳດັບຊັ້ນໜ້າທີ່</w:t>
      </w:r>
      <w:r w:rsidR="0005017E" w:rsidRPr="005A718E">
        <w:rPr>
          <w:rStyle w:val="Heading3Char"/>
          <w:sz w:val="22"/>
          <w:szCs w:val="24"/>
          <w:cs/>
        </w:rPr>
        <w:t xml:space="preserve"> </w:t>
      </w:r>
      <w:r w:rsidR="0025394B" w:rsidRPr="005A718E">
        <w:rPr>
          <w:rStyle w:val="Heading3Char"/>
          <w:b/>
          <w:bCs w:val="0"/>
        </w:rPr>
        <w:t>(Functional Hierarchy Diagram)</w:t>
      </w:r>
      <w:bookmarkEnd w:id="115"/>
    </w:p>
    <w:p w14:paraId="3738F885" w14:textId="45239FCB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1FA2E913" w14:textId="4C17CB3A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47D440D0" w14:textId="25C1D77E" w:rsidR="00C85E05" w:rsidRDefault="00B56C71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  <w:r>
        <w:rPr>
          <w:noProof/>
          <w:sz w:val="24"/>
          <w:szCs w:val="32"/>
          <w:lang w:val="en-GB" w:eastAsia="en-GB" w:bidi="lo-LA"/>
        </w:rPr>
        <mc:AlternateContent>
          <mc:Choice Requires="wpg">
            <w:drawing>
              <wp:anchor distT="0" distB="0" distL="114300" distR="114300" simplePos="0" relativeHeight="251844608" behindDoc="0" locked="0" layoutInCell="1" allowOverlap="1" wp14:anchorId="68026589" wp14:editId="061FEEDB">
                <wp:simplePos x="0" y="0"/>
                <wp:positionH relativeFrom="margin">
                  <wp:posOffset>271145</wp:posOffset>
                </wp:positionH>
                <wp:positionV relativeFrom="paragraph">
                  <wp:posOffset>72390</wp:posOffset>
                </wp:positionV>
                <wp:extent cx="5128951" cy="4224654"/>
                <wp:effectExtent l="0" t="0" r="14605" b="2413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8951" cy="4224654"/>
                          <a:chOff x="-1" y="0"/>
                          <a:chExt cx="6008901" cy="4632427"/>
                        </a:xfrm>
                      </wpg:grpSpPr>
                      <wps:wsp>
                        <wps:cNvPr id="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48677" y="0"/>
                            <a:ext cx="2314575" cy="371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9E7F43" w14:textId="77777777" w:rsidR="008953F8" w:rsidRPr="00943D6C" w:rsidRDefault="008953F8" w:rsidP="00C85E05">
                              <w:r w:rsidRPr="00947498">
                                <w:rPr>
                                  <w:rFonts w:ascii="Saysettha OT" w:eastAsia="Times New Roman" w:hAnsi="Saysettha OT" w:cs="Saysettha OT"/>
                                  <w:color w:val="404040" w:themeColor="text1" w:themeTint="BF"/>
                                  <w:sz w:val="24"/>
                                  <w:szCs w:val="24"/>
                                  <w:cs/>
                                  <w:lang w:val="en-GB" w:eastAsia="en-GB" w:bidi="lo-LA"/>
                                </w:rPr>
                                <w:t>ລະບົບຈອງປີ້ລົດເມສາຍໃຕ້ອອນລາ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6" name="Group 6"/>
                        <wpg:cNvGrpSpPr/>
                        <wpg:grpSpPr>
                          <a:xfrm rot="5400000">
                            <a:off x="-623712" y="1837688"/>
                            <a:ext cx="3398526" cy="2151104"/>
                            <a:chOff x="-1092" y="97494"/>
                            <a:chExt cx="3399644" cy="2152735"/>
                          </a:xfrm>
                        </wpg:grpSpPr>
                        <wps:wsp>
                          <wps:cNvPr id="7" name="Text Box 2"/>
                          <wps:cNvSpPr txBox="1">
                            <a:spLocks noChangeArrowheads="1"/>
                          </wps:cNvSpPr>
                          <wps:spPr bwMode="auto">
                            <a:xfrm rot="16200000">
                              <a:off x="-557660" y="1174838"/>
                              <a:ext cx="1458363" cy="345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D3D68A" w14:textId="77777777" w:rsidR="008953F8" w:rsidRPr="00943D6C" w:rsidRDefault="008953F8" w:rsidP="009B72D8">
                                <w:pPr>
                                  <w:pStyle w:val="ListParagraph"/>
                                  <w:numPr>
                                    <w:ilvl w:val="0"/>
                                    <w:numId w:val="36"/>
                                  </w:numPr>
                                  <w:spacing w:after="200" w:line="276" w:lineRule="auto"/>
                                  <w:ind w:left="426"/>
                                  <w:jc w:val="center"/>
                                  <w:rPr>
                                    <w:rFonts w:ascii="Saysettha OT" w:hAnsi="Saysettha OT" w:cs="Saysettha OT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</w:pPr>
                                <w:r w:rsidRPr="00943D6C">
                                  <w:rPr>
                                    <w:rFonts w:ascii="Saysettha OT" w:hAnsi="Saysettha OT" w:cs="Saysettha OT" w:hint="cs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  <w:t>ຈັ</w:t>
                                </w:r>
                                <w:r w:rsidRPr="00943D6C">
                                  <w:rPr>
                                    <w:rFonts w:ascii="Saysettha OT" w:hAnsi="Saysettha OT" w:cs="Saysettha OT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  <w:t>ດການຂໍ້ມູນພື້ນຖາ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8" name="Group 8"/>
                          <wpg:cNvGrpSpPr/>
                          <wpg:grpSpPr>
                            <a:xfrm>
                              <a:off x="1017281" y="97494"/>
                              <a:ext cx="2381271" cy="2152735"/>
                              <a:chOff x="-129440" y="97494"/>
                              <a:chExt cx="2381271" cy="2152735"/>
                            </a:xfrm>
                          </wpg:grpSpPr>
                          <wps:wsp>
                            <wps:cNvPr id="9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9440" y="1918319"/>
                                <a:ext cx="2381250" cy="331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5C78C29" w14:textId="77777777" w:rsidR="008953F8" w:rsidRPr="00EA23EB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37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 w:rsidRPr="00EA23EB"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ັ</w:t>
                                  </w:r>
                                  <w:r w:rsidRPr="00EA23EB"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  <w:t>ດການຂໍ້ມູ</w:t>
                                  </w: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ນພະນັກງາ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0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9419" y="1556970"/>
                                <a:ext cx="2381250" cy="331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4DFF80B" w14:textId="77777777" w:rsidR="008953F8" w:rsidRPr="00EA23EB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38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 w:rsidRPr="00EA23EB"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ັ</w:t>
                                  </w:r>
                                  <w:r w:rsidRPr="00EA23EB"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  <w:t>ດການຂໍ້ມູນ</w:t>
                                  </w: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ລົດ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1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9424" y="1193431"/>
                                <a:ext cx="2381250" cy="331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CE656C9" w14:textId="77777777" w:rsidR="008953F8" w:rsidRPr="00EA23EB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39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 w:rsidRPr="003367B0"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ັ</w:t>
                                  </w:r>
                                  <w:r w:rsidRPr="003367B0"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  <w:t>ດການຂໍ້ມູນ</w:t>
                                  </w: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ປະເພດລົດ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3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9424" y="827047"/>
                                <a:ext cx="2381250" cy="331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0F1BE9D" w14:textId="77777777" w:rsidR="008953F8" w:rsidRPr="00B20378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0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 w:rsidRPr="00B20378"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ັ</w:t>
                                  </w:r>
                                  <w:r w:rsidRPr="00B20378"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  <w:t>ດການຂໍ້ມູນ</w:t>
                                  </w: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ສາຍທາ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4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9423" y="459441"/>
                                <a:ext cx="2381250" cy="331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5A69CE" w14:textId="77777777" w:rsidR="008953F8" w:rsidRPr="00B20378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0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 w:rsidRPr="003367B0"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ັ</w:t>
                                  </w:r>
                                  <w:r w:rsidRPr="003367B0"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  <w:t>ດການຂໍ້ມູນ</w:t>
                                  </w: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ບໍລິສັດ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5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9422" y="97494"/>
                                <a:ext cx="2381250" cy="331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3B1C954" w14:textId="77777777" w:rsidR="008953F8" w:rsidRPr="00B20378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0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 w:rsidRPr="00B20378"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ັ</w:t>
                                  </w:r>
                                  <w:r w:rsidRPr="00B20378"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  <w:t>ດການຂໍ້ມູນ</w:t>
                                  </w: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ປ່ອງຂາຍປີ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16" name="Group 16"/>
                          <wpg:cNvGrpSpPr/>
                          <wpg:grpSpPr>
                            <a:xfrm>
                              <a:off x="806202" y="272306"/>
                              <a:ext cx="199599" cy="1804325"/>
                              <a:chOff x="-132176" y="121834"/>
                              <a:chExt cx="199599" cy="1804325"/>
                            </a:xfrm>
                          </wpg:grpSpPr>
                          <wps:wsp>
                            <wps:cNvPr id="17" name="Straight Connector 17"/>
                            <wps:cNvCnPr/>
                            <wps:spPr>
                              <a:xfrm>
                                <a:off x="-129430" y="1569862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" name="Straight Connector 18"/>
                            <wps:cNvCnPr/>
                            <wps:spPr>
                              <a:xfrm>
                                <a:off x="-129428" y="1181297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9" name="Straight Connector 19"/>
                            <wps:cNvCnPr/>
                            <wps:spPr>
                              <a:xfrm>
                                <a:off x="-129429" y="844771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0" name="Group 20"/>
                            <wpg:cNvGrpSpPr/>
                            <wpg:grpSpPr>
                              <a:xfrm>
                                <a:off x="-132176" y="121834"/>
                                <a:ext cx="199599" cy="1804325"/>
                                <a:chOff x="-132176" y="121834"/>
                                <a:chExt cx="199599" cy="1804325"/>
                              </a:xfrm>
                            </wpg:grpSpPr>
                            <wps:wsp>
                              <wps:cNvPr id="21" name="Straight Connector 21"/>
                              <wps:cNvCnPr/>
                              <wps:spPr>
                                <a:xfrm>
                                  <a:off x="-129428" y="1922685"/>
                                  <a:ext cx="196851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2" name="Straight Connector 22"/>
                              <wps:cNvCnPr/>
                              <wps:spPr>
                                <a:xfrm rot="16200000">
                                  <a:off x="-1034339" y="1023997"/>
                                  <a:ext cx="1804325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3" name="Straight Connector 23"/>
                            <wps:cNvCnPr/>
                            <wps:spPr>
                              <a:xfrm>
                                <a:off x="-129428" y="467744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4" name="Straight Connector 24"/>
                            <wps:cNvCnPr/>
                            <wps:spPr>
                              <a:xfrm>
                                <a:off x="-129427" y="125906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5" name="Straight Connector 25"/>
                          <wps:cNvCnPr/>
                          <wps:spPr>
                            <a:xfrm>
                              <a:off x="354587" y="1475041"/>
                              <a:ext cx="45085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6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824875" y="1218651"/>
                            <a:ext cx="1283664" cy="3448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BC85537" w14:textId="77777777" w:rsidR="008953F8" w:rsidRPr="004848EA" w:rsidRDefault="008953F8" w:rsidP="009B72D8">
                              <w:pPr>
                                <w:pStyle w:val="ListParagraph"/>
                                <w:numPr>
                                  <w:ilvl w:val="0"/>
                                  <w:numId w:val="41"/>
                                </w:numPr>
                                <w:spacing w:after="200" w:line="276" w:lineRule="auto"/>
                                <w:ind w:left="284"/>
                                <w:jc w:val="center"/>
                                <w:rPr>
                                  <w:rFonts w:ascii="Saysettha OT" w:hAnsi="Saysettha OT" w:cs="Saysettha OT"/>
                                  <w:sz w:val="24"/>
                                  <w:szCs w:val="24"/>
                                  <w:cs/>
                                  <w:lang w:bidi="lo-LA"/>
                                </w:rPr>
                              </w:pPr>
                              <w:r w:rsidRPr="004848EA">
                                <w:rPr>
                                  <w:rFonts w:ascii="Saysettha OT" w:hAnsi="Saysettha OT" w:cs="Saysettha OT" w:hint="cs"/>
                                  <w:sz w:val="24"/>
                                  <w:szCs w:val="24"/>
                                  <w:cs/>
                                  <w:lang w:bidi="lo-LA"/>
                                </w:rPr>
                                <w:t>ລົງທະບຽນ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1" name="Group 27"/>
                        <wpg:cNvGrpSpPr/>
                        <wpg:grpSpPr>
                          <a:xfrm rot="5400000">
                            <a:off x="1015227" y="323850"/>
                            <a:ext cx="4256405" cy="4360750"/>
                            <a:chOff x="-855409" y="61410"/>
                            <a:chExt cx="4258642" cy="4366957"/>
                          </a:xfrm>
                        </wpg:grpSpPr>
                        <wps:wsp>
                          <wps:cNvPr id="28" name="Text Box 28"/>
                          <wps:cNvSpPr txBox="1">
                            <a:spLocks noChangeArrowheads="1"/>
                          </wps:cNvSpPr>
                          <wps:spPr bwMode="auto">
                            <a:xfrm rot="16200000">
                              <a:off x="-425294" y="1442758"/>
                              <a:ext cx="1195962" cy="345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5DDFB5D" w14:textId="77777777" w:rsidR="008953F8" w:rsidRPr="00943D6C" w:rsidRDefault="008953F8" w:rsidP="009B72D8">
                                <w:pPr>
                                  <w:pStyle w:val="ListParagraph"/>
                                  <w:numPr>
                                    <w:ilvl w:val="0"/>
                                    <w:numId w:val="42"/>
                                  </w:numPr>
                                  <w:spacing w:after="200" w:line="276" w:lineRule="auto"/>
                                  <w:ind w:left="426"/>
                                  <w:rPr>
                                    <w:rFonts w:ascii="Saysettha OT" w:hAnsi="Saysettha OT" w:cs="Saysettha OT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</w:pPr>
                                <w:r>
                                  <w:rPr>
                                    <w:rFonts w:ascii="Saysettha OT" w:hAnsi="Saysettha OT" w:cs="Saysettha OT" w:hint="cs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  <w:t>ບໍລິກາ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" name="Group 29"/>
                          <wpg:cNvGrpSpPr/>
                          <wpg:grpSpPr>
                            <a:xfrm>
                              <a:off x="1021980" y="1387614"/>
                              <a:ext cx="2381253" cy="655068"/>
                              <a:chOff x="-124741" y="1387614"/>
                              <a:chExt cx="2381253" cy="655068"/>
                            </a:xfrm>
                          </wpg:grpSpPr>
                          <wps:wsp>
                            <wps:cNvPr id="30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4741" y="1737882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33D220C" w14:textId="77777777" w:rsidR="008953F8" w:rsidRPr="00EA23EB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4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ຈອງປີ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31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4738" y="1387614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11CDBA6" w14:textId="77777777" w:rsidR="008953F8" w:rsidRPr="00936A89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5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ອອກປີ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44" name="Group 44"/>
                          <wpg:cNvGrpSpPr/>
                          <wpg:grpSpPr>
                            <a:xfrm>
                              <a:off x="810899" y="1564117"/>
                              <a:ext cx="199589" cy="328592"/>
                              <a:chOff x="-127479" y="1413645"/>
                              <a:chExt cx="199589" cy="328592"/>
                            </a:xfrm>
                          </wpg:grpSpPr>
                          <wps:wsp>
                            <wps:cNvPr id="45" name="Straight Connector 45"/>
                            <wps:cNvCnPr/>
                            <wps:spPr>
                              <a:xfrm>
                                <a:off x="-124740" y="1416693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46" name="Group 46"/>
                            <wpg:cNvGrpSpPr/>
                            <wpg:grpSpPr>
                              <a:xfrm>
                                <a:off x="-127479" y="1413645"/>
                                <a:ext cx="199589" cy="328592"/>
                                <a:chOff x="-127479" y="1413645"/>
                                <a:chExt cx="199589" cy="328592"/>
                              </a:xfrm>
                            </wpg:grpSpPr>
                            <wps:wsp>
                              <wps:cNvPr id="47" name="Straight Connector 47"/>
                              <wps:cNvCnPr/>
                              <wps:spPr>
                                <a:xfrm>
                                  <a:off x="-124740" y="1738766"/>
                                  <a:ext cx="196850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8" name="Straight Connector 48"/>
                              <wps:cNvCnPr/>
                              <wps:spPr>
                                <a:xfrm rot="16200000">
                                  <a:off x="-291775" y="1577941"/>
                                  <a:ext cx="328592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s:wsp>
                          <wps:cNvPr id="49" name="Straight Connector 49"/>
                          <wps:cNvCnPr/>
                          <wps:spPr>
                            <a:xfrm>
                              <a:off x="349358" y="1721151"/>
                              <a:ext cx="45085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0" name="Straight Connector 50"/>
                          <wps:cNvCnPr/>
                          <wps:spPr>
                            <a:xfrm>
                              <a:off x="-855409" y="2279795"/>
                              <a:ext cx="45085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" name="Straight Connector 51"/>
                          <wps:cNvCnPr/>
                          <wps:spPr>
                            <a:xfrm rot="16200000">
                              <a:off x="-190885" y="4250440"/>
                              <a:ext cx="0" cy="35585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" name="Straight Connector 52"/>
                          <wps:cNvCnPr/>
                          <wps:spPr>
                            <a:xfrm rot="16200000">
                              <a:off x="-190885" y="2695784"/>
                              <a:ext cx="0" cy="35585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" name="Straight Connector 53"/>
                          <wps:cNvCnPr/>
                          <wps:spPr>
                            <a:xfrm rot="16200000">
                              <a:off x="-190885" y="1543223"/>
                              <a:ext cx="0" cy="35585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4" name="Straight Connector 54"/>
                          <wps:cNvCnPr/>
                          <wps:spPr>
                            <a:xfrm rot="16200000">
                              <a:off x="-178178" y="-116517"/>
                              <a:ext cx="0" cy="355854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55" name="Group 55"/>
                        <wpg:cNvGrpSpPr/>
                        <wpg:grpSpPr>
                          <a:xfrm rot="5400000">
                            <a:off x="1605777" y="228600"/>
                            <a:ext cx="3773169" cy="5033077"/>
                            <a:chOff x="-382356" y="481217"/>
                            <a:chExt cx="3775403" cy="5038277"/>
                          </a:xfrm>
                        </wpg:grpSpPr>
                        <wps:wsp>
                          <wps:cNvPr id="56" name="Text Box 56"/>
                          <wps:cNvSpPr txBox="1">
                            <a:spLocks noChangeArrowheads="1"/>
                          </wps:cNvSpPr>
                          <wps:spPr bwMode="auto">
                            <a:xfrm rot="16200000">
                              <a:off x="-460905" y="1051588"/>
                              <a:ext cx="1267030" cy="345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1D9D7B6" w14:textId="77777777" w:rsidR="008953F8" w:rsidRPr="004848EA" w:rsidRDefault="008953F8" w:rsidP="009B72D8">
                                <w:pPr>
                                  <w:pStyle w:val="ListParagraph"/>
                                  <w:numPr>
                                    <w:ilvl w:val="0"/>
                                    <w:numId w:val="43"/>
                                  </w:numPr>
                                  <w:spacing w:after="200" w:line="276" w:lineRule="auto"/>
                                  <w:ind w:left="-142" w:hanging="284"/>
                                  <w:jc w:val="center"/>
                                  <w:rPr>
                                    <w:rFonts w:ascii="Saysettha OT" w:hAnsi="Saysettha OT" w:cs="Saysettha OT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</w:pPr>
                                <w:r w:rsidRPr="004848EA">
                                  <w:rPr>
                                    <w:rFonts w:ascii="Saysettha OT" w:hAnsi="Saysettha OT" w:cs="Saysettha OT" w:hint="cs"/>
                                    <w:sz w:val="24"/>
                                    <w:szCs w:val="24"/>
                                    <w:cs/>
                                    <w:lang w:bidi="lo-LA"/>
                                  </w:rPr>
                                  <w:t>ລາຍງາ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57" name="Group 57"/>
                          <wpg:cNvGrpSpPr/>
                          <wpg:grpSpPr>
                            <a:xfrm>
                              <a:off x="1007695" y="481217"/>
                              <a:ext cx="2385352" cy="1681229"/>
                              <a:chOff x="-139026" y="481217"/>
                              <a:chExt cx="2385352" cy="1681229"/>
                            </a:xfrm>
                          </wpg:grpSpPr>
                          <wps:wsp>
                            <wps:cNvPr id="58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35250" y="1857646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DB93F75" w14:textId="77777777" w:rsidR="008953F8" w:rsidRPr="00236C99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6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ຂໍ້ມູນການຈອ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59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39026" y="824235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2E32E1" w14:textId="77777777" w:rsidR="008953F8" w:rsidRPr="00236C99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9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ຂໍ້ມູນລົດ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60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34924" y="1507659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B0AA28" w14:textId="77777777" w:rsidR="008953F8" w:rsidRPr="00EA23EB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7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ຂໍ້ມູນພະນັກງາ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61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34924" y="1161834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07F08D" w14:textId="77777777" w:rsidR="008953F8" w:rsidRPr="00B20378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48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ຂໍ້ມູນສາຍທາ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96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39024" y="481217"/>
                                <a:ext cx="23812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3064B9F" w14:textId="77777777" w:rsidR="008953F8" w:rsidRPr="00EA23EB" w:rsidRDefault="008953F8" w:rsidP="009B72D8">
                                  <w:pPr>
                                    <w:pStyle w:val="ListParagraph"/>
                                    <w:numPr>
                                      <w:ilvl w:val="1"/>
                                      <w:numId w:val="50"/>
                                    </w:numPr>
                                    <w:spacing w:after="200" w:line="276" w:lineRule="auto"/>
                                    <w:ind w:left="426"/>
                                    <w:rPr>
                                      <w:rFonts w:ascii="Saysettha OT" w:hAnsi="Saysettha OT" w:cs="Saysettha OT"/>
                                      <w:szCs w:val="22"/>
                                      <w:cs/>
                                      <w:lang w:bidi="lo-LA"/>
                                    </w:rPr>
                                  </w:pPr>
                                  <w:r>
                                    <w:rPr>
                                      <w:rFonts w:ascii="Saysettha OT" w:hAnsi="Saysettha OT" w:cs="Saysettha OT" w:hint="cs"/>
                                      <w:szCs w:val="22"/>
                                      <w:cs/>
                                      <w:lang w:bidi="lo-LA"/>
                                    </w:rPr>
                                    <w:t>ຂໍ້ມູນອອກປີ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98" name="Group 98"/>
                          <wpg:cNvGrpSpPr/>
                          <wpg:grpSpPr>
                            <a:xfrm>
                              <a:off x="-382356" y="643330"/>
                              <a:ext cx="1387623" cy="4876164"/>
                              <a:chOff x="-1320734" y="492858"/>
                              <a:chExt cx="1387623" cy="4876164"/>
                            </a:xfrm>
                          </wpg:grpSpPr>
                          <wps:wsp>
                            <wps:cNvPr id="99" name="Straight Connector 99"/>
                            <wps:cNvCnPr/>
                            <wps:spPr>
                              <a:xfrm>
                                <a:off x="-129962" y="1542405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00" name="Straight Connector 100"/>
                            <wps:cNvCnPr/>
                            <wps:spPr>
                              <a:xfrm>
                                <a:off x="-129962" y="1199079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01" name="Straight Connector 101"/>
                            <wps:cNvCnPr/>
                            <wps:spPr>
                              <a:xfrm>
                                <a:off x="-129962" y="862551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102" name="Group 102"/>
                            <wpg:cNvGrpSpPr/>
                            <wpg:grpSpPr>
                              <a:xfrm>
                                <a:off x="-1320734" y="492858"/>
                                <a:ext cx="1387623" cy="4876164"/>
                                <a:chOff x="-1320734" y="492858"/>
                                <a:chExt cx="1387623" cy="4876164"/>
                              </a:xfrm>
                            </wpg:grpSpPr>
                            <wps:wsp>
                              <wps:cNvPr id="106" name="Straight Connector 106"/>
                              <wps:cNvCnPr/>
                              <wps:spPr>
                                <a:xfrm>
                                  <a:off x="-129961" y="1858534"/>
                                  <a:ext cx="196850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07" name="Straight Connector 107"/>
                              <wps:cNvCnPr/>
                              <wps:spPr>
                                <a:xfrm rot="16200000">
                                  <a:off x="-817343" y="1177543"/>
                                  <a:ext cx="1369369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08" name="Straight Connector 108"/>
                              <wps:cNvCnPr/>
                              <wps:spPr>
                                <a:xfrm rot="16200000">
                                  <a:off x="-3495044" y="3194713"/>
                                  <a:ext cx="4348619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109" name="Straight Connector 109"/>
                            <wps:cNvCnPr/>
                            <wps:spPr>
                              <a:xfrm>
                                <a:off x="-129962" y="500489"/>
                                <a:ext cx="19685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110" name="Straight Connector 110"/>
                          <wps:cNvCnPr/>
                          <wps:spPr>
                            <a:xfrm>
                              <a:off x="364305" y="1199092"/>
                              <a:ext cx="45085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8026589" id="Group 4" o:spid="_x0000_s1087" style="position:absolute;left:0;text-align:left;margin-left:21.35pt;margin-top:5.7pt;width:403.85pt;height:332.65pt;z-index:251844608;mso-position-horizontal-relative:margin;mso-width-relative:margin;mso-height-relative:margin" coordorigin="" coordsize="60089,463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">
                <v:shape id="_x0000_s1088" type="#_x0000_t202" style="position:absolute;left:19486;width:23146;height:37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">
                  <v:textbox>
                    <w:txbxContent>
                      <w:p w14:paraId="319E7F43" w14:textId="77777777" w:rsidR="008953F8" w:rsidRPr="00943D6C" w:rsidRDefault="008953F8" w:rsidP="00C85E05">
                        <w:r w:rsidRPr="00947498">
                          <w:rPr>
                            <w:rFonts w:ascii="Saysettha OT" w:eastAsia="Times New Roman" w:hAnsi="Saysettha OT" w:cs="Saysettha OT"/>
                            <w:color w:val="404040" w:themeColor="text1" w:themeTint="BF"/>
                            <w:sz w:val="24"/>
                            <w:szCs w:val="24"/>
                            <w:cs/>
                            <w:lang w:val="en-GB" w:eastAsia="en-GB" w:bidi="lo-LA"/>
                          </w:rPr>
                          <w:t>ລະບົບຈອງປີ້ລົດເມສາຍໃຕ້ອອນລາຍ</w:t>
                        </w:r>
                      </w:p>
                    </w:txbxContent>
                  </v:textbox>
                </v:shape>
                <v:group id="Group 6" o:spid="_x0000_s1089" style="position:absolute;left:-6237;top:18376;width:33986;height:21511;rotation:90" coordorigin="-10,974" coordsize="33996,215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">
                  <v:shape id="_x0000_s1090" type="#_x0000_t202" style="position:absolute;left:-5576;top:11748;width:14584;height:3451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">
                    <v:textbox>
                      <w:txbxContent>
                        <w:p w14:paraId="0DD3D68A" w14:textId="77777777" w:rsidR="008953F8" w:rsidRPr="00943D6C" w:rsidRDefault="008953F8" w:rsidP="009B72D8">
                          <w:pPr>
                            <w:pStyle w:val="ListParagraph"/>
                            <w:numPr>
                              <w:ilvl w:val="0"/>
                              <w:numId w:val="36"/>
                            </w:numPr>
                            <w:spacing w:after="200" w:line="276" w:lineRule="auto"/>
                            <w:ind w:left="426"/>
                            <w:jc w:val="center"/>
                            <w:rPr>
                              <w:rFonts w:ascii="Saysettha OT" w:hAnsi="Saysettha OT" w:cs="Saysettha OT"/>
                              <w:sz w:val="24"/>
                              <w:szCs w:val="24"/>
                              <w:cs/>
                              <w:lang w:bidi="lo-LA"/>
                            </w:rPr>
                          </w:pPr>
                          <w:r w:rsidRPr="00943D6C">
                            <w:rPr>
                              <w:rFonts w:ascii="Saysettha OT" w:hAnsi="Saysettha OT" w:cs="Saysettha OT" w:hint="cs"/>
                              <w:sz w:val="24"/>
                              <w:szCs w:val="24"/>
                              <w:cs/>
                              <w:lang w:bidi="lo-LA"/>
                            </w:rPr>
                            <w:t>ຈັ</w:t>
                          </w:r>
                          <w:r w:rsidRPr="00943D6C">
                            <w:rPr>
                              <w:rFonts w:ascii="Saysettha OT" w:hAnsi="Saysettha OT" w:cs="Saysettha OT"/>
                              <w:sz w:val="24"/>
                              <w:szCs w:val="24"/>
                              <w:cs/>
                              <w:lang w:bidi="lo-LA"/>
                            </w:rPr>
                            <w:t>ດການຂໍ້ມູນພື້ນຖານ</w:t>
                          </w:r>
                        </w:p>
                      </w:txbxContent>
                    </v:textbox>
                  </v:shape>
                  <v:group id="Group 8" o:spid="_x0000_s1091" style="position:absolute;left:10172;top:974;width:23813;height:21528" coordorigin="-1294,974" coordsize="23812,215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shape id="_x0000_s1092" type="#_x0000_t202" style="position:absolute;left:-1294;top:19183;width:23812;height:3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">
                      <v:textbox>
                        <w:txbxContent>
                          <w:p w14:paraId="55C78C29" w14:textId="77777777" w:rsidR="008953F8" w:rsidRPr="00EA23EB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37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 w:rsidRPr="00EA23EB"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ັ</w:t>
                            </w:r>
                            <w:r w:rsidRPr="00EA23EB"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  <w:t>ດການຂໍ້ມູ</w:t>
                            </w: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ນພະນັກງານ</w:t>
                            </w:r>
                          </w:p>
                        </w:txbxContent>
                      </v:textbox>
                    </v:shape>
                    <v:shape id="_x0000_s1093" type="#_x0000_t202" style="position:absolute;left:-1294;top:15569;width:23812;height:3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">
                      <v:textbox>
                        <w:txbxContent>
                          <w:p w14:paraId="64DFF80B" w14:textId="77777777" w:rsidR="008953F8" w:rsidRPr="00EA23EB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38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 w:rsidRPr="00EA23EB"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ັ</w:t>
                            </w:r>
                            <w:r w:rsidRPr="00EA23EB"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  <w:t>ດການຂໍ້ມູນ</w:t>
                            </w: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ລົດ</w:t>
                            </w:r>
                          </w:p>
                        </w:txbxContent>
                      </v:textbox>
                    </v:shape>
                    <v:shape id="_x0000_s1094" type="#_x0000_t202" style="position:absolute;left:-1294;top:11934;width:23812;height:3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">
                      <v:textbox>
                        <w:txbxContent>
                          <w:p w14:paraId="2CE656C9" w14:textId="77777777" w:rsidR="008953F8" w:rsidRPr="00EA23EB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39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 w:rsidRPr="003367B0"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ັ</w:t>
                            </w:r>
                            <w:r w:rsidRPr="003367B0"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  <w:t>ດການຂໍ້ມູນ</w:t>
                            </w: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ປະເພດລົດ</w:t>
                            </w:r>
                          </w:p>
                        </w:txbxContent>
                      </v:textbox>
                    </v:shape>
                    <v:shape id="_x0000_s1095" type="#_x0000_t202" style="position:absolute;left:-1294;top:8270;width:23812;height:3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">
                      <v:textbox>
                        <w:txbxContent>
                          <w:p w14:paraId="50F1BE9D" w14:textId="77777777" w:rsidR="008953F8" w:rsidRPr="00B20378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0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 w:rsidRPr="00B20378"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ັ</w:t>
                            </w:r>
                            <w:r w:rsidRPr="00B20378"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  <w:t>ດການຂໍ້ມູນ</w:t>
                            </w: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ສາຍທາງ</w:t>
                            </w:r>
                          </w:p>
                        </w:txbxContent>
                      </v:textbox>
                    </v:shape>
                    <v:shape id="_x0000_s1096" type="#_x0000_t202" style="position:absolute;left:-1294;top:4594;width:23812;height:3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">
                      <v:textbox>
                        <w:txbxContent>
                          <w:p w14:paraId="275A69CE" w14:textId="77777777" w:rsidR="008953F8" w:rsidRPr="00B20378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0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 w:rsidRPr="003367B0"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ັ</w:t>
                            </w:r>
                            <w:r w:rsidRPr="003367B0"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  <w:t>ດການຂໍ້ມູນ</w:t>
                            </w: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ບໍລິສັດ</w:t>
                            </w:r>
                          </w:p>
                        </w:txbxContent>
                      </v:textbox>
                    </v:shape>
                    <v:shape id="_x0000_s1097" type="#_x0000_t202" style="position:absolute;left:-1294;top:974;width:23812;height: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">
                      <v:textbox>
                        <w:txbxContent>
                          <w:p w14:paraId="73B1C954" w14:textId="77777777" w:rsidR="008953F8" w:rsidRPr="00B20378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0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 w:rsidRPr="00B20378"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ັ</w:t>
                            </w:r>
                            <w:r w:rsidRPr="00B20378"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  <w:t>ດການຂໍ້ມູນ</w:t>
                            </w: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ປ່ອງຂາຍປີ້</w:t>
                            </w:r>
                          </w:p>
                        </w:txbxContent>
                      </v:textbox>
                    </v:shape>
                  </v:group>
                  <v:group id="Group 16" o:spid="_x0000_s1098" style="position:absolute;left:8062;top:2723;width:1996;height:18043" coordorigin="-1321,1218" coordsize="1995,180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<v:line id="Straight Connector 17" o:spid="_x0000_s1099" style="position:absolute;visibility:visible;mso-wrap-style:square" from="-1294,15698" to="674,15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" strokecolor="black [3200]" strokeweight=".5pt">
                      <v:stroke joinstyle="miter"/>
                    </v:line>
                    <v:line id="Straight Connector 18" o:spid="_x0000_s1100" style="position:absolute;visibility:visible;mso-wrap-style:square" from="-1294,11812" to="674,11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" strokecolor="black [3200]" strokeweight=".5pt">
                      <v:stroke joinstyle="miter"/>
                    </v:line>
                    <v:line id="Straight Connector 19" o:spid="_x0000_s1101" style="position:absolute;visibility:visible;mso-wrap-style:square" from="-1294,8447" to="674,8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" strokecolor="black [3200]" strokeweight=".5pt">
                      <v:stroke joinstyle="miter"/>
                    </v:line>
                    <v:group id="Group 20" o:spid="_x0000_s1102" style="position:absolute;left:-1321;top:1218;width:1995;height:18043" coordorigin="-1321,1218" coordsize="1995,180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  <v:line id="Straight Connector 21" o:spid="_x0000_s1103" style="position:absolute;visibility:visible;mso-wrap-style:square" from="-1294,19226" to="674,19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" strokecolor="black [3200]" strokeweight=".5pt">
                        <v:stroke joinstyle="miter"/>
                      </v:line>
                      <v:line id="Straight Connector 22" o:spid="_x0000_s1104" style="position:absolute;rotation:-90;visibility:visible;mso-wrap-style:square" from="-10343,10240" to="7700,10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" strokecolor="black [3200]" strokeweight=".5pt">
                        <v:stroke joinstyle="miter"/>
                      </v:line>
                    </v:group>
                    <v:line id="Straight Connector 23" o:spid="_x0000_s1105" style="position:absolute;visibility:visible;mso-wrap-style:square" from="-1294,4677" to="674,4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" strokecolor="black [3200]" strokeweight=".5pt">
                      <v:stroke joinstyle="miter"/>
                    </v:line>
                    <v:line id="Straight Connector 24" o:spid="_x0000_s1106" style="position:absolute;visibility:visible;mso-wrap-style:square" from="-1294,1259" to="674,1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" strokecolor="black [3200]" strokeweight=".5pt">
                      <v:stroke joinstyle="miter"/>
                    </v:line>
                  </v:group>
                  <v:line id="Straight Connector 25" o:spid="_x0000_s1107" style="position:absolute;visibility:visible;mso-wrap-style:square" from="3545,14750" to="8054,14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" strokecolor="black [3200]" strokeweight=".5pt">
                    <v:stroke joinstyle="miter"/>
                  </v:line>
                </v:group>
                <v:shape id="Text Box 26" o:spid="_x0000_s1108" type="#_x0000_t202" style="position:absolute;left:18248;top:12186;width:12837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">
                  <v:textbox>
                    <w:txbxContent>
                      <w:p w14:paraId="4BC85537" w14:textId="77777777" w:rsidR="008953F8" w:rsidRPr="004848EA" w:rsidRDefault="008953F8" w:rsidP="009B72D8">
                        <w:pPr>
                          <w:pStyle w:val="ListParagraph"/>
                          <w:numPr>
                            <w:ilvl w:val="0"/>
                            <w:numId w:val="41"/>
                          </w:numPr>
                          <w:spacing w:after="200" w:line="276" w:lineRule="auto"/>
                          <w:ind w:left="284"/>
                          <w:jc w:val="center"/>
                          <w:rPr>
                            <w:rFonts w:ascii="Saysettha OT" w:hAnsi="Saysettha OT" w:cs="Saysettha OT"/>
                            <w:sz w:val="24"/>
                            <w:szCs w:val="24"/>
                            <w:cs/>
                            <w:lang w:bidi="lo-LA"/>
                          </w:rPr>
                        </w:pPr>
                        <w:r w:rsidRPr="004848EA">
                          <w:rPr>
                            <w:rFonts w:ascii="Saysettha OT" w:hAnsi="Saysettha OT" w:cs="Saysettha OT" w:hint="cs"/>
                            <w:sz w:val="24"/>
                            <w:szCs w:val="24"/>
                            <w:cs/>
                            <w:lang w:bidi="lo-LA"/>
                          </w:rPr>
                          <w:t>ລົງທະບຽນ</w:t>
                        </w:r>
                      </w:p>
                    </w:txbxContent>
                  </v:textbox>
                </v:shape>
                <v:group id="Group 27" o:spid="_x0000_s1109" style="position:absolute;left:10152;top:3238;width:42564;height:43608;rotation:90" coordorigin="-8554,614" coordsize="42586,43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">
                  <v:shape id="Text Box 28" o:spid="_x0000_s1110" type="#_x0000_t202" style="position:absolute;left:-4253;top:14426;width:11960;height:3453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">
                    <v:textbox>
                      <w:txbxContent>
                        <w:p w14:paraId="65DDFB5D" w14:textId="77777777" w:rsidR="008953F8" w:rsidRPr="00943D6C" w:rsidRDefault="008953F8" w:rsidP="009B72D8">
                          <w:pPr>
                            <w:pStyle w:val="ListParagraph"/>
                            <w:numPr>
                              <w:ilvl w:val="0"/>
                              <w:numId w:val="42"/>
                            </w:numPr>
                            <w:spacing w:after="200" w:line="276" w:lineRule="auto"/>
                            <w:ind w:left="426"/>
                            <w:rPr>
                              <w:rFonts w:ascii="Saysettha OT" w:hAnsi="Saysettha OT" w:cs="Saysettha OT"/>
                              <w:sz w:val="24"/>
                              <w:szCs w:val="24"/>
                              <w:cs/>
                              <w:lang w:bidi="lo-LA"/>
                            </w:rPr>
                          </w:pPr>
                          <w:r>
                            <w:rPr>
                              <w:rFonts w:ascii="Saysettha OT" w:hAnsi="Saysettha OT" w:cs="Saysettha OT" w:hint="cs"/>
                              <w:sz w:val="24"/>
                              <w:szCs w:val="24"/>
                              <w:cs/>
                              <w:lang w:bidi="lo-LA"/>
                            </w:rPr>
                            <w:t>ບໍລິການ</w:t>
                          </w:r>
                        </w:p>
                      </w:txbxContent>
                    </v:textbox>
                  </v:shape>
                  <v:group id="Group 29" o:spid="_x0000_s1111" style="position:absolute;left:10219;top:13876;width:23813;height:6550" coordorigin="-1247,13876" coordsize="23812,6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  <v:shape id="_x0000_s1112" type="#_x0000_t202" style="position:absolute;left:-1247;top:17378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">
                      <v:textbox>
                        <w:txbxContent>
                          <w:p w14:paraId="133D220C" w14:textId="77777777" w:rsidR="008953F8" w:rsidRPr="00EA23EB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4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ຈອງປີ້</w:t>
                            </w:r>
                          </w:p>
                        </w:txbxContent>
                      </v:textbox>
                    </v:shape>
                    <v:shape id="_x0000_s1113" type="#_x0000_t202" style="position:absolute;left:-1247;top:13876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">
                      <v:textbox>
                        <w:txbxContent>
                          <w:p w14:paraId="311CDBA6" w14:textId="77777777" w:rsidR="008953F8" w:rsidRPr="00936A89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5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ອອກປີ້</w:t>
                            </w:r>
                          </w:p>
                        </w:txbxContent>
                      </v:textbox>
                    </v:shape>
                  </v:group>
                  <v:group id="Group 44" o:spid="_x0000_s1114" style="position:absolute;left:8108;top:15641;width:1996;height:3286" coordorigin="-1274,14136" coordsize="1995,3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<v:line id="Straight Connector 45" o:spid="_x0000_s1115" style="position:absolute;visibility:visible;mso-wrap-style:square" from="-1247,14166" to="721,14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" strokecolor="black [3200]" strokeweight=".5pt">
                      <v:stroke joinstyle="miter"/>
                    </v:line>
                    <v:group id="Group 46" o:spid="_x0000_s1116" style="position:absolute;left:-1274;top:14136;width:1995;height:3286" coordorigin="-1274,14136" coordsize="1995,3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<v:line id="Straight Connector 47" o:spid="_x0000_s1117" style="position:absolute;visibility:visible;mso-wrap-style:square" from="-1247,17387" to="721,17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" strokecolor="black [3200]" strokeweight=".5pt">
                        <v:stroke joinstyle="miter"/>
                      </v:line>
                      <v:line id="Straight Connector 48" o:spid="_x0000_s1118" style="position:absolute;rotation:-90;visibility:visible;mso-wrap-style:square" from="-2917,15779" to="369,15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" strokecolor="black [3200]" strokeweight=".5pt">
                        <v:stroke joinstyle="miter"/>
                      </v:line>
                    </v:group>
                  </v:group>
                  <v:line id="Straight Connector 49" o:spid="_x0000_s1119" style="position:absolute;visibility:visible;mso-wrap-style:square" from="3493,17211" to="8002,17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" strokecolor="black [3200]" strokeweight=".5pt">
                    <v:stroke joinstyle="miter"/>
                  </v:line>
                  <v:line id="Straight Connector 50" o:spid="_x0000_s1120" style="position:absolute;visibility:visible;mso-wrap-style:square" from="-8554,22797" to="-4045,22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" strokecolor="black [3200]" strokeweight=".5pt">
                    <v:stroke joinstyle="miter"/>
                  </v:line>
                  <v:line id="Straight Connector 51" o:spid="_x0000_s1121" style="position:absolute;rotation:-90;visibility:visible;mso-wrap-style:square" from="-1908,42503" to="-1908,46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" strokecolor="black [3200]" strokeweight=".5pt">
                    <v:stroke joinstyle="miter"/>
                  </v:line>
                  <v:line id="Straight Connector 52" o:spid="_x0000_s1122" style="position:absolute;rotation:-90;visibility:visible;mso-wrap-style:square" from="-1908,26957" to="-1908,30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" strokecolor="black [3200]" strokeweight=".5pt">
                    <v:stroke joinstyle="miter"/>
                  </v:line>
                  <v:line id="Straight Connector 53" o:spid="_x0000_s1123" style="position:absolute;rotation:-90;visibility:visible;mso-wrap-style:square" from="-1908,15431" to="-1908,189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" strokecolor="black [3200]" strokeweight=".5pt">
                    <v:stroke joinstyle="miter"/>
                  </v:line>
                  <v:line id="Straight Connector 54" o:spid="_x0000_s1124" style="position:absolute;rotation:-90;visibility:visible;mso-wrap-style:square" from="-1781,-1166" to="-1781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" strokecolor="black [3200]" strokeweight=".5pt">
                    <v:stroke joinstyle="miter"/>
                  </v:line>
                </v:group>
                <v:group id="Group 55" o:spid="_x0000_s1125" style="position:absolute;left:16058;top:2285;width:37732;height:50331;rotation:90" coordorigin="-3823,4812" coordsize="37754,50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">
                  <v:shape id="Text Box 56" o:spid="_x0000_s1126" type="#_x0000_t202" style="position:absolute;left:-4610;top:10516;width:12671;height:3452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">
                    <v:textbox>
                      <w:txbxContent>
                        <w:p w14:paraId="51D9D7B6" w14:textId="77777777" w:rsidR="008953F8" w:rsidRPr="004848EA" w:rsidRDefault="008953F8" w:rsidP="009B72D8">
                          <w:pPr>
                            <w:pStyle w:val="ListParagraph"/>
                            <w:numPr>
                              <w:ilvl w:val="0"/>
                              <w:numId w:val="43"/>
                            </w:numPr>
                            <w:spacing w:after="200" w:line="276" w:lineRule="auto"/>
                            <w:ind w:left="-142" w:hanging="284"/>
                            <w:jc w:val="center"/>
                            <w:rPr>
                              <w:rFonts w:ascii="Saysettha OT" w:hAnsi="Saysettha OT" w:cs="Saysettha OT"/>
                              <w:sz w:val="24"/>
                              <w:szCs w:val="24"/>
                              <w:cs/>
                              <w:lang w:bidi="lo-LA"/>
                            </w:rPr>
                          </w:pPr>
                          <w:r w:rsidRPr="004848EA">
                            <w:rPr>
                              <w:rFonts w:ascii="Saysettha OT" w:hAnsi="Saysettha OT" w:cs="Saysettha OT" w:hint="cs"/>
                              <w:sz w:val="24"/>
                              <w:szCs w:val="24"/>
                              <w:cs/>
                              <w:lang w:bidi="lo-LA"/>
                            </w:rPr>
                            <w:t>ລາຍງານ</w:t>
                          </w:r>
                        </w:p>
                      </w:txbxContent>
                    </v:textbox>
                  </v:shape>
                  <v:group id="Group 57" o:spid="_x0000_s1127" style="position:absolute;left:10076;top:4812;width:23854;height:16812" coordorigin="-1390,4812" coordsize="23853,168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    <v:shape id="_x0000_s1128" type="#_x0000_t202" style="position:absolute;left:-1352;top:18576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">
                      <v:textbox>
                        <w:txbxContent>
                          <w:p w14:paraId="6DB93F75" w14:textId="77777777" w:rsidR="008953F8" w:rsidRPr="00236C99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6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ຂໍ້ມູນການຈອງ</w:t>
                            </w:r>
                          </w:p>
                        </w:txbxContent>
                      </v:textbox>
                    </v:shape>
                    <v:shape id="_x0000_s1129" type="#_x0000_t202" style="position:absolute;left:-1390;top:8242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">
                      <v:textbox>
                        <w:txbxContent>
                          <w:p w14:paraId="682E32E1" w14:textId="77777777" w:rsidR="008953F8" w:rsidRPr="00236C99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9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ຂໍ້ມູນລົດ</w:t>
                            </w:r>
                          </w:p>
                        </w:txbxContent>
                      </v:textbox>
                    </v:shape>
                    <v:shape id="_x0000_s1130" type="#_x0000_t202" style="position:absolute;left:-1349;top:15076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">
                      <v:textbox>
                        <w:txbxContent>
                          <w:p w14:paraId="1FB0AA28" w14:textId="77777777" w:rsidR="008953F8" w:rsidRPr="00EA23EB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7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ຂໍ້ມູນພະນັກງານ</w:t>
                            </w:r>
                          </w:p>
                        </w:txbxContent>
                      </v:textbox>
                    </v:shape>
                    <v:shape id="_x0000_s1131" type="#_x0000_t202" style="position:absolute;left:-1349;top:11618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">
                      <v:textbox>
                        <w:txbxContent>
                          <w:p w14:paraId="5E07F08D" w14:textId="77777777" w:rsidR="008953F8" w:rsidRPr="00B20378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48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ຂໍ້ມູນສາຍທາງ</w:t>
                            </w:r>
                          </w:p>
                        </w:txbxContent>
                      </v:textbox>
                    </v:shape>
                    <v:shape id="_x0000_s1132" type="#_x0000_t202" style="position:absolute;left:-1390;top:4812;width:2381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">
                      <v:textbox>
                        <w:txbxContent>
                          <w:p w14:paraId="43064B9F" w14:textId="77777777" w:rsidR="008953F8" w:rsidRPr="00EA23EB" w:rsidRDefault="008953F8" w:rsidP="009B72D8">
                            <w:pPr>
                              <w:pStyle w:val="ListParagraph"/>
                              <w:numPr>
                                <w:ilvl w:val="1"/>
                                <w:numId w:val="50"/>
                              </w:numPr>
                              <w:spacing w:after="200" w:line="276" w:lineRule="auto"/>
                              <w:ind w:left="426"/>
                              <w:rPr>
                                <w:rFonts w:ascii="Saysettha OT" w:hAnsi="Saysettha OT" w:cs="Saysettha OT"/>
                                <w:szCs w:val="22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szCs w:val="22"/>
                                <w:cs/>
                                <w:lang w:bidi="lo-LA"/>
                              </w:rPr>
                              <w:t>ຂໍ້ມູນອອກປີ້</w:t>
                            </w:r>
                          </w:p>
                        </w:txbxContent>
                      </v:textbox>
                    </v:shape>
                  </v:group>
                  <v:group id="Group 98" o:spid="_x0000_s1133" style="position:absolute;left:-3823;top:6433;width:13875;height:48761" coordorigin="-13207,4928" coordsize="13876,487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">
                    <v:line id="Straight Connector 99" o:spid="_x0000_s1134" style="position:absolute;visibility:visible;mso-wrap-style:square" from="-1299,15424" to="668,15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" strokecolor="black [3200]" strokeweight=".5pt">
                      <v:stroke joinstyle="miter"/>
                    </v:line>
                    <v:line id="Straight Connector 100" o:spid="_x0000_s1135" style="position:absolute;visibility:visible;mso-wrap-style:square" from="-1299,11990" to="668,119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" strokecolor="black [3200]" strokeweight=".5pt">
                      <v:stroke joinstyle="miter"/>
                    </v:line>
                    <v:line id="Straight Connector 101" o:spid="_x0000_s1136" style="position:absolute;visibility:visible;mso-wrap-style:square" from="-1299,8625" to="668,8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" strokecolor="black [3200]" strokeweight=".5pt">
                      <v:stroke joinstyle="miter"/>
                    </v:line>
                    <v:group id="Group 102" o:spid="_x0000_s1137" style="position:absolute;left:-13207;top:4928;width:13875;height:48762" coordorigin="-13207,4928" coordsize="13876,487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">
                      <v:line id="Straight Connector 106" o:spid="_x0000_s1138" style="position:absolute;visibility:visible;mso-wrap-style:square" from="-1299,18585" to="668,185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" strokecolor="black [3200]" strokeweight=".5pt">
                        <v:stroke joinstyle="miter"/>
                      </v:line>
                      <v:line id="Straight Connector 107" o:spid="_x0000_s1139" style="position:absolute;rotation:-90;visibility:visible;mso-wrap-style:square" from="-8173,11775" to="5521,11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" strokecolor="black [3200]" strokeweight=".5pt">
                        <v:stroke joinstyle="miter"/>
                      </v:line>
                      <v:line id="Straight Connector 108" o:spid="_x0000_s1140" style="position:absolute;rotation:-90;visibility:visible;mso-wrap-style:square" from="-34950,31947" to="8536,31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" strokecolor="black [3200]" strokeweight=".5pt">
                        <v:stroke joinstyle="miter"/>
                      </v:line>
                    </v:group>
                    <v:line id="Straight Connector 109" o:spid="_x0000_s1141" style="position:absolute;visibility:visible;mso-wrap-style:square" from="-1299,5004" to="668,50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" strokecolor="black [3200]" strokeweight=".5pt">
                      <v:stroke joinstyle="miter"/>
                    </v:line>
                  </v:group>
                  <v:line id="Straight Connector 110" o:spid="_x0000_s1142" style="position:absolute;visibility:visible;mso-wrap-style:square" from="3643,11990" to="8151,119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" strokecolor="black [3200]" strokeweight=".5pt">
                    <v:stroke joinstyle="miter"/>
                  </v:line>
                </v:group>
                <w10:wrap anchorx="margin"/>
              </v:group>
            </w:pict>
          </mc:Fallback>
        </mc:AlternateContent>
      </w:r>
    </w:p>
    <w:p w14:paraId="34C74D45" w14:textId="12B3DD4A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5CEC2482" w14:textId="1CE70DED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6A418443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6E7BF3E6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2448BE89" w14:textId="572D261A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15C24A8A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59B24F85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28A194C8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59D592F9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71743DE2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137708BB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5896AAB3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271F7AC8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7DB617C1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4DBA43CB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32FD38D6" w14:textId="77777777" w:rsidR="00B56C71" w:rsidRDefault="00B56C71" w:rsidP="00B56C71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483807C9" w14:textId="44426390" w:rsidR="00C85E05" w:rsidRPr="00A11A2A" w:rsidRDefault="00A11A2A" w:rsidP="00A11A2A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bookmarkStart w:id="116" w:name="_Toc79149932"/>
      <w:r w:rsidRPr="00A11A2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4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A11A2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ຳດັບຊັ້ນໜ້າທີ່ </w:t>
      </w:r>
      <w:r w:rsidRPr="00A11A2A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(</w:t>
      </w:r>
      <w:r w:rsidRPr="00A11A2A">
        <w:rPr>
          <w:rFonts w:cs="Times New Roman"/>
          <w:i w:val="0"/>
          <w:iCs w:val="0"/>
          <w:color w:val="auto"/>
          <w:sz w:val="24"/>
          <w:szCs w:val="24"/>
        </w:rPr>
        <w:t>Functional Hierarchy Diagram)</w:t>
      </w:r>
      <w:bookmarkEnd w:id="116"/>
    </w:p>
    <w:p w14:paraId="288F7F24" w14:textId="1482E54D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7CA37484" w14:textId="77777777" w:rsidR="00A93FD2" w:rsidRDefault="00A93FD2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240D48BE" w14:textId="77777777" w:rsidR="00C85E05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2CAC717F" w14:textId="77777777" w:rsidR="00C85E05" w:rsidRPr="0025394B" w:rsidRDefault="00C85E05" w:rsidP="00C85E05">
      <w:pPr>
        <w:spacing w:line="240" w:lineRule="auto"/>
        <w:ind w:left="720"/>
        <w:jc w:val="both"/>
        <w:rPr>
          <w:rFonts w:cs="Times New Roman"/>
          <w:b/>
          <w:bCs/>
          <w:sz w:val="24"/>
          <w:szCs w:val="24"/>
        </w:rPr>
      </w:pPr>
    </w:p>
    <w:p w14:paraId="5D3AE86B" w14:textId="4F288F01" w:rsidR="008C602C" w:rsidRPr="00A93FD2" w:rsidRDefault="00A93FD2" w:rsidP="004920B0">
      <w:pPr>
        <w:pStyle w:val="Heading3"/>
        <w:spacing w:before="0" w:after="120"/>
        <w:ind w:left="567"/>
        <w:rPr>
          <w:rFonts w:cs="Saysettha OT"/>
          <w:szCs w:val="24"/>
        </w:rPr>
      </w:pPr>
      <w:bookmarkStart w:id="117" w:name="_Toc79764525"/>
      <w:r w:rsidRPr="00153CDD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1.5</w:t>
      </w:r>
      <w:r w:rsidRPr="00A93FD2">
        <w:rPr>
          <w:rFonts w:cs="Saysettha OT"/>
          <w:szCs w:val="24"/>
          <w:lang w:bidi="lo-LA"/>
        </w:rPr>
        <w:t xml:space="preserve"> </w:t>
      </w:r>
      <w:r w:rsidR="0025394B" w:rsidRPr="00A93FD2">
        <w:rPr>
          <w:rFonts w:cs="Saysettha OT"/>
          <w:szCs w:val="24"/>
          <w:cs/>
          <w:lang w:bidi="lo-LA"/>
        </w:rPr>
        <w:t xml:space="preserve">ແຜນວາດການໄຫຼຂໍ້ມູນ </w:t>
      </w:r>
      <w:r w:rsidR="0025394B" w:rsidRPr="00153CDD">
        <w:rPr>
          <w:rFonts w:ascii="Times New Roman" w:hAnsi="Times New Roman" w:cs="Times New Roman"/>
          <w:b/>
          <w:bCs w:val="0"/>
          <w:szCs w:val="24"/>
          <w:lang w:bidi="lo-LA"/>
        </w:rPr>
        <w:t>(Data Flow Diagram: DFD)</w:t>
      </w:r>
      <w:bookmarkEnd w:id="117"/>
    </w:p>
    <w:p w14:paraId="79820ED7" w14:textId="40AC564D" w:rsidR="008C602C" w:rsidRPr="004920B0" w:rsidRDefault="004920B0" w:rsidP="004920B0">
      <w:pPr>
        <w:pStyle w:val="Heading4"/>
        <w:spacing w:after="120"/>
        <w:ind w:left="850"/>
        <w:rPr>
          <w:rFonts w:cs="Times New Roman"/>
          <w:b/>
          <w:bCs w:val="0"/>
          <w:i/>
          <w:iCs w:val="0"/>
          <w:szCs w:val="24"/>
          <w:lang w:bidi="lo-LA"/>
        </w:rPr>
      </w:pPr>
      <w:bookmarkStart w:id="118" w:name="_Toc79764526"/>
      <w:r w:rsidRPr="004920B0">
        <w:rPr>
          <w:rFonts w:cs="Times New Roman"/>
          <w:bCs w:val="0"/>
          <w:iCs w:val="0"/>
          <w:szCs w:val="24"/>
          <w:lang w:bidi="lo-LA"/>
        </w:rPr>
        <w:t>1)</w:t>
      </w:r>
      <w:r w:rsidR="00A93FD2" w:rsidRPr="004920B0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ແຜນວາດລວມການໄຫຼຂໍ້ມູນລະດັບ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1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ຂອງແຕ່</w:t>
      </w:r>
      <w:r w:rsidRPr="004920B0">
        <w:rPr>
          <w:rFonts w:cs="Saysettha OT"/>
          <w:bCs w:val="0"/>
          <w:iCs w:val="0"/>
          <w:szCs w:val="24"/>
          <w:cs/>
          <w:lang w:bidi="lo-LA"/>
        </w:rPr>
        <w:t xml:space="preserve">ລະ </w:t>
      </w:r>
      <w:r w:rsidRPr="004920B0">
        <w:rPr>
          <w:rFonts w:cs="Times New Roman"/>
          <w:bCs w:val="0"/>
          <w:iCs w:val="0"/>
          <w:szCs w:val="24"/>
          <w:lang w:bidi="lo-LA"/>
        </w:rPr>
        <w:t>Process</w:t>
      </w:r>
      <w:bookmarkEnd w:id="118"/>
      <w:r w:rsidRPr="004920B0">
        <w:rPr>
          <w:rFonts w:cs="Saysettha OT"/>
          <w:bCs w:val="0"/>
          <w:iCs w:val="0"/>
          <w:szCs w:val="24"/>
          <w:cs/>
          <w:lang w:bidi="lo-LA"/>
        </w:rPr>
        <w:t xml:space="preserve"> </w:t>
      </w:r>
    </w:p>
    <w:p w14:paraId="6F07D193" w14:textId="2775B840" w:rsidR="008448DC" w:rsidRPr="004920B0" w:rsidRDefault="00D82DC4" w:rsidP="004920B0">
      <w:pPr>
        <w:spacing w:line="240" w:lineRule="auto"/>
        <w:jc w:val="both"/>
        <w:rPr>
          <w:b/>
          <w:bCs/>
          <w:sz w:val="24"/>
          <w:szCs w:val="24"/>
          <w:lang w:bidi="lo-LA"/>
        </w:rPr>
      </w:pPr>
      <w:r>
        <w:object w:dxaOrig="16501" w:dyaOrig="11731" w14:anchorId="18CE4F28">
          <v:shape id="_x0000_i1027" type="#_x0000_t75" style="width:447.2pt;height:317.9pt" o:ole="">
            <v:imagedata r:id="rId51" o:title=""/>
          </v:shape>
          <o:OLEObject Type="Embed" ProgID="Visio.Drawing.15" ShapeID="_x0000_i1027" DrawAspect="Content" ObjectID="_1692602199" r:id="rId52"/>
        </w:object>
      </w:r>
    </w:p>
    <w:p w14:paraId="03299EED" w14:textId="77777777" w:rsidR="00C83029" w:rsidRDefault="00C83029" w:rsidP="00A11A2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19" w:name="_Toc79149933"/>
    </w:p>
    <w:p w14:paraId="0813359E" w14:textId="0947F00E" w:rsidR="008448DC" w:rsidRPr="00A11A2A" w:rsidRDefault="00A11A2A" w:rsidP="00A11A2A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r w:rsidRPr="00A11A2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5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A11A2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ວມການໄຫຼຂໍ້ມູນລະດັບ </w:t>
      </w:r>
      <w:r w:rsidRPr="00A11A2A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r w:rsidRPr="00A11A2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ຂອງແຕ່ລະ </w:t>
      </w:r>
      <w:r w:rsidRPr="00A11A2A">
        <w:rPr>
          <w:rFonts w:cs="Times New Roman"/>
          <w:i w:val="0"/>
          <w:iCs w:val="0"/>
          <w:color w:val="auto"/>
          <w:sz w:val="24"/>
          <w:szCs w:val="24"/>
        </w:rPr>
        <w:t>Process</w:t>
      </w:r>
      <w:bookmarkEnd w:id="119"/>
    </w:p>
    <w:p w14:paraId="6F47EF9F" w14:textId="35C08DDD" w:rsidR="008448DC" w:rsidRDefault="008448DC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370F2EBA" w14:textId="5C806E6F" w:rsidR="008448DC" w:rsidRDefault="008448DC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4619827F" w14:textId="5BB02ABC" w:rsidR="008448DC" w:rsidRDefault="008448DC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10645E05" w14:textId="7577929F" w:rsidR="008448DC" w:rsidRDefault="008448DC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7A7D79D0" w14:textId="767A1DAA" w:rsidR="00F77110" w:rsidRDefault="00F77110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45D0F373" w14:textId="7C1863CE" w:rsidR="004920B0" w:rsidRDefault="004920B0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4EB9DEA8" w14:textId="4B9FA095" w:rsidR="004920B0" w:rsidRDefault="004920B0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45E04DE5" w14:textId="491914E5" w:rsidR="004920B0" w:rsidRDefault="004920B0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624372B3" w14:textId="77777777" w:rsidR="004920B0" w:rsidRDefault="004920B0" w:rsidP="008448DC">
      <w:pPr>
        <w:pStyle w:val="ListParagraph"/>
        <w:spacing w:line="240" w:lineRule="auto"/>
        <w:ind w:left="709"/>
        <w:jc w:val="both"/>
        <w:rPr>
          <w:b/>
          <w:bCs/>
          <w:sz w:val="24"/>
          <w:szCs w:val="24"/>
        </w:rPr>
      </w:pPr>
    </w:p>
    <w:p w14:paraId="056100F9" w14:textId="2BB6E5DA" w:rsidR="008448DC" w:rsidRDefault="008448DC" w:rsidP="008448DC">
      <w:pPr>
        <w:pStyle w:val="ListParagraph"/>
        <w:spacing w:line="240" w:lineRule="auto"/>
        <w:ind w:left="709"/>
        <w:jc w:val="both"/>
        <w:rPr>
          <w:rFonts w:cs="Times New Roman"/>
          <w:b/>
          <w:bCs/>
          <w:sz w:val="24"/>
          <w:szCs w:val="24"/>
        </w:rPr>
      </w:pPr>
    </w:p>
    <w:p w14:paraId="229C94FE" w14:textId="6C0CA1F9" w:rsidR="00350623" w:rsidRDefault="00350623" w:rsidP="008448DC">
      <w:pPr>
        <w:pStyle w:val="ListParagraph"/>
        <w:spacing w:line="240" w:lineRule="auto"/>
        <w:ind w:left="709"/>
        <w:jc w:val="both"/>
        <w:rPr>
          <w:rFonts w:cs="Times New Roman"/>
          <w:b/>
          <w:bCs/>
          <w:sz w:val="24"/>
          <w:szCs w:val="24"/>
        </w:rPr>
      </w:pPr>
    </w:p>
    <w:p w14:paraId="3BAEB529" w14:textId="77777777" w:rsidR="00350623" w:rsidRPr="008448DC" w:rsidRDefault="00350623" w:rsidP="008448DC">
      <w:pPr>
        <w:pStyle w:val="ListParagraph"/>
        <w:spacing w:line="240" w:lineRule="auto"/>
        <w:ind w:left="709"/>
        <w:jc w:val="both"/>
        <w:rPr>
          <w:rFonts w:cs="Times New Roman"/>
          <w:b/>
          <w:bCs/>
          <w:sz w:val="24"/>
          <w:szCs w:val="24"/>
        </w:rPr>
      </w:pPr>
    </w:p>
    <w:p w14:paraId="02B772ED" w14:textId="57BF0AA8" w:rsidR="00AD6008" w:rsidRPr="004920B0" w:rsidRDefault="004920B0" w:rsidP="004920B0">
      <w:pPr>
        <w:pStyle w:val="Heading4"/>
        <w:ind w:left="850"/>
        <w:rPr>
          <w:rFonts w:cs="Times New Roman"/>
          <w:b/>
          <w:bCs w:val="0"/>
          <w:i/>
          <w:iCs w:val="0"/>
          <w:szCs w:val="24"/>
          <w:lang w:bidi="lo-LA"/>
        </w:rPr>
      </w:pPr>
      <w:bookmarkStart w:id="120" w:name="_Toc79764527"/>
      <w:r w:rsidRPr="004920B0">
        <w:rPr>
          <w:rFonts w:cs="Saysettha OT"/>
          <w:bCs w:val="0"/>
          <w:iCs w:val="0"/>
          <w:szCs w:val="24"/>
          <w:lang w:bidi="lo-LA"/>
        </w:rPr>
        <w:lastRenderedPageBreak/>
        <w:t xml:space="preserve">2) 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>ແ</w:t>
      </w:r>
      <w:r w:rsidR="00F77110" w:rsidRPr="004920B0">
        <w:rPr>
          <w:rFonts w:cs="Saysettha OT"/>
          <w:bCs w:val="0"/>
          <w:iCs w:val="0"/>
          <w:szCs w:val="24"/>
          <w:cs/>
          <w:lang w:bidi="lo-LA"/>
        </w:rPr>
        <w:t>ຜນວາດ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ການໄຫຼຂໍ້ມູນລະດັບ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1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4920B0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1</w:t>
      </w:r>
      <w:bookmarkEnd w:id="120"/>
    </w:p>
    <w:p w14:paraId="778B8B0D" w14:textId="6F43E69F" w:rsidR="00F77110" w:rsidRPr="00E132E3" w:rsidRDefault="00E132E3" w:rsidP="00E132E3">
      <w:pPr>
        <w:rPr>
          <w:lang w:bidi="lo-LA"/>
        </w:rPr>
      </w:pPr>
      <w:r w:rsidRPr="00E132E3">
        <w:rPr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086272" behindDoc="0" locked="0" layoutInCell="1" allowOverlap="1" wp14:anchorId="5FEB74B1" wp14:editId="05D659F7">
            <wp:simplePos x="0" y="0"/>
            <wp:positionH relativeFrom="column">
              <wp:posOffset>227965</wp:posOffset>
            </wp:positionH>
            <wp:positionV relativeFrom="paragraph">
              <wp:posOffset>397510</wp:posOffset>
            </wp:positionV>
            <wp:extent cx="5250815" cy="2865120"/>
            <wp:effectExtent l="19050" t="19050" r="26035" b="11430"/>
            <wp:wrapTopAndBottom/>
            <wp:docPr id="235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8F3CCD77-44B4-425A-B076-DEC397F6E3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8F3CCD77-44B4-425A-B076-DEC397F6E3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0815" cy="2865120"/>
                    </a:xfrm>
                    <a:prstGeom prst="rect">
                      <a:avLst/>
                    </a:prstGeom>
                    <a:noFill/>
                    <a:ln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B5AEA24" w14:textId="77777777" w:rsidR="00F77110" w:rsidRPr="00E132E3" w:rsidRDefault="00F77110" w:rsidP="00E132E3">
      <w:pPr>
        <w:spacing w:line="240" w:lineRule="auto"/>
        <w:jc w:val="both"/>
        <w:rPr>
          <w:b/>
          <w:bCs/>
          <w:sz w:val="24"/>
          <w:szCs w:val="24"/>
        </w:rPr>
      </w:pPr>
    </w:p>
    <w:p w14:paraId="0F3C9B62" w14:textId="15314C1C" w:rsidR="0050566B" w:rsidRPr="00DF29CC" w:rsidRDefault="00DF29CC" w:rsidP="00DF29CC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21" w:name="_Toc79149934"/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6</w:t>
      </w:r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ການໄຫຼຂໍ້ມູນລະດັບ </w:t>
      </w:r>
      <w:r w:rsidRPr="00DF29CC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ຂອງ </w:t>
      </w:r>
      <w:r w:rsidRPr="00DF29CC">
        <w:rPr>
          <w:rFonts w:cs="Times New Roman"/>
          <w:i w:val="0"/>
          <w:iCs w:val="0"/>
          <w:color w:val="auto"/>
          <w:sz w:val="24"/>
          <w:szCs w:val="24"/>
        </w:rPr>
        <w:t>Process</w:t>
      </w:r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DF29CC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bookmarkEnd w:id="121"/>
    </w:p>
    <w:p w14:paraId="77A173BD" w14:textId="3D5CC57F" w:rsidR="00934989" w:rsidRPr="004920B0" w:rsidRDefault="004920B0" w:rsidP="004920B0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122" w:name="_Toc79764528"/>
      <w:r w:rsidRPr="004920B0">
        <w:rPr>
          <w:rFonts w:cs="Saysettha OT"/>
          <w:bCs w:val="0"/>
          <w:iCs w:val="0"/>
          <w:szCs w:val="24"/>
          <w:lang w:bidi="lo-LA"/>
        </w:rPr>
        <w:t>3)</w:t>
      </w:r>
      <w:r w:rsidR="00A93FD2" w:rsidRPr="004920B0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ແຜນວາດລວມການໄຫຼຂໍ້ມູນລະດັບ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1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4920B0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 xml:space="preserve"> 2</w:t>
      </w:r>
      <w:bookmarkEnd w:id="122"/>
    </w:p>
    <w:p w14:paraId="75123B93" w14:textId="3E8AA142" w:rsidR="001634BA" w:rsidRDefault="00E132E3" w:rsidP="001634BA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  <w:r w:rsidRPr="00E132E3">
        <w:rPr>
          <w:rFonts w:cs="Times New Roman"/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087296" behindDoc="0" locked="0" layoutInCell="1" allowOverlap="1" wp14:anchorId="65166730" wp14:editId="7A700157">
            <wp:simplePos x="0" y="0"/>
            <wp:positionH relativeFrom="column">
              <wp:posOffset>117475</wp:posOffset>
            </wp:positionH>
            <wp:positionV relativeFrom="paragraph">
              <wp:posOffset>320040</wp:posOffset>
            </wp:positionV>
            <wp:extent cx="5447665" cy="1790065"/>
            <wp:effectExtent l="0" t="0" r="635" b="635"/>
            <wp:wrapTopAndBottom/>
            <wp:docPr id="268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23A99FC2-BD79-49DE-BF8F-BD73BEA12C8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23A99FC2-BD79-49DE-BF8F-BD73BEA12C8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7665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CB3F729" w14:textId="77777777" w:rsidR="00AD6008" w:rsidRDefault="00AD6008" w:rsidP="001634BA">
      <w:pPr>
        <w:spacing w:line="240" w:lineRule="auto"/>
        <w:jc w:val="both"/>
        <w:rPr>
          <w:b/>
          <w:bCs/>
          <w:sz w:val="24"/>
          <w:szCs w:val="24"/>
        </w:rPr>
      </w:pPr>
    </w:p>
    <w:p w14:paraId="79D53753" w14:textId="330B6174" w:rsidR="00F77110" w:rsidRPr="00DF29CC" w:rsidRDefault="00DF29CC" w:rsidP="00DF29CC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bookmarkStart w:id="123" w:name="_Toc79149935"/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7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ວມການໄຫຼຂໍ້ມູນລະດັບ </w:t>
      </w:r>
      <w:r w:rsidRPr="00DF29CC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r w:rsidRPr="00DF29CC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ຂອງ </w:t>
      </w:r>
      <w:r w:rsidRPr="00DF29CC">
        <w:rPr>
          <w:rFonts w:cs="Times New Roman"/>
          <w:i w:val="0"/>
          <w:iCs w:val="0"/>
          <w:color w:val="auto"/>
          <w:sz w:val="24"/>
          <w:szCs w:val="24"/>
        </w:rPr>
        <w:t xml:space="preserve">Process </w:t>
      </w:r>
      <w:r w:rsidRPr="00DF29CC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2</w:t>
      </w:r>
      <w:bookmarkEnd w:id="123"/>
    </w:p>
    <w:p w14:paraId="319DBDFA" w14:textId="77777777" w:rsidR="00F77110" w:rsidRPr="00AD6008" w:rsidRDefault="00F77110" w:rsidP="001634BA">
      <w:pPr>
        <w:spacing w:line="240" w:lineRule="auto"/>
        <w:jc w:val="both"/>
        <w:rPr>
          <w:b/>
          <w:bCs/>
          <w:sz w:val="24"/>
          <w:szCs w:val="24"/>
        </w:rPr>
      </w:pPr>
    </w:p>
    <w:p w14:paraId="4DE3D719" w14:textId="004791A2" w:rsidR="00E132E3" w:rsidRPr="00E132E3" w:rsidRDefault="004920B0" w:rsidP="00E132E3">
      <w:pPr>
        <w:pStyle w:val="Heading4"/>
        <w:ind w:left="850"/>
        <w:rPr>
          <w:rFonts w:cs="DokChampa"/>
          <w:b/>
          <w:bCs w:val="0"/>
          <w:i/>
          <w:iCs w:val="0"/>
          <w:szCs w:val="24"/>
          <w:lang w:bidi="lo-LA"/>
        </w:rPr>
      </w:pPr>
      <w:bookmarkStart w:id="124" w:name="_Toc79764529"/>
      <w:r w:rsidRPr="004920B0">
        <w:rPr>
          <w:rFonts w:cs="Times New Roman"/>
          <w:bCs w:val="0"/>
          <w:iCs w:val="0"/>
          <w:szCs w:val="24"/>
          <w:lang w:bidi="lo-LA"/>
        </w:rPr>
        <w:lastRenderedPageBreak/>
        <w:t xml:space="preserve">4) </w:t>
      </w:r>
      <w:r w:rsidR="00A93FD2" w:rsidRPr="004920B0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>ແ</w:t>
      </w:r>
      <w:r w:rsidR="00F77110" w:rsidRPr="004920B0">
        <w:rPr>
          <w:rFonts w:cs="Saysettha OT"/>
          <w:bCs w:val="0"/>
          <w:iCs w:val="0"/>
          <w:szCs w:val="24"/>
          <w:cs/>
          <w:lang w:bidi="lo-LA"/>
        </w:rPr>
        <w:t>ຜນວາດ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ການໄຫຼຂໍ້ມູນລະດັບ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1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4920B0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 xml:space="preserve"> 3</w:t>
      </w:r>
      <w:bookmarkStart w:id="125" w:name="_Toc79149936"/>
      <w:bookmarkEnd w:id="124"/>
    </w:p>
    <w:p w14:paraId="7369E339" w14:textId="61B313A7" w:rsidR="00E132E3" w:rsidRDefault="00972A16" w:rsidP="000B055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>
        <w:rPr>
          <w:rFonts w:ascii="Saysettha OT" w:hAnsi="Saysettha OT" w:cs="Saysettha OT"/>
          <w:i w:val="0"/>
          <w:iCs w:val="0"/>
          <w:noProof/>
          <w:color w:val="auto"/>
          <w:sz w:val="24"/>
          <w:szCs w:val="24"/>
          <w:lang w:bidi="lo-LA"/>
        </w:rPr>
        <w:drawing>
          <wp:inline distT="0" distB="0" distL="0" distR="0" wp14:anchorId="2E05DFA3" wp14:editId="1E5CAE73">
            <wp:extent cx="5066542" cy="3175000"/>
            <wp:effectExtent l="0" t="0" r="1270" b="635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Picture 113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9363" cy="318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1B1AD" w14:textId="4C7EBB37" w:rsidR="00AD6008" w:rsidRPr="000B0559" w:rsidRDefault="000B0559" w:rsidP="000B0559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r w:rsidRPr="000B0559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8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0B0559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ການໄຫຼຂໍ້ມູນລະດັບ </w:t>
      </w:r>
      <w:r w:rsidRPr="000B0559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r w:rsidRPr="000B0559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ຂອງ </w:t>
      </w:r>
      <w:r w:rsidRPr="000B0559">
        <w:rPr>
          <w:rFonts w:cs="Times New Roman"/>
          <w:i w:val="0"/>
          <w:iCs w:val="0"/>
          <w:color w:val="auto"/>
          <w:sz w:val="24"/>
          <w:szCs w:val="24"/>
        </w:rPr>
        <w:t xml:space="preserve">Process </w:t>
      </w:r>
      <w:r w:rsidRPr="000B0559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3</w:t>
      </w:r>
      <w:bookmarkEnd w:id="125"/>
    </w:p>
    <w:p w14:paraId="06A937DD" w14:textId="7245D468" w:rsidR="00972A16" w:rsidRDefault="004920B0" w:rsidP="00972A16">
      <w:pPr>
        <w:pStyle w:val="Heading4"/>
        <w:ind w:left="850"/>
        <w:rPr>
          <w:rFonts w:cs="Times New Roman"/>
          <w:bCs w:val="0"/>
          <w:iCs w:val="0"/>
          <w:szCs w:val="24"/>
          <w:lang w:bidi="lo-LA"/>
        </w:rPr>
      </w:pPr>
      <w:bookmarkStart w:id="126" w:name="_Toc79764530"/>
      <w:r w:rsidRPr="004920B0">
        <w:rPr>
          <w:rFonts w:cs="Times New Roman"/>
          <w:bCs w:val="0"/>
          <w:iCs w:val="0"/>
          <w:szCs w:val="24"/>
          <w:lang w:bidi="lo-LA"/>
        </w:rPr>
        <w:t>5)</w:t>
      </w:r>
      <w:r w:rsidR="002A33D9" w:rsidRPr="004920B0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ແຜນວາດລວມການໄຫຼຂໍ້ມູນລະດັບ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1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4920B0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4</w:t>
      </w:r>
      <w:bookmarkStart w:id="127" w:name="_Toc79149937"/>
      <w:bookmarkEnd w:id="126"/>
    </w:p>
    <w:p w14:paraId="7BF2848D" w14:textId="2633D168" w:rsidR="00D82DC4" w:rsidRPr="00D82DC4" w:rsidRDefault="00D82DC4" w:rsidP="00D82DC4">
      <w:pPr>
        <w:rPr>
          <w:lang w:bidi="lo-LA"/>
        </w:rPr>
      </w:pPr>
      <w:r>
        <w:object w:dxaOrig="11671" w:dyaOrig="6441" w14:anchorId="0ACEDE11">
          <v:shape id="_x0000_i1028" type="#_x0000_t75" style="width:447.6pt;height:246.7pt" o:ole="">
            <v:imagedata r:id="rId56" o:title=""/>
          </v:shape>
          <o:OLEObject Type="Embed" ProgID="Visio.Drawing.15" ShapeID="_x0000_i1028" DrawAspect="Content" ObjectID="_1692602200" r:id="rId57"/>
        </w:object>
      </w:r>
    </w:p>
    <w:p w14:paraId="6717FD2B" w14:textId="39A6E2C1" w:rsidR="008E509D" w:rsidRPr="00224FAE" w:rsidRDefault="00224FAE" w:rsidP="00224FAE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r w:rsidRPr="00224FA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9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224FA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ວມການໄຫຼຂໍ້ມູນລະດັບ </w:t>
      </w:r>
      <w:r w:rsidRPr="00224FAE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r w:rsidRPr="00224FA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ຂອງ </w:t>
      </w:r>
      <w:r w:rsidRPr="00224FAE">
        <w:rPr>
          <w:rFonts w:cs="Times New Roman"/>
          <w:i w:val="0"/>
          <w:iCs w:val="0"/>
          <w:color w:val="auto"/>
          <w:sz w:val="24"/>
          <w:szCs w:val="24"/>
        </w:rPr>
        <w:t xml:space="preserve">Process </w:t>
      </w:r>
      <w:r w:rsidRPr="00224FAE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4</w:t>
      </w:r>
      <w:bookmarkEnd w:id="127"/>
    </w:p>
    <w:p w14:paraId="65399662" w14:textId="63A6B44A" w:rsidR="00934989" w:rsidRPr="004920B0" w:rsidRDefault="008E509D" w:rsidP="004920B0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128" w:name="_Toc79764531"/>
      <w:r w:rsidRPr="008E509D">
        <w:rPr>
          <w:rFonts w:cs="Saysettha OT"/>
          <w:iCs w:val="0"/>
          <w:szCs w:val="24"/>
          <w:lang w:bidi="lo-LA"/>
        </w:rPr>
        <w:lastRenderedPageBreak/>
        <w:t xml:space="preserve"> </w:t>
      </w:r>
      <w:r w:rsidR="004920B0" w:rsidRPr="004920B0">
        <w:rPr>
          <w:rFonts w:cs="Saysettha OT"/>
          <w:bCs w:val="0"/>
          <w:iCs w:val="0"/>
          <w:szCs w:val="24"/>
          <w:lang w:bidi="lo-LA"/>
        </w:rPr>
        <w:t xml:space="preserve">6) 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ແຜນວາດລວມການໄຫຼຂໍ້ມູນລະດັບ 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>2</w:t>
      </w:r>
      <w:r w:rsidR="00934989" w:rsidRPr="004920B0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4920B0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4920B0">
        <w:rPr>
          <w:rFonts w:cs="Times New Roman"/>
          <w:bCs w:val="0"/>
          <w:iCs w:val="0"/>
          <w:szCs w:val="24"/>
          <w:cs/>
          <w:lang w:bidi="lo-LA"/>
        </w:rPr>
        <w:t xml:space="preserve"> 1</w:t>
      </w:r>
      <w:bookmarkEnd w:id="128"/>
    </w:p>
    <w:p w14:paraId="353CAFB4" w14:textId="63662AD6" w:rsidR="001C1647" w:rsidRDefault="00E132E3" w:rsidP="001C1647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E132E3">
        <w:rPr>
          <w:rFonts w:cs="Saysettha OT"/>
          <w:noProof/>
          <w:szCs w:val="24"/>
          <w:lang w:val="en-GB" w:eastAsia="en-GB" w:bidi="lo-LA"/>
        </w:rPr>
        <w:drawing>
          <wp:anchor distT="0" distB="0" distL="114300" distR="114300" simplePos="0" relativeHeight="252090368" behindDoc="0" locked="0" layoutInCell="1" allowOverlap="1" wp14:anchorId="6CE7E284" wp14:editId="051069F9">
            <wp:simplePos x="0" y="0"/>
            <wp:positionH relativeFrom="column">
              <wp:posOffset>230505</wp:posOffset>
            </wp:positionH>
            <wp:positionV relativeFrom="paragraph">
              <wp:posOffset>282575</wp:posOffset>
            </wp:positionV>
            <wp:extent cx="5273040" cy="6243955"/>
            <wp:effectExtent l="0" t="0" r="3810" b="4445"/>
            <wp:wrapTopAndBottom/>
            <wp:docPr id="286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6D00A3DF-8E92-41C3-B9F9-8D8DD3429D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6D00A3DF-8E92-41C3-B9F9-8D8DD3429D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243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71368F" w14:textId="77777777" w:rsidR="00E132E3" w:rsidRDefault="00E132E3" w:rsidP="00EE6384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29" w:name="_Toc79149938"/>
    </w:p>
    <w:p w14:paraId="6FA1205A" w14:textId="68F05A13" w:rsidR="001C1647" w:rsidRPr="00EE6384" w:rsidRDefault="00EE6384" w:rsidP="00EE6384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</w:rPr>
      </w:pPr>
      <w:r w:rsidRPr="00EE6384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0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EE6384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ວມການໄຫຼຂໍ້ມູນລະດັບ </w:t>
      </w:r>
      <w:r w:rsidRPr="00EE6384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 xml:space="preserve">2 </w:t>
      </w:r>
      <w:r w:rsidRPr="00EE6384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ຂອງ </w:t>
      </w:r>
      <w:r w:rsidRPr="00EE6384">
        <w:rPr>
          <w:rFonts w:cs="Times New Roman"/>
          <w:i w:val="0"/>
          <w:iCs w:val="0"/>
          <w:color w:val="auto"/>
          <w:sz w:val="24"/>
          <w:szCs w:val="24"/>
        </w:rPr>
        <w:t xml:space="preserve">Process </w:t>
      </w:r>
      <w:r w:rsidRPr="00EE6384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1</w:t>
      </w:r>
      <w:bookmarkEnd w:id="129"/>
    </w:p>
    <w:p w14:paraId="2B203DA3" w14:textId="77777777" w:rsidR="00105077" w:rsidRPr="00105077" w:rsidRDefault="00105077" w:rsidP="00105077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6E0AABFE" w14:textId="072BD515" w:rsidR="0050566B" w:rsidRPr="001E4C78" w:rsidRDefault="001E4C78" w:rsidP="001E4C78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130" w:name="_Toc79764532"/>
      <w:r w:rsidRPr="001E4C78">
        <w:rPr>
          <w:rFonts w:cs="Times New Roman"/>
          <w:bCs w:val="0"/>
          <w:iCs w:val="0"/>
          <w:szCs w:val="24"/>
          <w:lang w:bidi="lo-LA"/>
        </w:rPr>
        <w:lastRenderedPageBreak/>
        <w:t>7)</w:t>
      </w:r>
      <w:r w:rsidRPr="001E4C78">
        <w:rPr>
          <w:rFonts w:cs="Saysettha OT"/>
          <w:bCs w:val="0"/>
          <w:iCs w:val="0"/>
          <w:szCs w:val="24"/>
          <w:lang w:bidi="lo-LA"/>
        </w:rPr>
        <w:t xml:space="preserve"> </w:t>
      </w:r>
      <w:r w:rsidR="00934989" w:rsidRPr="001E4C78">
        <w:rPr>
          <w:rFonts w:cs="Saysettha OT"/>
          <w:bCs w:val="0"/>
          <w:iCs w:val="0"/>
          <w:szCs w:val="24"/>
          <w:cs/>
          <w:lang w:bidi="lo-LA"/>
        </w:rPr>
        <w:t xml:space="preserve">ແຜນວາດລວມການໄຫຼຂໍ້ມູນລະດັບ </w:t>
      </w:r>
      <w:r w:rsidR="00934989" w:rsidRPr="001E4C78">
        <w:rPr>
          <w:rFonts w:cs="Times New Roman"/>
          <w:bCs w:val="0"/>
          <w:iCs w:val="0"/>
          <w:szCs w:val="24"/>
          <w:cs/>
          <w:lang w:bidi="lo-LA"/>
        </w:rPr>
        <w:t>2</w:t>
      </w:r>
      <w:r w:rsidR="00934989" w:rsidRPr="001E4C78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1E4C78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1E4C78">
        <w:rPr>
          <w:rFonts w:cs="Times New Roman"/>
          <w:bCs w:val="0"/>
          <w:iCs w:val="0"/>
          <w:szCs w:val="24"/>
          <w:cs/>
          <w:lang w:bidi="lo-LA"/>
        </w:rPr>
        <w:t xml:space="preserve"> 3</w:t>
      </w:r>
      <w:bookmarkEnd w:id="130"/>
    </w:p>
    <w:p w14:paraId="18383604" w14:textId="233805C2" w:rsidR="00105077" w:rsidRPr="0050566B" w:rsidRDefault="00774596" w:rsidP="00105077">
      <w:pPr>
        <w:pStyle w:val="ListParagraph"/>
        <w:spacing w:line="240" w:lineRule="auto"/>
        <w:ind w:left="709"/>
        <w:jc w:val="both"/>
        <w:rPr>
          <w:rFonts w:cs="Times New Roman"/>
          <w:b/>
          <w:bCs/>
          <w:sz w:val="24"/>
          <w:szCs w:val="24"/>
        </w:rPr>
      </w:pPr>
      <w:r w:rsidRPr="00774596">
        <w:rPr>
          <w:rFonts w:cs="Times New Roman"/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091392" behindDoc="0" locked="0" layoutInCell="1" allowOverlap="1" wp14:anchorId="79ED417D" wp14:editId="519E8CBE">
            <wp:simplePos x="0" y="0"/>
            <wp:positionH relativeFrom="column">
              <wp:posOffset>41910</wp:posOffset>
            </wp:positionH>
            <wp:positionV relativeFrom="paragraph">
              <wp:posOffset>336550</wp:posOffset>
            </wp:positionV>
            <wp:extent cx="5444490" cy="4990465"/>
            <wp:effectExtent l="0" t="0" r="0" b="635"/>
            <wp:wrapTopAndBottom/>
            <wp:docPr id="432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2929E6B5-5F91-498A-84BC-1608B2BA7F7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2929E6B5-5F91-498A-84BC-1608B2BA7F7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49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9F9858" w14:textId="7432A079" w:rsidR="0050566B" w:rsidRP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1E9DF544" w14:textId="75D67556" w:rsidR="0050566B" w:rsidRPr="007075DA" w:rsidRDefault="007075DA" w:rsidP="007075DA">
      <w:pPr>
        <w:pStyle w:val="Caption"/>
        <w:jc w:val="center"/>
        <w:rPr>
          <w:rFonts w:cs="Times New Roman"/>
          <w:b/>
          <w:bCs/>
          <w:color w:val="auto"/>
          <w:sz w:val="24"/>
          <w:szCs w:val="24"/>
        </w:rPr>
      </w:pPr>
      <w:bookmarkStart w:id="131" w:name="_Toc79149939"/>
      <w:r w:rsidRPr="007075DA">
        <w:rPr>
          <w:rFonts w:ascii="Saysettha OT" w:hAnsi="Saysettha OT" w:cs="Saysettha OT"/>
          <w:i w:val="0"/>
          <w:iCs w:val="0"/>
          <w:color w:val="auto"/>
          <w:cs/>
          <w:lang w:bidi="lo-LA"/>
        </w:rPr>
        <w:t>ແຜນວາດທີ</w:t>
      </w:r>
      <w:r w:rsidRPr="007075DA">
        <w:rPr>
          <w:rFonts w:cs="DokChampa"/>
          <w:color w:val="auto"/>
          <w:cs/>
          <w:lang w:bidi="lo-LA"/>
        </w:rPr>
        <w:t xml:space="preserve">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1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7075D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ວມການໄຫຼຂໍ້ມູນລະດັບ </w:t>
      </w:r>
      <w:r w:rsidRPr="007075DA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 xml:space="preserve">2 </w:t>
      </w:r>
      <w:r w:rsidRPr="007075D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ຂອງ </w:t>
      </w:r>
      <w:r w:rsidRPr="007075DA">
        <w:rPr>
          <w:rFonts w:cs="Times New Roman"/>
          <w:i w:val="0"/>
          <w:iCs w:val="0"/>
          <w:color w:val="auto"/>
          <w:sz w:val="24"/>
          <w:szCs w:val="24"/>
        </w:rPr>
        <w:t xml:space="preserve">Process </w:t>
      </w:r>
      <w:r w:rsidRPr="007075DA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3</w:t>
      </w:r>
      <w:bookmarkEnd w:id="131"/>
    </w:p>
    <w:p w14:paraId="4DB529C4" w14:textId="3A102CF4" w:rsidR="0050566B" w:rsidRPr="00C815AD" w:rsidRDefault="0050566B" w:rsidP="0050566B">
      <w:pPr>
        <w:spacing w:line="240" w:lineRule="auto"/>
        <w:jc w:val="both"/>
        <w:rPr>
          <w:rFonts w:cs="DokChampa"/>
          <w:b/>
          <w:bCs/>
          <w:sz w:val="24"/>
          <w:szCs w:val="24"/>
          <w:cs/>
          <w:lang w:bidi="lo-LA"/>
        </w:rPr>
      </w:pPr>
    </w:p>
    <w:p w14:paraId="199963EF" w14:textId="2C9B92C1" w:rsid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6759C22A" w14:textId="797AAD1B" w:rsid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724FDB91" w14:textId="7CA74621" w:rsid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30FE149E" w14:textId="77777777" w:rsidR="0050566B" w:rsidRPr="008448DC" w:rsidRDefault="0050566B" w:rsidP="0050566B">
      <w:pPr>
        <w:spacing w:line="240" w:lineRule="auto"/>
        <w:jc w:val="both"/>
        <w:rPr>
          <w:rFonts w:cs="DokChampa"/>
          <w:b/>
          <w:bCs/>
          <w:sz w:val="24"/>
          <w:szCs w:val="24"/>
          <w:cs/>
          <w:lang w:bidi="lo-LA"/>
        </w:rPr>
      </w:pPr>
    </w:p>
    <w:p w14:paraId="70BF41C9" w14:textId="4D902831" w:rsidR="00934989" w:rsidRPr="001E4C78" w:rsidRDefault="001E4C78" w:rsidP="001E4C78">
      <w:pPr>
        <w:pStyle w:val="Heading4"/>
        <w:ind w:left="850"/>
        <w:rPr>
          <w:rFonts w:cs="Saysettha OT"/>
          <w:b/>
          <w:bCs w:val="0"/>
          <w:i/>
          <w:iCs w:val="0"/>
          <w:szCs w:val="24"/>
        </w:rPr>
      </w:pPr>
      <w:bookmarkStart w:id="132" w:name="_Toc79764533"/>
      <w:r w:rsidRPr="001E4C78">
        <w:rPr>
          <w:rFonts w:cs="Times New Roman"/>
          <w:bCs w:val="0"/>
          <w:iCs w:val="0"/>
          <w:szCs w:val="24"/>
          <w:lang w:bidi="lo-LA"/>
        </w:rPr>
        <w:lastRenderedPageBreak/>
        <w:t xml:space="preserve">8) </w:t>
      </w:r>
      <w:r w:rsidR="00934989" w:rsidRPr="001E4C78">
        <w:rPr>
          <w:rFonts w:cs="Saysettha OT"/>
          <w:bCs w:val="0"/>
          <w:iCs w:val="0"/>
          <w:szCs w:val="24"/>
          <w:cs/>
          <w:lang w:bidi="lo-LA"/>
        </w:rPr>
        <w:t xml:space="preserve">ແຜນວາດລວມການໄຫຼຂໍ້ມູນລະດັບ </w:t>
      </w:r>
      <w:r w:rsidR="00934989" w:rsidRPr="001E4C78">
        <w:rPr>
          <w:rFonts w:cs="Times New Roman"/>
          <w:bCs w:val="0"/>
          <w:iCs w:val="0"/>
          <w:szCs w:val="24"/>
          <w:cs/>
          <w:lang w:bidi="lo-LA"/>
        </w:rPr>
        <w:t>2</w:t>
      </w:r>
      <w:r w:rsidR="00934989" w:rsidRPr="001E4C78">
        <w:rPr>
          <w:rFonts w:cs="Saysettha OT"/>
          <w:bCs w:val="0"/>
          <w:iCs w:val="0"/>
          <w:szCs w:val="24"/>
          <w:cs/>
          <w:lang w:bidi="lo-LA"/>
        </w:rPr>
        <w:t xml:space="preserve"> ຂອງ </w:t>
      </w:r>
      <w:r w:rsidR="00934989" w:rsidRPr="001E4C78">
        <w:rPr>
          <w:rFonts w:cs="Times New Roman"/>
          <w:bCs w:val="0"/>
          <w:iCs w:val="0"/>
          <w:szCs w:val="24"/>
          <w:lang w:bidi="lo-LA"/>
        </w:rPr>
        <w:t>Process</w:t>
      </w:r>
      <w:r w:rsidR="00934989" w:rsidRPr="001E4C78">
        <w:rPr>
          <w:rFonts w:cs="Times New Roman"/>
          <w:bCs w:val="0"/>
          <w:iCs w:val="0"/>
          <w:szCs w:val="24"/>
          <w:cs/>
          <w:lang w:bidi="lo-LA"/>
        </w:rPr>
        <w:t xml:space="preserve"> 4</w:t>
      </w:r>
      <w:bookmarkEnd w:id="132"/>
    </w:p>
    <w:p w14:paraId="245A80D7" w14:textId="1FF356C6" w:rsidR="0050566B" w:rsidRPr="0050566B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  <w:r w:rsidRPr="008010B5">
        <w:rPr>
          <w:rFonts w:cs="Times New Roman"/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092416" behindDoc="0" locked="0" layoutInCell="1" allowOverlap="1" wp14:anchorId="5F34D893" wp14:editId="615D249A">
            <wp:simplePos x="0" y="0"/>
            <wp:positionH relativeFrom="column">
              <wp:posOffset>-1905</wp:posOffset>
            </wp:positionH>
            <wp:positionV relativeFrom="paragraph">
              <wp:posOffset>513080</wp:posOffset>
            </wp:positionV>
            <wp:extent cx="5687695" cy="4587875"/>
            <wp:effectExtent l="0" t="0" r="8255" b="3175"/>
            <wp:wrapTopAndBottom/>
            <wp:docPr id="433" name="Picture 5">
              <a:extLst xmlns:a="http://schemas.openxmlformats.org/drawingml/2006/main">
                <a:ext uri="{FF2B5EF4-FFF2-40B4-BE49-F238E27FC236}">
                  <a16:creationId xmlns:a16="http://schemas.microsoft.com/office/drawing/2014/main" id="{4B063162-7A2A-4469-8E33-67B4F4CC09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>
                      <a:extLst>
                        <a:ext uri="{FF2B5EF4-FFF2-40B4-BE49-F238E27FC236}">
                          <a16:creationId xmlns:a16="http://schemas.microsoft.com/office/drawing/2014/main" id="{4B063162-7A2A-4469-8E33-67B4F4CC09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7695" cy="45878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782F178" w14:textId="75CBF92B" w:rsid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3D272E88" w14:textId="2F101D7A" w:rsidR="0050566B" w:rsidRPr="00C815AD" w:rsidRDefault="00C815AD" w:rsidP="00C815AD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bookmarkStart w:id="133" w:name="_Toc79149940"/>
      <w:r w:rsidRPr="00C815A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ແຜນວາດທີ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2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C815A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ລວມການໄຫຼຂໍ້ມູນລະດັບ </w:t>
      </w:r>
      <w:r w:rsidRPr="00C815AD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2</w:t>
      </w:r>
      <w:r w:rsidRPr="00C815A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ຂອງ </w:t>
      </w:r>
      <w:r w:rsidRPr="00C815AD">
        <w:rPr>
          <w:rFonts w:cs="Times New Roman"/>
          <w:i w:val="0"/>
          <w:iCs w:val="0"/>
          <w:color w:val="auto"/>
          <w:sz w:val="24"/>
          <w:szCs w:val="24"/>
        </w:rPr>
        <w:t xml:space="preserve">Process </w:t>
      </w:r>
      <w:r w:rsidRPr="00C815AD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4</w:t>
      </w:r>
      <w:bookmarkEnd w:id="133"/>
    </w:p>
    <w:p w14:paraId="1EAA004E" w14:textId="2959F979" w:rsid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7BC46FE5" w14:textId="3A059555" w:rsidR="008010B5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033EC283" w14:textId="19B8CCE5" w:rsidR="008010B5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61993499" w14:textId="4D83C665" w:rsidR="008010B5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535EF159" w14:textId="77777777" w:rsidR="008010B5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6A646A96" w14:textId="77777777" w:rsidR="008010B5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26F0A4F3" w14:textId="77777777" w:rsidR="001E4C78" w:rsidRPr="0050566B" w:rsidRDefault="001E4C78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  <w:lang w:bidi="lo-LA"/>
        </w:rPr>
      </w:pPr>
    </w:p>
    <w:p w14:paraId="1BBEA430" w14:textId="77777777" w:rsidR="005A718E" w:rsidRDefault="005A718E" w:rsidP="005A718E">
      <w:pPr>
        <w:rPr>
          <w:rFonts w:cs="Times New Roman"/>
          <w:lang w:bidi="lo-LA"/>
        </w:rPr>
      </w:pPr>
      <w:bookmarkStart w:id="134" w:name="_Toc79764534"/>
    </w:p>
    <w:p w14:paraId="49915458" w14:textId="77777777" w:rsidR="005A718E" w:rsidRDefault="005A718E" w:rsidP="005A718E">
      <w:pPr>
        <w:rPr>
          <w:rFonts w:cs="Times New Roman"/>
          <w:lang w:bidi="lo-LA"/>
        </w:rPr>
      </w:pPr>
    </w:p>
    <w:p w14:paraId="0983A1FB" w14:textId="77777777" w:rsidR="005A718E" w:rsidRDefault="005A718E" w:rsidP="005A718E">
      <w:pPr>
        <w:rPr>
          <w:rFonts w:cs="Times New Roman"/>
          <w:lang w:bidi="lo-LA"/>
        </w:rPr>
      </w:pPr>
    </w:p>
    <w:p w14:paraId="39ABDC42" w14:textId="77777777" w:rsidR="005A718E" w:rsidRDefault="005A718E" w:rsidP="005A718E">
      <w:pPr>
        <w:rPr>
          <w:rFonts w:cs="Times New Roman"/>
          <w:lang w:bidi="lo-LA"/>
        </w:rPr>
      </w:pPr>
    </w:p>
    <w:p w14:paraId="7B38387D" w14:textId="19E9CEB6" w:rsidR="00934989" w:rsidRPr="001E4C78" w:rsidRDefault="001E4C78" w:rsidP="005A718E">
      <w:pPr>
        <w:pStyle w:val="Heading4"/>
        <w:rPr>
          <w:b/>
          <w:i/>
        </w:rPr>
      </w:pPr>
      <w:r w:rsidRPr="001E4C78">
        <w:rPr>
          <w:rFonts w:cs="Times New Roman"/>
          <w:lang w:bidi="lo-LA"/>
        </w:rPr>
        <w:lastRenderedPageBreak/>
        <w:t>9)</w:t>
      </w:r>
      <w:r w:rsidR="008E509D" w:rsidRPr="001E4C78">
        <w:rPr>
          <w:lang w:bidi="lo-LA"/>
        </w:rPr>
        <w:t xml:space="preserve"> </w:t>
      </w:r>
      <w:r w:rsidR="00934989" w:rsidRPr="005A718E">
        <w:rPr>
          <w:rFonts w:ascii="Saysettha OT" w:hAnsi="Saysettha OT" w:cs="Saysettha OT"/>
          <w:b/>
          <w:bCs w:val="0"/>
          <w:i/>
          <w:iCs w:val="0"/>
          <w:sz w:val="22"/>
          <w:szCs w:val="24"/>
          <w:cs/>
          <w:lang w:bidi="lo-LA"/>
        </w:rPr>
        <w:t>ແຜນວາດຄວາມສຳພັນຂອງຂໍ້</w:t>
      </w:r>
      <w:r w:rsidR="00934989" w:rsidRPr="005A718E">
        <w:rPr>
          <w:rFonts w:ascii="Saysettha OT" w:hAnsi="Saysettha OT" w:cs="Saysettha OT"/>
          <w:b/>
          <w:bCs w:val="0"/>
          <w:i/>
          <w:iCs w:val="0"/>
          <w:szCs w:val="24"/>
          <w:cs/>
          <w:lang w:bidi="lo-LA"/>
        </w:rPr>
        <w:t>ມູນ</w:t>
      </w:r>
      <w:r w:rsidR="00934989" w:rsidRPr="001E4C78">
        <w:rPr>
          <w:cs/>
          <w:lang w:bidi="lo-LA"/>
        </w:rPr>
        <w:t xml:space="preserve"> </w:t>
      </w:r>
      <w:r w:rsidR="00934989" w:rsidRPr="001E4C78">
        <w:rPr>
          <w:rFonts w:cs="Times New Roman"/>
          <w:lang w:bidi="lo-LA"/>
        </w:rPr>
        <w:t>(ER Diagram)</w:t>
      </w:r>
      <w:bookmarkEnd w:id="134"/>
    </w:p>
    <w:p w14:paraId="5C5EAC8E" w14:textId="4DF150BB" w:rsidR="0050566B" w:rsidRDefault="0050566B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</w:p>
    <w:p w14:paraId="49634215" w14:textId="38BB45AE" w:rsidR="003A67D2" w:rsidRPr="008010B5" w:rsidRDefault="008010B5" w:rsidP="0050566B">
      <w:pPr>
        <w:spacing w:line="240" w:lineRule="auto"/>
        <w:jc w:val="both"/>
        <w:rPr>
          <w:rFonts w:cs="Times New Roman"/>
          <w:b/>
          <w:bCs/>
          <w:sz w:val="24"/>
          <w:szCs w:val="24"/>
        </w:rPr>
      </w:pPr>
      <w:r w:rsidRPr="008010B5">
        <w:rPr>
          <w:rFonts w:cs="Times New Roman"/>
          <w:b/>
          <w:bCs/>
          <w:noProof/>
          <w:sz w:val="24"/>
          <w:szCs w:val="24"/>
          <w:lang w:val="en-GB" w:eastAsia="en-GB" w:bidi="lo-LA"/>
        </w:rPr>
        <w:drawing>
          <wp:inline distT="0" distB="0" distL="0" distR="0" wp14:anchorId="26965E66" wp14:editId="5A933EA7">
            <wp:extent cx="5687695" cy="3191510"/>
            <wp:effectExtent l="0" t="0" r="8255" b="8890"/>
            <wp:docPr id="436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4D1B9EC1-3A13-49D4-8140-BB6D4B519B3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4D1B9EC1-3A13-49D4-8140-BB6D4B519B3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687695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E4149" w14:textId="102B7E4A" w:rsidR="003A67D2" w:rsidRDefault="003A67D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76DF650C" w14:textId="4D006B5B" w:rsidR="00D7470E" w:rsidRDefault="00D7470E" w:rsidP="00D7470E">
      <w:pPr>
        <w:keepNext/>
        <w:spacing w:line="240" w:lineRule="auto"/>
      </w:pPr>
    </w:p>
    <w:p w14:paraId="462EFAC4" w14:textId="185FFBD7" w:rsidR="00197372" w:rsidRPr="00D7470E" w:rsidRDefault="00D7470E" w:rsidP="00D7470E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bookmarkStart w:id="135" w:name="_Toc79149941"/>
      <w:r w:rsidRPr="00D7470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3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D7470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ຄວາມສຳພັນຂອງຂໍ້ມູນ </w:t>
      </w:r>
      <w:r w:rsidRPr="00D7470E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(</w:t>
      </w:r>
      <w:r w:rsidRPr="00D7470E">
        <w:rPr>
          <w:rFonts w:cs="Times New Roman"/>
          <w:i w:val="0"/>
          <w:iCs w:val="0"/>
          <w:color w:val="auto"/>
          <w:sz w:val="24"/>
          <w:szCs w:val="24"/>
        </w:rPr>
        <w:t>ER Diagram)</w:t>
      </w:r>
      <w:bookmarkEnd w:id="135"/>
    </w:p>
    <w:p w14:paraId="13570E44" w14:textId="77777777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0DCB111C" w14:textId="77777777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425C20CF" w14:textId="77777777" w:rsidR="00197372" w:rsidRPr="00E72D0C" w:rsidRDefault="00197372" w:rsidP="0050566B">
      <w:pPr>
        <w:spacing w:line="240" w:lineRule="auto"/>
        <w:jc w:val="both"/>
        <w:rPr>
          <w:rFonts w:cs="DokChampa"/>
          <w:b/>
          <w:bCs/>
          <w:sz w:val="24"/>
          <w:szCs w:val="24"/>
          <w:cs/>
          <w:lang w:bidi="lo-LA"/>
        </w:rPr>
      </w:pPr>
    </w:p>
    <w:p w14:paraId="63638388" w14:textId="77777777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7BB9EC8B" w14:textId="77777777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26B47F2B" w14:textId="77777777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757F5309" w14:textId="77777777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30A165E0" w14:textId="2B15CB8B" w:rsidR="00197372" w:rsidRDefault="0019737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7E2E5B59" w14:textId="77777777" w:rsidR="008927B2" w:rsidRDefault="008927B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0CC6323B" w14:textId="77777777" w:rsidR="003A67D2" w:rsidRPr="003A67D2" w:rsidRDefault="003A67D2" w:rsidP="0050566B">
      <w:pPr>
        <w:spacing w:line="240" w:lineRule="auto"/>
        <w:jc w:val="both"/>
        <w:rPr>
          <w:b/>
          <w:bCs/>
          <w:sz w:val="24"/>
          <w:szCs w:val="24"/>
        </w:rPr>
      </w:pPr>
    </w:p>
    <w:p w14:paraId="682564F6" w14:textId="20361935" w:rsidR="0005017E" w:rsidRPr="001E4C78" w:rsidRDefault="008E509D" w:rsidP="008E509D">
      <w:pPr>
        <w:pStyle w:val="Heading2"/>
        <w:rPr>
          <w:rFonts w:cs="Saysettha OT"/>
          <w:sz w:val="28"/>
          <w:szCs w:val="28"/>
          <w:lang w:bidi="lo-LA"/>
        </w:rPr>
      </w:pPr>
      <w:bookmarkStart w:id="136" w:name="_Toc79764535"/>
      <w:r w:rsidRPr="00441870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lastRenderedPageBreak/>
        <w:t>3.4</w:t>
      </w:r>
      <w:r w:rsidRPr="001E4C78">
        <w:rPr>
          <w:rFonts w:cs="Saysettha OT"/>
          <w:sz w:val="28"/>
          <w:szCs w:val="28"/>
          <w:lang w:bidi="lo-LA"/>
        </w:rPr>
        <w:t xml:space="preserve"> </w:t>
      </w:r>
      <w:r w:rsidR="0005017E" w:rsidRPr="001E4C78">
        <w:rPr>
          <w:rFonts w:cs="Saysettha OT"/>
          <w:sz w:val="28"/>
          <w:szCs w:val="28"/>
          <w:cs/>
          <w:lang w:bidi="lo-LA"/>
        </w:rPr>
        <w:t>ການອອກແບບລະບົບ</w:t>
      </w:r>
      <w:bookmarkEnd w:id="136"/>
    </w:p>
    <w:p w14:paraId="13F7E9B6" w14:textId="33D4A547" w:rsidR="0025394B" w:rsidRDefault="008E509D" w:rsidP="008927B2">
      <w:pPr>
        <w:pStyle w:val="Heading3"/>
        <w:spacing w:after="120"/>
        <w:ind w:left="567"/>
        <w:rPr>
          <w:rFonts w:ascii="Times New Roman" w:hAnsi="Times New Roman" w:cs="Times New Roman"/>
          <w:szCs w:val="24"/>
          <w:lang w:bidi="lo-LA"/>
        </w:rPr>
      </w:pPr>
      <w:bookmarkStart w:id="137" w:name="_Toc79764536"/>
      <w:r w:rsidRPr="00441870">
        <w:rPr>
          <w:rFonts w:ascii="Times New Roman" w:hAnsi="Times New Roman" w:cs="Times New Roman"/>
          <w:b/>
          <w:bCs w:val="0"/>
          <w:szCs w:val="24"/>
          <w:lang w:bidi="lo-LA"/>
        </w:rPr>
        <w:t>3.4.1</w:t>
      </w:r>
      <w:r w:rsidRPr="008E509D">
        <w:rPr>
          <w:rFonts w:cs="Saysettha OT"/>
          <w:szCs w:val="24"/>
          <w:lang w:bidi="lo-LA"/>
        </w:rPr>
        <w:t xml:space="preserve"> </w:t>
      </w:r>
      <w:r w:rsidR="0025394B" w:rsidRPr="008E509D">
        <w:rPr>
          <w:rFonts w:cs="Saysettha OT"/>
          <w:szCs w:val="24"/>
          <w:cs/>
          <w:lang w:bidi="lo-LA"/>
        </w:rPr>
        <w:t xml:space="preserve">ການອອກແບບຮ່າງສະແດງຜົນ </w:t>
      </w:r>
      <w:r w:rsidR="0025394B" w:rsidRPr="00441870">
        <w:rPr>
          <w:rFonts w:ascii="Times New Roman" w:hAnsi="Times New Roman" w:cs="Times New Roman"/>
          <w:b/>
          <w:bCs w:val="0"/>
          <w:szCs w:val="24"/>
          <w:lang w:bidi="lo-LA"/>
        </w:rPr>
        <w:t>(Output Design)</w:t>
      </w:r>
      <w:bookmarkEnd w:id="137"/>
    </w:p>
    <w:p w14:paraId="1F10DAD6" w14:textId="2CB83732" w:rsidR="008927B2" w:rsidRDefault="008927B2" w:rsidP="008927B2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38" w:name="_Toc79764537"/>
      <w:r w:rsidRPr="00447B37">
        <w:rPr>
          <w:rFonts w:cs="Times New Roman"/>
          <w:szCs w:val="24"/>
          <w:lang w:bidi="lo-LA"/>
        </w:rPr>
        <w:t>1</w:t>
      </w:r>
      <w:r w:rsidRPr="008927B2">
        <w:rPr>
          <w:rFonts w:ascii="Saysettha OT" w:hAnsi="Saysettha OT" w:cs="Saysettha OT"/>
          <w:szCs w:val="24"/>
          <w:lang w:bidi="lo-LA"/>
        </w:rPr>
        <w:t>)</w:t>
      </w:r>
      <w:r w:rsidRPr="008927B2">
        <w:rPr>
          <w:rFonts w:ascii="Saysettha OT" w:hAnsi="Saysettha OT" w:cs="Saysettha OT"/>
          <w:b/>
          <w:bCs w:val="0"/>
          <w:szCs w:val="24"/>
          <w:lang w:bidi="lo-LA"/>
        </w:rPr>
        <w:t xml:space="preserve"> </w:t>
      </w:r>
      <w:r w:rsidRPr="008927B2">
        <w:rPr>
          <w:rFonts w:ascii="Saysettha OT" w:hAnsi="Saysettha OT" w:cs="Saysettha OT"/>
          <w:b/>
          <w:bCs w:val="0"/>
          <w:i/>
          <w:iCs w:val="0"/>
          <w:szCs w:val="24"/>
          <w:cs/>
          <w:lang w:bidi="lo-LA"/>
        </w:rPr>
        <w:t>ລາຍງານຂໍ້ມູນລົດ</w:t>
      </w:r>
      <w:bookmarkEnd w:id="138"/>
    </w:p>
    <w:p w14:paraId="6F9F6018" w14:textId="1C7BD22D" w:rsidR="008927B2" w:rsidRPr="008927B2" w:rsidRDefault="001C01D4" w:rsidP="008927B2">
      <w:pPr>
        <w:rPr>
          <w:rFonts w:cs="DokChampa"/>
          <w:cs/>
          <w:lang w:bidi="lo-LA"/>
        </w:rPr>
      </w:pP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15968" behindDoc="0" locked="0" layoutInCell="1" allowOverlap="1" wp14:anchorId="73B22470" wp14:editId="7747AC22">
                <wp:simplePos x="0" y="0"/>
                <wp:positionH relativeFrom="column">
                  <wp:posOffset>4382941</wp:posOffset>
                </wp:positionH>
                <wp:positionV relativeFrom="paragraph">
                  <wp:posOffset>2449299</wp:posOffset>
                </wp:positionV>
                <wp:extent cx="614150" cy="201060"/>
                <wp:effectExtent l="0" t="0" r="0" b="8890"/>
                <wp:wrapNone/>
                <wp:docPr id="4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4B041C" w14:textId="77777777" w:rsidR="008953F8" w:rsidRPr="001C01D4" w:rsidRDefault="008953F8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B22470" id="_x0000_s1143" type="#_x0000_t202" style="position:absolute;margin-left:345.1pt;margin-top:192.85pt;width:48.35pt;height:15.85pt;z-index:252115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" stroked="f">
                <v:textbox>
                  <w:txbxContent>
                    <w:p w14:paraId="7A4B041C" w14:textId="77777777" w:rsidR="008953F8" w:rsidRPr="001C01D4" w:rsidRDefault="008953F8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13920" behindDoc="0" locked="0" layoutInCell="1" allowOverlap="1" wp14:anchorId="106BDD2D" wp14:editId="03B5BCB9">
                <wp:simplePos x="0" y="0"/>
                <wp:positionH relativeFrom="column">
                  <wp:posOffset>4396749</wp:posOffset>
                </wp:positionH>
                <wp:positionV relativeFrom="paragraph">
                  <wp:posOffset>2272418</wp:posOffset>
                </wp:positionV>
                <wp:extent cx="614150" cy="201060"/>
                <wp:effectExtent l="0" t="0" r="0" b="8890"/>
                <wp:wrapNone/>
                <wp:docPr id="4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4F5612" w14:textId="77777777" w:rsidR="008953F8" w:rsidRPr="001C01D4" w:rsidRDefault="008953F8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6BDD2D" id="_x0000_s1144" type="#_x0000_t202" style="position:absolute;margin-left:346.2pt;margin-top:178.95pt;width:48.35pt;height:15.85pt;z-index:252113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" stroked="f">
                <v:textbox>
                  <w:txbxContent>
                    <w:p w14:paraId="6D4F5612" w14:textId="77777777" w:rsidR="008953F8" w:rsidRPr="001C01D4" w:rsidRDefault="008953F8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11872" behindDoc="0" locked="0" layoutInCell="1" allowOverlap="1" wp14:anchorId="7F73126E" wp14:editId="09DDDCBD">
                <wp:simplePos x="0" y="0"/>
                <wp:positionH relativeFrom="column">
                  <wp:posOffset>4417695</wp:posOffset>
                </wp:positionH>
                <wp:positionV relativeFrom="paragraph">
                  <wp:posOffset>2259339</wp:posOffset>
                </wp:positionV>
                <wp:extent cx="614150" cy="201060"/>
                <wp:effectExtent l="0" t="0" r="0" b="8890"/>
                <wp:wrapNone/>
                <wp:docPr id="4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42A6C7" w14:textId="77777777" w:rsidR="008953F8" w:rsidRPr="001C01D4" w:rsidRDefault="008953F8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73126E" id="_x0000_s1145" type="#_x0000_t202" style="position:absolute;margin-left:347.85pt;margin-top:177.9pt;width:48.35pt;height:15.85pt;z-index:252111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" stroked="f">
                <v:textbox>
                  <w:txbxContent>
                    <w:p w14:paraId="6642A6C7" w14:textId="77777777" w:rsidR="008953F8" w:rsidRPr="001C01D4" w:rsidRDefault="008953F8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03680" behindDoc="0" locked="0" layoutInCell="1" allowOverlap="1" wp14:anchorId="400407BB" wp14:editId="221A2855">
                <wp:simplePos x="0" y="0"/>
                <wp:positionH relativeFrom="column">
                  <wp:posOffset>2996565</wp:posOffset>
                </wp:positionH>
                <wp:positionV relativeFrom="paragraph">
                  <wp:posOffset>2049463</wp:posOffset>
                </wp:positionV>
                <wp:extent cx="614045" cy="194945"/>
                <wp:effectExtent l="0" t="0" r="0" b="0"/>
                <wp:wrapNone/>
                <wp:docPr id="4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194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F14F01" w14:textId="1B51CFCD" w:rsidR="008953F8" w:rsidRPr="001C01D4" w:rsidRDefault="008953F8">
                            <w:pPr>
                              <w:rPr>
                                <w:sz w:val="14"/>
                                <w:szCs w:val="18"/>
                              </w:rPr>
                            </w:pPr>
                            <w:r w:rsidRPr="001C01D4">
                              <w:rPr>
                                <w:sz w:val="14"/>
                                <w:szCs w:val="18"/>
                              </w:rPr>
                              <w:t>xxx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407BB" id="_x0000_s1146" type="#_x0000_t202" style="position:absolute;margin-left:235.95pt;margin-top:161.4pt;width:48.35pt;height:15.35pt;z-index:252103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" stroked="f">
                <v:textbox>
                  <w:txbxContent>
                    <w:p w14:paraId="09F14F01" w14:textId="1B51CFCD" w:rsidR="008953F8" w:rsidRPr="001C01D4" w:rsidRDefault="008953F8">
                      <w:pPr>
                        <w:rPr>
                          <w:sz w:val="14"/>
                          <w:szCs w:val="18"/>
                        </w:rPr>
                      </w:pPr>
                      <w:r w:rsidRPr="001C01D4">
                        <w:rPr>
                          <w:sz w:val="14"/>
                          <w:szCs w:val="18"/>
                        </w:rPr>
                        <w:t>xxx 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01632" behindDoc="0" locked="0" layoutInCell="1" allowOverlap="1" wp14:anchorId="11168661" wp14:editId="2B34E769">
                <wp:simplePos x="0" y="0"/>
                <wp:positionH relativeFrom="column">
                  <wp:posOffset>1558290</wp:posOffset>
                </wp:positionH>
                <wp:positionV relativeFrom="paragraph">
                  <wp:posOffset>2483485</wp:posOffset>
                </wp:positionV>
                <wp:extent cx="614045" cy="208915"/>
                <wp:effectExtent l="0" t="0" r="0" b="635"/>
                <wp:wrapNone/>
                <wp:docPr id="3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08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173F0D" w14:textId="77777777" w:rsidR="008953F8" w:rsidRPr="001C01D4" w:rsidRDefault="008953F8">
                            <w:pPr>
                              <w:rPr>
                                <w:sz w:val="14"/>
                                <w:szCs w:val="18"/>
                              </w:rPr>
                            </w:pPr>
                            <w:r w:rsidRPr="001C01D4">
                              <w:rPr>
                                <w:sz w:val="14"/>
                                <w:szCs w:val="18"/>
                              </w:rPr>
                              <w:t>xx 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168661" id="_x0000_s1147" type="#_x0000_t202" style="position:absolute;margin-left:122.7pt;margin-top:195.55pt;width:48.35pt;height:16.45pt;z-index:252101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" stroked="f">
                <v:textbox>
                  <w:txbxContent>
                    <w:p w14:paraId="3D173F0D" w14:textId="77777777" w:rsidR="008953F8" w:rsidRPr="001C01D4" w:rsidRDefault="008953F8">
                      <w:pPr>
                        <w:rPr>
                          <w:sz w:val="14"/>
                          <w:szCs w:val="18"/>
                        </w:rPr>
                      </w:pPr>
                      <w:r w:rsidRPr="001C01D4">
                        <w:rPr>
                          <w:sz w:val="14"/>
                          <w:szCs w:val="18"/>
                        </w:rPr>
                        <w:t>xx 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99584" behindDoc="0" locked="0" layoutInCell="1" allowOverlap="1" wp14:anchorId="03ECA97D" wp14:editId="257F81F9">
                <wp:simplePos x="0" y="0"/>
                <wp:positionH relativeFrom="column">
                  <wp:posOffset>1558290</wp:posOffset>
                </wp:positionH>
                <wp:positionV relativeFrom="paragraph">
                  <wp:posOffset>2287905</wp:posOffset>
                </wp:positionV>
                <wp:extent cx="614045" cy="194627"/>
                <wp:effectExtent l="0" t="0" r="0" b="0"/>
                <wp:wrapNone/>
                <wp:docPr id="2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19462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8ED49C" w14:textId="77777777" w:rsidR="008953F8" w:rsidRPr="001C01D4" w:rsidRDefault="008953F8">
                            <w:pPr>
                              <w:rPr>
                                <w:sz w:val="14"/>
                                <w:szCs w:val="18"/>
                              </w:rPr>
                            </w:pPr>
                            <w:r w:rsidRPr="001C01D4">
                              <w:rPr>
                                <w:sz w:val="14"/>
                                <w:szCs w:val="18"/>
                              </w:rPr>
                              <w:t>xx 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ECA97D" id="_x0000_s1148" type="#_x0000_t202" style="position:absolute;margin-left:122.7pt;margin-top:180.15pt;width:48.35pt;height:15.3pt;z-index:252099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" stroked="f">
                <v:textbox>
                  <w:txbxContent>
                    <w:p w14:paraId="3C8ED49C" w14:textId="77777777" w:rsidR="008953F8" w:rsidRPr="001C01D4" w:rsidRDefault="008953F8">
                      <w:pPr>
                        <w:rPr>
                          <w:sz w:val="14"/>
                          <w:szCs w:val="18"/>
                        </w:rPr>
                      </w:pPr>
                      <w:r w:rsidRPr="001C01D4">
                        <w:rPr>
                          <w:sz w:val="14"/>
                          <w:szCs w:val="18"/>
                        </w:rPr>
                        <w:t>xx 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097536" behindDoc="0" locked="0" layoutInCell="1" allowOverlap="1" wp14:anchorId="2574ADBE" wp14:editId="4EED42D4">
                <wp:simplePos x="0" y="0"/>
                <wp:positionH relativeFrom="column">
                  <wp:posOffset>1553845</wp:posOffset>
                </wp:positionH>
                <wp:positionV relativeFrom="paragraph">
                  <wp:posOffset>2093913</wp:posOffset>
                </wp:positionV>
                <wp:extent cx="614045" cy="194628"/>
                <wp:effectExtent l="0" t="0" r="0" b="0"/>
                <wp:wrapNone/>
                <wp:docPr id="1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1946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25ADA8" w14:textId="3E679C1F" w:rsidR="008953F8" w:rsidRPr="001C01D4" w:rsidRDefault="008953F8">
                            <w:pPr>
                              <w:rPr>
                                <w:sz w:val="14"/>
                                <w:szCs w:val="18"/>
                              </w:rPr>
                            </w:pPr>
                            <w:r w:rsidRPr="001C01D4">
                              <w:rPr>
                                <w:sz w:val="14"/>
                                <w:szCs w:val="18"/>
                              </w:rPr>
                              <w:t>xx 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74ADBE" id="_x0000_s1149" type="#_x0000_t202" style="position:absolute;margin-left:122.35pt;margin-top:164.9pt;width:48.35pt;height:15.35pt;z-index:2520975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" stroked="f">
                <v:textbox>
                  <w:txbxContent>
                    <w:p w14:paraId="0225ADA8" w14:textId="3E679C1F" w:rsidR="008953F8" w:rsidRPr="001C01D4" w:rsidRDefault="008953F8">
                      <w:pPr>
                        <w:rPr>
                          <w:sz w:val="14"/>
                          <w:szCs w:val="18"/>
                        </w:rPr>
                      </w:pPr>
                      <w:r w:rsidRPr="001C01D4">
                        <w:rPr>
                          <w:sz w:val="14"/>
                          <w:szCs w:val="18"/>
                        </w:rPr>
                        <w:t>xx 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09824" behindDoc="0" locked="0" layoutInCell="1" allowOverlap="1" wp14:anchorId="64704201" wp14:editId="05028EB7">
                <wp:simplePos x="0" y="0"/>
                <wp:positionH relativeFrom="column">
                  <wp:posOffset>4411345</wp:posOffset>
                </wp:positionH>
                <wp:positionV relativeFrom="paragraph">
                  <wp:posOffset>2075926</wp:posOffset>
                </wp:positionV>
                <wp:extent cx="614150" cy="201060"/>
                <wp:effectExtent l="0" t="0" r="0" b="8890"/>
                <wp:wrapNone/>
                <wp:docPr id="4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81834D" w14:textId="0FCF2992" w:rsidR="008953F8" w:rsidRPr="001C01D4" w:rsidRDefault="008953F8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704201" id="_x0000_s1150" type="#_x0000_t202" style="position:absolute;margin-left:347.35pt;margin-top:163.45pt;width:48.35pt;height:15.85pt;z-index:252109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" stroked="f">
                <v:textbox>
                  <w:txbxContent>
                    <w:p w14:paraId="4481834D" w14:textId="0FCF2992" w:rsidR="008953F8" w:rsidRPr="001C01D4" w:rsidRDefault="008953F8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07776" behindDoc="0" locked="0" layoutInCell="1" allowOverlap="1" wp14:anchorId="2FE9A9B3" wp14:editId="1CE35C92">
                <wp:simplePos x="0" y="0"/>
                <wp:positionH relativeFrom="column">
                  <wp:posOffset>3004185</wp:posOffset>
                </wp:positionH>
                <wp:positionV relativeFrom="paragraph">
                  <wp:posOffset>2466435</wp:posOffset>
                </wp:positionV>
                <wp:extent cx="614150" cy="266103"/>
                <wp:effectExtent l="0" t="0" r="0" b="635"/>
                <wp:wrapNone/>
                <wp:docPr id="4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661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2F1BEB" w14:textId="50318CF3" w:rsidR="008953F8" w:rsidRPr="001C01D4" w:rsidRDefault="008953F8">
                            <w:pPr>
                              <w:rPr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</w:t>
                            </w:r>
                            <w:r w:rsidRPr="001C01D4">
                              <w:rPr>
                                <w:sz w:val="16"/>
                                <w:szCs w:val="20"/>
                              </w:rPr>
                              <w:t>x</w:t>
                            </w:r>
                            <w:r>
                              <w:rPr>
                                <w:sz w:val="16"/>
                                <w:szCs w:val="20"/>
                              </w:rPr>
                              <w:t>x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E9A9B3" id="_x0000_s1151" type="#_x0000_t202" style="position:absolute;margin-left:236.55pt;margin-top:194.2pt;width:48.35pt;height:20.95pt;z-index:252107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" stroked="f">
                <v:textbox>
                  <w:txbxContent>
                    <w:p w14:paraId="012F1BEB" w14:textId="50318CF3" w:rsidR="008953F8" w:rsidRPr="001C01D4" w:rsidRDefault="008953F8">
                      <w:pPr>
                        <w:rPr>
                          <w:sz w:val="16"/>
                          <w:szCs w:val="20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</w:t>
                      </w:r>
                      <w:r w:rsidRPr="001C01D4">
                        <w:rPr>
                          <w:sz w:val="16"/>
                          <w:szCs w:val="20"/>
                        </w:rPr>
                        <w:t>x</w:t>
                      </w:r>
                      <w:r>
                        <w:rPr>
                          <w:sz w:val="16"/>
                          <w:szCs w:val="20"/>
                        </w:rPr>
                        <w:t>x 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05728" behindDoc="0" locked="0" layoutInCell="1" allowOverlap="1" wp14:anchorId="2B4F08BA" wp14:editId="11DBC70A">
                <wp:simplePos x="0" y="0"/>
                <wp:positionH relativeFrom="column">
                  <wp:posOffset>3004659</wp:posOffset>
                </wp:positionH>
                <wp:positionV relativeFrom="paragraph">
                  <wp:posOffset>2262117</wp:posOffset>
                </wp:positionV>
                <wp:extent cx="614150" cy="266103"/>
                <wp:effectExtent l="0" t="0" r="0" b="635"/>
                <wp:wrapNone/>
                <wp:docPr id="4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661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BDB844" w14:textId="0C7A5FA8" w:rsidR="008953F8" w:rsidRPr="001C01D4" w:rsidRDefault="008953F8">
                            <w:pPr>
                              <w:rPr>
                                <w:sz w:val="16"/>
                                <w:szCs w:val="20"/>
                              </w:rPr>
                            </w:pPr>
                            <w:r w:rsidRPr="001C01D4">
                              <w:rPr>
                                <w:sz w:val="16"/>
                                <w:szCs w:val="20"/>
                              </w:rPr>
                              <w:t>x</w:t>
                            </w:r>
                            <w:r>
                              <w:rPr>
                                <w:sz w:val="16"/>
                                <w:szCs w:val="20"/>
                              </w:rPr>
                              <w:t>x</w:t>
                            </w:r>
                            <w:r w:rsidRPr="001C01D4">
                              <w:rPr>
                                <w:sz w:val="16"/>
                                <w:szCs w:val="20"/>
                              </w:rPr>
                              <w:t xml:space="preserve">x </w:t>
                            </w:r>
                            <w:r>
                              <w:rPr>
                                <w:sz w:val="16"/>
                                <w:szCs w:val="20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4F08BA" id="_x0000_s1152" type="#_x0000_t202" style="position:absolute;margin-left:236.6pt;margin-top:178.1pt;width:48.35pt;height:20.95pt;z-index:252105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" stroked="f">
                <v:textbox>
                  <w:txbxContent>
                    <w:p w14:paraId="46BDB844" w14:textId="0C7A5FA8" w:rsidR="008953F8" w:rsidRPr="001C01D4" w:rsidRDefault="008953F8">
                      <w:pPr>
                        <w:rPr>
                          <w:sz w:val="16"/>
                          <w:szCs w:val="20"/>
                        </w:rPr>
                      </w:pPr>
                      <w:r w:rsidRPr="001C01D4">
                        <w:rPr>
                          <w:sz w:val="16"/>
                          <w:szCs w:val="20"/>
                        </w:rPr>
                        <w:t>x</w:t>
                      </w:r>
                      <w:r>
                        <w:rPr>
                          <w:sz w:val="16"/>
                          <w:szCs w:val="20"/>
                        </w:rPr>
                        <w:t>x</w:t>
                      </w:r>
                      <w:r w:rsidRPr="001C01D4">
                        <w:rPr>
                          <w:sz w:val="16"/>
                          <w:szCs w:val="20"/>
                        </w:rPr>
                        <w:t xml:space="preserve">x </w:t>
                      </w:r>
                      <w:r>
                        <w:rPr>
                          <w:sz w:val="16"/>
                          <w:szCs w:val="20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8927B2">
        <w:rPr>
          <w:rFonts w:cs="DokChampa" w:hint="cs"/>
          <w:noProof/>
          <w:lang w:val="en-GB" w:eastAsia="en-GB" w:bidi="lo-LA"/>
        </w:rPr>
        <w:drawing>
          <wp:anchor distT="0" distB="0" distL="114300" distR="114300" simplePos="0" relativeHeight="252072960" behindDoc="0" locked="0" layoutInCell="1" allowOverlap="1" wp14:anchorId="6E4BC1AF" wp14:editId="40D802D1">
            <wp:simplePos x="0" y="0"/>
            <wp:positionH relativeFrom="column">
              <wp:posOffset>197485</wp:posOffset>
            </wp:positionH>
            <wp:positionV relativeFrom="paragraph">
              <wp:posOffset>353695</wp:posOffset>
            </wp:positionV>
            <wp:extent cx="5288915" cy="3050540"/>
            <wp:effectExtent l="133350" t="114300" r="140335" b="149860"/>
            <wp:wrapTopAndBottom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Picture 105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8915" cy="305054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BC1721" w14:textId="13D03C7C" w:rsidR="008927B2" w:rsidRDefault="008927B2" w:rsidP="008927B2">
      <w:pPr>
        <w:rPr>
          <w:lang w:bidi="lo-LA"/>
        </w:rPr>
      </w:pPr>
    </w:p>
    <w:p w14:paraId="36AD1F50" w14:textId="6AB0EFE9" w:rsidR="008927B2" w:rsidRPr="00447B37" w:rsidRDefault="008927B2" w:rsidP="00447B37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39" w:name="_Toc79407153"/>
      <w:r w:rsidRPr="00447B3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6</w:t>
      </w:r>
      <w:r w:rsidRPr="00447B37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="00447B37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>ຮູບອອກແບບສະແດງ</w:t>
      </w:r>
      <w:r w:rsidRPr="00447B3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ລາຍງານຂໍ້ມູນລົດ</w:t>
      </w:r>
      <w:bookmarkEnd w:id="139"/>
    </w:p>
    <w:p w14:paraId="01762858" w14:textId="2CF66F6B" w:rsidR="008927B2" w:rsidRDefault="008927B2" w:rsidP="008927B2">
      <w:pPr>
        <w:rPr>
          <w:lang w:bidi="lo-LA"/>
        </w:rPr>
      </w:pPr>
    </w:p>
    <w:p w14:paraId="051D1F3D" w14:textId="49440B17" w:rsidR="008927B2" w:rsidRDefault="008927B2" w:rsidP="008927B2">
      <w:pPr>
        <w:rPr>
          <w:lang w:bidi="lo-LA"/>
        </w:rPr>
      </w:pPr>
    </w:p>
    <w:p w14:paraId="526A3BB9" w14:textId="5081F994" w:rsidR="008927B2" w:rsidRDefault="008927B2" w:rsidP="008927B2">
      <w:pPr>
        <w:rPr>
          <w:lang w:bidi="lo-LA"/>
        </w:rPr>
      </w:pPr>
    </w:p>
    <w:p w14:paraId="255086A6" w14:textId="1D4A46A7" w:rsidR="008927B2" w:rsidRDefault="008927B2" w:rsidP="008927B2">
      <w:pPr>
        <w:rPr>
          <w:lang w:bidi="lo-LA"/>
        </w:rPr>
      </w:pPr>
    </w:p>
    <w:p w14:paraId="45853EEC" w14:textId="23CBBDCD" w:rsidR="008927B2" w:rsidRDefault="008927B2" w:rsidP="008927B2">
      <w:pPr>
        <w:rPr>
          <w:lang w:bidi="lo-LA"/>
        </w:rPr>
      </w:pPr>
    </w:p>
    <w:p w14:paraId="5A3D21AF" w14:textId="764229F6" w:rsidR="008927B2" w:rsidRDefault="008927B2" w:rsidP="008927B2">
      <w:pPr>
        <w:rPr>
          <w:lang w:bidi="lo-LA"/>
        </w:rPr>
      </w:pPr>
    </w:p>
    <w:p w14:paraId="22D72273" w14:textId="06479BE2" w:rsidR="008927B2" w:rsidRDefault="008927B2" w:rsidP="008927B2">
      <w:pPr>
        <w:rPr>
          <w:lang w:bidi="lo-LA"/>
        </w:rPr>
      </w:pPr>
    </w:p>
    <w:p w14:paraId="593CED7D" w14:textId="28F2EC3A" w:rsidR="008927B2" w:rsidRDefault="008927B2" w:rsidP="008927B2">
      <w:pPr>
        <w:rPr>
          <w:rFonts w:cs="DokChampa"/>
          <w:lang w:bidi="lo-LA"/>
        </w:rPr>
      </w:pPr>
    </w:p>
    <w:p w14:paraId="0A5D35AE" w14:textId="2243DE0A" w:rsidR="00447B37" w:rsidRDefault="00447B37" w:rsidP="00447B37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40" w:name="_Toc79764538"/>
      <w:r w:rsidRPr="00447B37">
        <w:rPr>
          <w:rFonts w:cs="Times New Roman"/>
          <w:szCs w:val="24"/>
          <w:lang w:bidi="lo-LA"/>
        </w:rPr>
        <w:lastRenderedPageBreak/>
        <w:t>2)</w:t>
      </w:r>
      <w:r w:rsidRPr="00447B37">
        <w:rPr>
          <w:rFonts w:ascii="Saysettha OT" w:hAnsi="Saysettha OT" w:cs="Saysettha OT"/>
          <w:b/>
          <w:bCs w:val="0"/>
          <w:i/>
          <w:iCs w:val="0"/>
          <w:szCs w:val="24"/>
          <w:lang w:bidi="lo-LA"/>
        </w:rPr>
        <w:t xml:space="preserve"> </w:t>
      </w:r>
      <w:r w:rsidRPr="00447B37">
        <w:rPr>
          <w:rFonts w:ascii="Saysettha OT" w:hAnsi="Saysettha OT" w:cs="Saysettha OT"/>
          <w:b/>
          <w:bCs w:val="0"/>
          <w:i/>
          <w:iCs w:val="0"/>
          <w:szCs w:val="24"/>
          <w:cs/>
          <w:lang w:bidi="lo-LA"/>
        </w:rPr>
        <w:t>ລາຍງານຂໍ້ມູນສາຍທາງ</w:t>
      </w:r>
      <w:bookmarkEnd w:id="140"/>
    </w:p>
    <w:p w14:paraId="6CB76789" w14:textId="408D2EDA" w:rsidR="00447B37" w:rsidRPr="00447B37" w:rsidRDefault="00975EF0" w:rsidP="00447B37">
      <w:pPr>
        <w:rPr>
          <w:lang w:bidi="lo-LA"/>
        </w:rPr>
      </w:pP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30304" behindDoc="0" locked="0" layoutInCell="1" allowOverlap="1" wp14:anchorId="431E9376" wp14:editId="573F0804">
                <wp:simplePos x="0" y="0"/>
                <wp:positionH relativeFrom="column">
                  <wp:posOffset>4632608</wp:posOffset>
                </wp:positionH>
                <wp:positionV relativeFrom="paragraph">
                  <wp:posOffset>1997075</wp:posOffset>
                </wp:positionV>
                <wp:extent cx="369989" cy="200025"/>
                <wp:effectExtent l="0" t="0" r="0" b="9525"/>
                <wp:wrapNone/>
                <wp:docPr id="4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9989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E2014B" w14:textId="0FDE00E9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E9376" id="_x0000_s1153" type="#_x0000_t202" style="position:absolute;margin-left:364.75pt;margin-top:157.25pt;width:29.15pt;height:15.75pt;z-index:252130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" stroked="f">
                <v:textbox>
                  <w:txbxContent>
                    <w:p w14:paraId="77E2014B" w14:textId="0FDE00E9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34400" behindDoc="0" locked="0" layoutInCell="1" allowOverlap="1" wp14:anchorId="2839CF2A" wp14:editId="75051A73">
                <wp:simplePos x="0" y="0"/>
                <wp:positionH relativeFrom="column">
                  <wp:posOffset>4631261</wp:posOffset>
                </wp:positionH>
                <wp:positionV relativeFrom="paragraph">
                  <wp:posOffset>2380670</wp:posOffset>
                </wp:positionV>
                <wp:extent cx="614150" cy="200249"/>
                <wp:effectExtent l="0" t="0" r="0" b="9525"/>
                <wp:wrapNone/>
                <wp:docPr id="4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B9F5D7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39CF2A" id="_x0000_s1154" type="#_x0000_t202" style="position:absolute;margin-left:364.65pt;margin-top:187.45pt;width:48.35pt;height:15.75pt;z-index:2521344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" stroked="f">
                <v:textbox>
                  <w:txbxContent>
                    <w:p w14:paraId="71B9F5D7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</w:t>
                      </w:r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32352" behindDoc="0" locked="0" layoutInCell="1" allowOverlap="1" wp14:anchorId="016015BA" wp14:editId="7293C48C">
                <wp:simplePos x="0" y="0"/>
                <wp:positionH relativeFrom="column">
                  <wp:posOffset>4626052</wp:posOffset>
                </wp:positionH>
                <wp:positionV relativeFrom="paragraph">
                  <wp:posOffset>2212975</wp:posOffset>
                </wp:positionV>
                <wp:extent cx="614150" cy="200249"/>
                <wp:effectExtent l="0" t="0" r="0" b="9525"/>
                <wp:wrapNone/>
                <wp:docPr id="4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0437CD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6015BA" id="_x0000_s1155" type="#_x0000_t202" style="position:absolute;margin-left:364.25pt;margin-top:174.25pt;width:48.35pt;height:15.75pt;z-index:252132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" stroked="f">
                <v:textbox>
                  <w:txbxContent>
                    <w:p w14:paraId="780437CD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</w:t>
                      </w:r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28256" behindDoc="0" locked="0" layoutInCell="1" allowOverlap="1" wp14:anchorId="10E20CF8" wp14:editId="4BA6F543">
                <wp:simplePos x="0" y="0"/>
                <wp:positionH relativeFrom="column">
                  <wp:posOffset>3135424</wp:posOffset>
                </wp:positionH>
                <wp:positionV relativeFrom="paragraph">
                  <wp:posOffset>2339809</wp:posOffset>
                </wp:positionV>
                <wp:extent cx="614150" cy="200249"/>
                <wp:effectExtent l="0" t="0" r="0" b="9525"/>
                <wp:wrapNone/>
                <wp:docPr id="4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4C8EF8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E20CF8" id="_x0000_s1156" type="#_x0000_t202" style="position:absolute;margin-left:246.9pt;margin-top:184.25pt;width:48.35pt;height:15.75pt;z-index:252128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" stroked="f">
                <v:textbox>
                  <w:txbxContent>
                    <w:p w14:paraId="3F4C8EF8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26208" behindDoc="0" locked="0" layoutInCell="1" allowOverlap="1" wp14:anchorId="71F1A075" wp14:editId="726A683B">
                <wp:simplePos x="0" y="0"/>
                <wp:positionH relativeFrom="column">
                  <wp:posOffset>3130737</wp:posOffset>
                </wp:positionH>
                <wp:positionV relativeFrom="paragraph">
                  <wp:posOffset>2187164</wp:posOffset>
                </wp:positionV>
                <wp:extent cx="614150" cy="200249"/>
                <wp:effectExtent l="0" t="0" r="0" b="9525"/>
                <wp:wrapNone/>
                <wp:docPr id="4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419C52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F1A075" id="_x0000_s1157" type="#_x0000_t202" style="position:absolute;margin-left:246.5pt;margin-top:172.2pt;width:48.35pt;height:15.75pt;z-index:252126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" stroked="f">
                <v:textbox>
                  <w:txbxContent>
                    <w:p w14:paraId="7D419C52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24160" behindDoc="0" locked="0" layoutInCell="1" allowOverlap="1" wp14:anchorId="451A15DF" wp14:editId="41353498">
                <wp:simplePos x="0" y="0"/>
                <wp:positionH relativeFrom="column">
                  <wp:posOffset>3109925</wp:posOffset>
                </wp:positionH>
                <wp:positionV relativeFrom="paragraph">
                  <wp:posOffset>1982668</wp:posOffset>
                </wp:positionV>
                <wp:extent cx="614150" cy="200249"/>
                <wp:effectExtent l="0" t="0" r="0" b="9525"/>
                <wp:wrapNone/>
                <wp:docPr id="4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BAC87F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1A15DF" id="_x0000_s1158" type="#_x0000_t202" style="position:absolute;margin-left:244.9pt;margin-top:156.1pt;width:48.35pt;height:15.75pt;z-index:252124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" stroked="f">
                <v:textbox>
                  <w:txbxContent>
                    <w:p w14:paraId="3BBAC87F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22112" behindDoc="0" locked="0" layoutInCell="1" allowOverlap="1" wp14:anchorId="11FC0A23" wp14:editId="312F9385">
                <wp:simplePos x="0" y="0"/>
                <wp:positionH relativeFrom="column">
                  <wp:posOffset>1556609</wp:posOffset>
                </wp:positionH>
                <wp:positionV relativeFrom="paragraph">
                  <wp:posOffset>2342966</wp:posOffset>
                </wp:positionV>
                <wp:extent cx="614150" cy="200249"/>
                <wp:effectExtent l="0" t="0" r="0" b="9525"/>
                <wp:wrapNone/>
                <wp:docPr id="2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4BC5DD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FC0A23" id="_x0000_s1159" type="#_x0000_t202" style="position:absolute;margin-left:122.55pt;margin-top:184.5pt;width:48.35pt;height:15.75pt;z-index:252122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" stroked="f">
                <v:textbox>
                  <w:txbxContent>
                    <w:p w14:paraId="624BC5DD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20064" behindDoc="0" locked="0" layoutInCell="1" allowOverlap="1" wp14:anchorId="1B1F2489" wp14:editId="093B292A">
                <wp:simplePos x="0" y="0"/>
                <wp:positionH relativeFrom="column">
                  <wp:posOffset>1567180</wp:posOffset>
                </wp:positionH>
                <wp:positionV relativeFrom="paragraph">
                  <wp:posOffset>2169575</wp:posOffset>
                </wp:positionV>
                <wp:extent cx="614150" cy="200249"/>
                <wp:effectExtent l="0" t="0" r="0" b="9525"/>
                <wp:wrapNone/>
                <wp:docPr id="2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52C2AA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1F2489" id="_x0000_s1160" type="#_x0000_t202" style="position:absolute;margin-left:123.4pt;margin-top:170.85pt;width:48.35pt;height:15.75pt;z-index:252120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" stroked="f">
                <v:textbox>
                  <w:txbxContent>
                    <w:p w14:paraId="4152C2AA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50219A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18016" behindDoc="0" locked="0" layoutInCell="1" allowOverlap="1" wp14:anchorId="7859E792" wp14:editId="18B3750F">
                <wp:simplePos x="0" y="0"/>
                <wp:positionH relativeFrom="column">
                  <wp:posOffset>1567180</wp:posOffset>
                </wp:positionH>
                <wp:positionV relativeFrom="paragraph">
                  <wp:posOffset>1964484</wp:posOffset>
                </wp:positionV>
                <wp:extent cx="614150" cy="200249"/>
                <wp:effectExtent l="0" t="0" r="0" b="9525"/>
                <wp:wrapNone/>
                <wp:docPr id="1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150" cy="2002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35E733" w14:textId="77777777" w:rsidR="008953F8" w:rsidRPr="001C01D4" w:rsidRDefault="008953F8" w:rsidP="0050219A">
                            <w:pPr>
                              <w:spacing w:after="0"/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9E792" id="_x0000_s1161" type="#_x0000_t202" style="position:absolute;margin-left:123.4pt;margin-top:154.7pt;width:48.35pt;height:15.75pt;z-index:252118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" stroked="f">
                <v:textbox>
                  <w:txbxContent>
                    <w:p w14:paraId="5A35E733" w14:textId="77777777" w:rsidR="008953F8" w:rsidRPr="001C01D4" w:rsidRDefault="008953F8" w:rsidP="0050219A">
                      <w:pPr>
                        <w:spacing w:after="0"/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F136CB">
        <w:rPr>
          <w:rFonts w:cs="DokChampa" w:hint="cs"/>
          <w:noProof/>
          <w:lang w:val="en-GB" w:eastAsia="en-GB" w:bidi="lo-LA"/>
        </w:rPr>
        <w:drawing>
          <wp:anchor distT="0" distB="0" distL="114300" distR="114300" simplePos="0" relativeHeight="252076032" behindDoc="0" locked="0" layoutInCell="1" allowOverlap="1" wp14:anchorId="3FBC93E1" wp14:editId="1C66AED7">
            <wp:simplePos x="0" y="0"/>
            <wp:positionH relativeFrom="column">
              <wp:posOffset>189230</wp:posOffset>
            </wp:positionH>
            <wp:positionV relativeFrom="paragraph">
              <wp:posOffset>398145</wp:posOffset>
            </wp:positionV>
            <wp:extent cx="5304155" cy="3181350"/>
            <wp:effectExtent l="114300" t="114300" r="144145" b="152400"/>
            <wp:wrapTopAndBottom/>
            <wp:docPr id="383" name="Picture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Picture 383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4155" cy="318135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9DFFF8F" w14:textId="77777777" w:rsidR="00440C8A" w:rsidRDefault="00440C8A" w:rsidP="00440C8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</w:p>
    <w:p w14:paraId="37FF1BF7" w14:textId="4B7144E1" w:rsidR="00447B37" w:rsidRPr="00440C8A" w:rsidRDefault="00440C8A" w:rsidP="00440C8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</w:pPr>
      <w:bookmarkStart w:id="141" w:name="_Toc79407154"/>
      <w:r w:rsidRPr="00440C8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7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440C8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ຮູບອອກແບບລາຍງານຂໍ້ມູນສາຍທາງ</w:t>
      </w:r>
      <w:bookmarkEnd w:id="141"/>
    </w:p>
    <w:p w14:paraId="66F4A179" w14:textId="040D971B" w:rsidR="00447B37" w:rsidRDefault="00447B37" w:rsidP="008927B2">
      <w:pPr>
        <w:rPr>
          <w:rFonts w:cs="DokChampa"/>
          <w:lang w:bidi="lo-LA"/>
        </w:rPr>
      </w:pPr>
    </w:p>
    <w:p w14:paraId="186A93FE" w14:textId="19EBF5FF" w:rsidR="00447B37" w:rsidRDefault="00447B37" w:rsidP="008927B2">
      <w:pPr>
        <w:rPr>
          <w:rFonts w:cs="DokChampa"/>
          <w:lang w:bidi="lo-LA"/>
        </w:rPr>
      </w:pPr>
    </w:p>
    <w:p w14:paraId="0C48F84E" w14:textId="74A69EDA" w:rsidR="00447B37" w:rsidRDefault="00447B37" w:rsidP="008927B2">
      <w:pPr>
        <w:rPr>
          <w:rFonts w:cs="DokChampa"/>
          <w:lang w:bidi="lo-LA"/>
        </w:rPr>
      </w:pPr>
    </w:p>
    <w:p w14:paraId="3728FD51" w14:textId="1906B625" w:rsidR="00447B37" w:rsidRDefault="00447B37" w:rsidP="008927B2">
      <w:pPr>
        <w:rPr>
          <w:rFonts w:cs="DokChampa"/>
          <w:lang w:bidi="lo-LA"/>
        </w:rPr>
      </w:pPr>
    </w:p>
    <w:p w14:paraId="3186665C" w14:textId="7FA51DBC" w:rsidR="00447B37" w:rsidRDefault="00447B37" w:rsidP="008927B2">
      <w:pPr>
        <w:rPr>
          <w:rFonts w:cs="DokChampa"/>
          <w:lang w:bidi="lo-LA"/>
        </w:rPr>
      </w:pPr>
    </w:p>
    <w:p w14:paraId="7C72B80B" w14:textId="5922B7C1" w:rsidR="00447B37" w:rsidRDefault="00447B37" w:rsidP="008927B2">
      <w:pPr>
        <w:rPr>
          <w:rFonts w:cs="DokChampa"/>
          <w:lang w:bidi="lo-LA"/>
        </w:rPr>
      </w:pPr>
    </w:p>
    <w:p w14:paraId="23F050D7" w14:textId="70EB8B59" w:rsidR="00447B37" w:rsidRDefault="00447B37" w:rsidP="008927B2">
      <w:pPr>
        <w:rPr>
          <w:rFonts w:cs="DokChampa"/>
          <w:lang w:bidi="lo-LA"/>
        </w:rPr>
      </w:pPr>
    </w:p>
    <w:p w14:paraId="174DDC21" w14:textId="15F26B03" w:rsidR="00447B37" w:rsidRDefault="00447B37" w:rsidP="008927B2">
      <w:pPr>
        <w:rPr>
          <w:rFonts w:cs="DokChampa"/>
          <w:lang w:bidi="lo-LA"/>
        </w:rPr>
      </w:pPr>
    </w:p>
    <w:p w14:paraId="10001B4C" w14:textId="497C7A4F" w:rsidR="00447B37" w:rsidRDefault="00447B37" w:rsidP="008927B2">
      <w:pPr>
        <w:rPr>
          <w:rFonts w:cs="DokChampa"/>
          <w:lang w:bidi="lo-LA"/>
        </w:rPr>
      </w:pPr>
    </w:p>
    <w:p w14:paraId="5786E42E" w14:textId="46AA1BCF" w:rsidR="00447B37" w:rsidRDefault="00447B37" w:rsidP="008927B2">
      <w:pPr>
        <w:rPr>
          <w:rFonts w:cs="DokChampa"/>
          <w:lang w:bidi="lo-LA"/>
        </w:rPr>
      </w:pPr>
    </w:p>
    <w:p w14:paraId="06F9B490" w14:textId="1232B370" w:rsidR="00447B37" w:rsidRDefault="00447B37" w:rsidP="008927B2">
      <w:pPr>
        <w:rPr>
          <w:rFonts w:cs="DokChampa"/>
          <w:lang w:bidi="lo-LA"/>
        </w:rPr>
      </w:pPr>
    </w:p>
    <w:p w14:paraId="6F5E6A2E" w14:textId="39D98F1F" w:rsidR="00447B37" w:rsidRDefault="00447B37" w:rsidP="008927B2">
      <w:pPr>
        <w:rPr>
          <w:rFonts w:cs="DokChampa"/>
          <w:lang w:bidi="lo-LA"/>
        </w:rPr>
      </w:pPr>
    </w:p>
    <w:p w14:paraId="6A547CE3" w14:textId="2A93CA4F" w:rsidR="00447B37" w:rsidRDefault="00447B37" w:rsidP="00447B37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42" w:name="_Toc79764539"/>
      <w:r w:rsidRPr="00447B37">
        <w:rPr>
          <w:rFonts w:cs="Times New Roman"/>
          <w:szCs w:val="24"/>
          <w:lang w:bidi="lo-LA"/>
        </w:rPr>
        <w:lastRenderedPageBreak/>
        <w:t>3)</w:t>
      </w:r>
      <w:r w:rsidRPr="00447B37">
        <w:rPr>
          <w:rFonts w:ascii="Saysettha OT" w:hAnsi="Saysettha OT" w:cs="Saysettha OT"/>
          <w:szCs w:val="24"/>
          <w:lang w:bidi="lo-LA"/>
        </w:rPr>
        <w:t xml:space="preserve"> </w:t>
      </w:r>
      <w:r w:rsidRPr="00447B37">
        <w:rPr>
          <w:rFonts w:ascii="Saysettha OT" w:hAnsi="Saysettha OT" w:cs="Saysettha OT"/>
          <w:b/>
          <w:bCs w:val="0"/>
          <w:i/>
          <w:iCs w:val="0"/>
          <w:szCs w:val="24"/>
          <w:cs/>
          <w:lang w:bidi="lo-LA"/>
        </w:rPr>
        <w:t>ລາຍງານຂໍ້ມູນພະນັກງານ</w:t>
      </w:r>
      <w:bookmarkEnd w:id="142"/>
    </w:p>
    <w:p w14:paraId="0F51C115" w14:textId="062DE52A" w:rsidR="00447B37" w:rsidRPr="00447B37" w:rsidRDefault="00453072" w:rsidP="00447B37">
      <w:pPr>
        <w:rPr>
          <w:cs/>
          <w:lang w:bidi="lo-LA"/>
        </w:rPr>
      </w:pPr>
      <w:r>
        <w:rPr>
          <w:noProof/>
          <w:lang w:val="en-GB" w:eastAsia="en-GB" w:bidi="lo-LA"/>
        </w:rPr>
        <w:drawing>
          <wp:anchor distT="0" distB="0" distL="114300" distR="114300" simplePos="0" relativeHeight="252073984" behindDoc="0" locked="0" layoutInCell="1" allowOverlap="1" wp14:anchorId="1CB53140" wp14:editId="12E7648A">
            <wp:simplePos x="0" y="0"/>
            <wp:positionH relativeFrom="column">
              <wp:posOffset>220980</wp:posOffset>
            </wp:positionH>
            <wp:positionV relativeFrom="paragraph">
              <wp:posOffset>510540</wp:posOffset>
            </wp:positionV>
            <wp:extent cx="5288915" cy="3233420"/>
            <wp:effectExtent l="114300" t="114300" r="140335" b="138430"/>
            <wp:wrapTopAndBottom/>
            <wp:docPr id="344" name="Picture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Picture 344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8915" cy="323342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75360" behindDoc="0" locked="0" layoutInCell="1" allowOverlap="1" wp14:anchorId="008466B1" wp14:editId="7437FF09">
                <wp:simplePos x="0" y="0"/>
                <wp:positionH relativeFrom="column">
                  <wp:posOffset>3820491</wp:posOffset>
                </wp:positionH>
                <wp:positionV relativeFrom="paragraph">
                  <wp:posOffset>2612031</wp:posOffset>
                </wp:positionV>
                <wp:extent cx="667634" cy="201060"/>
                <wp:effectExtent l="0" t="0" r="0" b="8890"/>
                <wp:wrapNone/>
                <wp:docPr id="5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634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6C18AD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 9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8466B1" id="_x0000_s1162" type="#_x0000_t202" style="position:absolute;margin-left:300.85pt;margin-top:205.65pt;width:52.55pt;height:15.85pt;z-index:252175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" stroked="f">
                <v:textbox>
                  <w:txbxContent>
                    <w:p w14:paraId="7D6C18AD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 9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73312" behindDoc="0" locked="0" layoutInCell="1" allowOverlap="1" wp14:anchorId="06495B86" wp14:editId="476D703A">
                <wp:simplePos x="0" y="0"/>
                <wp:positionH relativeFrom="column">
                  <wp:posOffset>3812540</wp:posOffset>
                </wp:positionH>
                <wp:positionV relativeFrom="paragraph">
                  <wp:posOffset>2427605</wp:posOffset>
                </wp:positionV>
                <wp:extent cx="667634" cy="201060"/>
                <wp:effectExtent l="0" t="0" r="0" b="8890"/>
                <wp:wrapNone/>
                <wp:docPr id="5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634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85F3DB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 9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495B86" id="_x0000_s1163" type="#_x0000_t202" style="position:absolute;margin-left:300.2pt;margin-top:191.15pt;width:52.55pt;height:15.85pt;z-index:252173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" stroked="f">
                <v:textbox>
                  <w:txbxContent>
                    <w:p w14:paraId="2285F3DB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 9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71264" behindDoc="0" locked="0" layoutInCell="1" allowOverlap="1" wp14:anchorId="1D416961" wp14:editId="125CC8DE">
                <wp:simplePos x="0" y="0"/>
                <wp:positionH relativeFrom="column">
                  <wp:posOffset>3796969</wp:posOffset>
                </wp:positionH>
                <wp:positionV relativeFrom="paragraph">
                  <wp:posOffset>2221782</wp:posOffset>
                </wp:positionV>
                <wp:extent cx="667634" cy="201060"/>
                <wp:effectExtent l="0" t="0" r="0" b="8890"/>
                <wp:wrapNone/>
                <wp:docPr id="5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634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4777FD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 9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416961" id="_x0000_s1164" type="#_x0000_t202" style="position:absolute;margin-left:298.95pt;margin-top:174.95pt;width:52.55pt;height:15.85pt;z-index:252171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" stroked="f">
                <v:textbox>
                  <w:txbxContent>
                    <w:p w14:paraId="424777FD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 9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69216" behindDoc="0" locked="0" layoutInCell="1" allowOverlap="1" wp14:anchorId="292772CA" wp14:editId="11043CAB">
                <wp:simplePos x="0" y="0"/>
                <wp:positionH relativeFrom="column">
                  <wp:posOffset>3789376</wp:posOffset>
                </wp:positionH>
                <wp:positionV relativeFrom="paragraph">
                  <wp:posOffset>2070735</wp:posOffset>
                </wp:positionV>
                <wp:extent cx="667634" cy="201060"/>
                <wp:effectExtent l="0" t="0" r="0" b="8890"/>
                <wp:wrapNone/>
                <wp:docPr id="55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634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2E1966" w14:textId="3C9F0A10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999 99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772CA" id="_x0000_s1165" type="#_x0000_t202" style="position:absolute;margin-left:298.4pt;margin-top:163.05pt;width:52.55pt;height:15.85pt;z-index:252169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" stroked="f">
                <v:textbox>
                  <w:txbxContent>
                    <w:p w14:paraId="352E1966" w14:textId="3C9F0A10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999 99999</w:t>
                      </w:r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67168" behindDoc="0" locked="0" layoutInCell="1" allowOverlap="1" wp14:anchorId="48D2B4AB" wp14:editId="669BDE2C">
                <wp:simplePos x="0" y="0"/>
                <wp:positionH relativeFrom="column">
                  <wp:posOffset>4721225</wp:posOffset>
                </wp:positionH>
                <wp:positionV relativeFrom="paragraph">
                  <wp:posOffset>2596156</wp:posOffset>
                </wp:positionV>
                <wp:extent cx="524786" cy="201060"/>
                <wp:effectExtent l="0" t="0" r="8890" b="8890"/>
                <wp:wrapNone/>
                <wp:docPr id="4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786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857940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D2B4AB" id="_x0000_s1166" type="#_x0000_t202" style="position:absolute;margin-left:371.75pt;margin-top:204.4pt;width:41.3pt;height:15.85pt;z-index:252167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" stroked="f">
                <v:textbox>
                  <w:txbxContent>
                    <w:p w14:paraId="1A857940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65120" behindDoc="0" locked="0" layoutInCell="1" allowOverlap="1" wp14:anchorId="639B169F" wp14:editId="04A72D1B">
                <wp:simplePos x="0" y="0"/>
                <wp:positionH relativeFrom="column">
                  <wp:posOffset>4713605</wp:posOffset>
                </wp:positionH>
                <wp:positionV relativeFrom="paragraph">
                  <wp:posOffset>2419626</wp:posOffset>
                </wp:positionV>
                <wp:extent cx="524786" cy="201060"/>
                <wp:effectExtent l="0" t="0" r="8890" b="8890"/>
                <wp:wrapNone/>
                <wp:docPr id="47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786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5DD8D4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9B169F" id="_x0000_s1167" type="#_x0000_t202" style="position:absolute;margin-left:371.15pt;margin-top:190.5pt;width:41.3pt;height:15.85pt;z-index:252165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" stroked="f">
                <v:textbox>
                  <w:txbxContent>
                    <w:p w14:paraId="125DD8D4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63072" behindDoc="0" locked="0" layoutInCell="1" allowOverlap="1" wp14:anchorId="5D43D072" wp14:editId="1C7A2699">
                <wp:simplePos x="0" y="0"/>
                <wp:positionH relativeFrom="column">
                  <wp:posOffset>4713605</wp:posOffset>
                </wp:positionH>
                <wp:positionV relativeFrom="paragraph">
                  <wp:posOffset>2229403</wp:posOffset>
                </wp:positionV>
                <wp:extent cx="524786" cy="201060"/>
                <wp:effectExtent l="0" t="0" r="8890" b="8890"/>
                <wp:wrapNone/>
                <wp:docPr id="4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786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647C2E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43D072" id="_x0000_s1168" type="#_x0000_t202" style="position:absolute;margin-left:371.15pt;margin-top:175.55pt;width:41.3pt;height:15.85pt;z-index:252163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" stroked="f">
                <v:textbox>
                  <w:txbxContent>
                    <w:p w14:paraId="4E647C2E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61024" behindDoc="0" locked="0" layoutInCell="1" allowOverlap="1" wp14:anchorId="7A7909AE" wp14:editId="1527817E">
                <wp:simplePos x="0" y="0"/>
                <wp:positionH relativeFrom="column">
                  <wp:posOffset>4713660</wp:posOffset>
                </wp:positionH>
                <wp:positionV relativeFrom="paragraph">
                  <wp:posOffset>2071122</wp:posOffset>
                </wp:positionV>
                <wp:extent cx="524786" cy="201060"/>
                <wp:effectExtent l="0" t="0" r="8890" b="8890"/>
                <wp:wrapNone/>
                <wp:docPr id="4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786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233C1A" w14:textId="04C2AEB0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7909AE" id="_x0000_s1169" type="#_x0000_t202" style="position:absolute;margin-left:371.15pt;margin-top:163.1pt;width:41.3pt;height:15.85pt;z-index:252161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" stroked="f">
                <v:textbox>
                  <w:txbxContent>
                    <w:p w14:paraId="16233C1A" w14:textId="04C2AEB0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54880" behindDoc="0" locked="0" layoutInCell="1" allowOverlap="1" wp14:anchorId="35F0E474" wp14:editId="279F844F">
                <wp:simplePos x="0" y="0"/>
                <wp:positionH relativeFrom="column">
                  <wp:posOffset>2573959</wp:posOffset>
                </wp:positionH>
                <wp:positionV relativeFrom="paragraph">
                  <wp:posOffset>2260600</wp:posOffset>
                </wp:positionV>
                <wp:extent cx="1025525" cy="200660"/>
                <wp:effectExtent l="0" t="0" r="3175" b="8890"/>
                <wp:wrapNone/>
                <wp:docPr id="4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5525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F3DB1B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xxxxxxx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F0E474" id="_x0000_s1170" type="#_x0000_t202" style="position:absolute;margin-left:202.65pt;margin-top:178pt;width:80.75pt;height:15.8pt;z-index:252154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" stroked="f">
                <v:textbox>
                  <w:txbxContent>
                    <w:p w14:paraId="45F3DB1B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xxxxxxxx@xxx.xxx</w:t>
                      </w:r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58976" behindDoc="0" locked="0" layoutInCell="1" allowOverlap="1" wp14:anchorId="05C1DD2E" wp14:editId="2DA393C1">
                <wp:simplePos x="0" y="0"/>
                <wp:positionH relativeFrom="column">
                  <wp:posOffset>2583180</wp:posOffset>
                </wp:positionH>
                <wp:positionV relativeFrom="paragraph">
                  <wp:posOffset>2627851</wp:posOffset>
                </wp:positionV>
                <wp:extent cx="1025718" cy="201060"/>
                <wp:effectExtent l="0" t="0" r="3175" b="8890"/>
                <wp:wrapNone/>
                <wp:docPr id="4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5718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A22DFF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xxxxxxx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1DD2E" id="_x0000_s1171" type="#_x0000_t202" style="position:absolute;margin-left:203.4pt;margin-top:206.9pt;width:80.75pt;height:15.85pt;z-index:252158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" stroked="f">
                <v:textbox>
                  <w:txbxContent>
                    <w:p w14:paraId="0CA22DFF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xxxxxxxx@xxx.xxx</w:t>
                      </w:r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56928" behindDoc="0" locked="0" layoutInCell="1" allowOverlap="1" wp14:anchorId="5BCD2477" wp14:editId="776830C5">
                <wp:simplePos x="0" y="0"/>
                <wp:positionH relativeFrom="column">
                  <wp:posOffset>2583429</wp:posOffset>
                </wp:positionH>
                <wp:positionV relativeFrom="paragraph">
                  <wp:posOffset>2484755</wp:posOffset>
                </wp:positionV>
                <wp:extent cx="1025718" cy="201060"/>
                <wp:effectExtent l="0" t="0" r="3175" b="8890"/>
                <wp:wrapNone/>
                <wp:docPr id="4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5718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32648F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xxxxxxx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CD2477" id="_x0000_s1172" type="#_x0000_t202" style="position:absolute;margin-left:203.4pt;margin-top:195.65pt;width:80.75pt;height:15.85pt;z-index:252156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" stroked="f">
                <v:textbox>
                  <w:txbxContent>
                    <w:p w14:paraId="0332648F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xxxxxxxx@xxx.xxx</w:t>
                      </w:r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52832" behindDoc="0" locked="0" layoutInCell="1" allowOverlap="1" wp14:anchorId="1D00878D" wp14:editId="7323F7B7">
                <wp:simplePos x="0" y="0"/>
                <wp:positionH relativeFrom="column">
                  <wp:posOffset>2566808</wp:posOffset>
                </wp:positionH>
                <wp:positionV relativeFrom="paragraph">
                  <wp:posOffset>2031365</wp:posOffset>
                </wp:positionV>
                <wp:extent cx="1025718" cy="201060"/>
                <wp:effectExtent l="0" t="0" r="3175" b="8890"/>
                <wp:wrapNone/>
                <wp:docPr id="4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5718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293EBB" w14:textId="0F47FF83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xxxxxxx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0878D" id="_x0000_s1173" type="#_x0000_t202" style="position:absolute;margin-left:202.1pt;margin-top:159.95pt;width:80.75pt;height:15.85pt;z-index:252152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" stroked="f">
                <v:textbox>
                  <w:txbxContent>
                    <w:p w14:paraId="53293EBB" w14:textId="0F47FF83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xxxxxxxx@xxx.xxx</w:t>
                      </w:r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50784" behindDoc="0" locked="0" layoutInCell="1" allowOverlap="1" wp14:anchorId="21372756" wp14:editId="45E314F3">
                <wp:simplePos x="0" y="0"/>
                <wp:positionH relativeFrom="column">
                  <wp:posOffset>1849120</wp:posOffset>
                </wp:positionH>
                <wp:positionV relativeFrom="paragraph">
                  <wp:posOffset>2621915</wp:posOffset>
                </wp:positionV>
                <wp:extent cx="691235" cy="201060"/>
                <wp:effectExtent l="0" t="0" r="0" b="8890"/>
                <wp:wrapNone/>
                <wp:docPr id="4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0E9F88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72756" id="_x0000_s1174" type="#_x0000_t202" style="position:absolute;margin-left:145.6pt;margin-top:206.45pt;width:54.45pt;height:15.85pt;z-index:252150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" stroked="f">
                <v:textbox>
                  <w:txbxContent>
                    <w:p w14:paraId="0F0E9F88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48736" behindDoc="0" locked="0" layoutInCell="1" allowOverlap="1" wp14:anchorId="65CCB5CF" wp14:editId="33A796A7">
                <wp:simplePos x="0" y="0"/>
                <wp:positionH relativeFrom="column">
                  <wp:posOffset>1841500</wp:posOffset>
                </wp:positionH>
                <wp:positionV relativeFrom="paragraph">
                  <wp:posOffset>2421503</wp:posOffset>
                </wp:positionV>
                <wp:extent cx="691235" cy="201060"/>
                <wp:effectExtent l="0" t="0" r="0" b="8890"/>
                <wp:wrapNone/>
                <wp:docPr id="4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1E8590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CCB5CF" id="_x0000_s1175" type="#_x0000_t202" style="position:absolute;margin-left:145pt;margin-top:190.65pt;width:54.45pt;height:15.85pt;z-index:252148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" stroked="f">
                <v:textbox>
                  <w:txbxContent>
                    <w:p w14:paraId="051E8590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46688" behindDoc="0" locked="0" layoutInCell="1" allowOverlap="1" wp14:anchorId="252E3DD9" wp14:editId="3F4B5F7B">
                <wp:simplePos x="0" y="0"/>
                <wp:positionH relativeFrom="column">
                  <wp:posOffset>1841832</wp:posOffset>
                </wp:positionH>
                <wp:positionV relativeFrom="paragraph">
                  <wp:posOffset>2255493</wp:posOffset>
                </wp:positionV>
                <wp:extent cx="691235" cy="201060"/>
                <wp:effectExtent l="0" t="0" r="0" b="8890"/>
                <wp:wrapNone/>
                <wp:docPr id="4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A7DECA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2E3DD9" id="_x0000_s1176" type="#_x0000_t202" style="position:absolute;margin-left:145.05pt;margin-top:177.6pt;width:54.45pt;height:15.85pt;z-index:252146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" stroked="f">
                <v:textbox>
                  <w:txbxContent>
                    <w:p w14:paraId="5FA7DECA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44640" behindDoc="0" locked="0" layoutInCell="1" allowOverlap="1" wp14:anchorId="6A23BD05" wp14:editId="499AD138">
                <wp:simplePos x="0" y="0"/>
                <wp:positionH relativeFrom="column">
                  <wp:posOffset>1833963</wp:posOffset>
                </wp:positionH>
                <wp:positionV relativeFrom="paragraph">
                  <wp:posOffset>2065351</wp:posOffset>
                </wp:positionV>
                <wp:extent cx="691235" cy="201060"/>
                <wp:effectExtent l="0" t="0" r="0" b="8890"/>
                <wp:wrapNone/>
                <wp:docPr id="4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477B71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3BD05" id="_x0000_s1177" type="#_x0000_t202" style="position:absolute;margin-left:144.4pt;margin-top:162.65pt;width:54.45pt;height:15.85pt;z-index:252144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" stroked="f">
                <v:textbox>
                  <w:txbxContent>
                    <w:p w14:paraId="51477B71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42592" behindDoc="0" locked="0" layoutInCell="1" allowOverlap="1" wp14:anchorId="5D247788" wp14:editId="53591B86">
                <wp:simplePos x="0" y="0"/>
                <wp:positionH relativeFrom="column">
                  <wp:posOffset>871220</wp:posOffset>
                </wp:positionH>
                <wp:positionV relativeFrom="paragraph">
                  <wp:posOffset>2639110</wp:posOffset>
                </wp:positionV>
                <wp:extent cx="691235" cy="201060"/>
                <wp:effectExtent l="0" t="0" r="0" b="8890"/>
                <wp:wrapNone/>
                <wp:docPr id="4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17720D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247788" id="_x0000_s1178" type="#_x0000_t202" style="position:absolute;margin-left:68.6pt;margin-top:207.8pt;width:54.45pt;height:15.85pt;z-index:252142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" stroked="f">
                <v:textbox>
                  <w:txbxContent>
                    <w:p w14:paraId="5517720D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40544" behindDoc="0" locked="0" layoutInCell="1" allowOverlap="1" wp14:anchorId="472B8D0F" wp14:editId="1C81B6C7">
                <wp:simplePos x="0" y="0"/>
                <wp:positionH relativeFrom="column">
                  <wp:posOffset>865728</wp:posOffset>
                </wp:positionH>
                <wp:positionV relativeFrom="paragraph">
                  <wp:posOffset>2423680</wp:posOffset>
                </wp:positionV>
                <wp:extent cx="691235" cy="201060"/>
                <wp:effectExtent l="0" t="0" r="0" b="8890"/>
                <wp:wrapNone/>
                <wp:docPr id="4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A1B5D5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B8D0F" id="_x0000_s1179" type="#_x0000_t202" style="position:absolute;margin-left:68.15pt;margin-top:190.85pt;width:54.45pt;height:15.85pt;z-index:252140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" stroked="f">
                <v:textbox>
                  <w:txbxContent>
                    <w:p w14:paraId="78A1B5D5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38496" behindDoc="0" locked="0" layoutInCell="1" allowOverlap="1" wp14:anchorId="4C15A9EA" wp14:editId="374DB4A1">
                <wp:simplePos x="0" y="0"/>
                <wp:positionH relativeFrom="column">
                  <wp:posOffset>860236</wp:posOffset>
                </wp:positionH>
                <wp:positionV relativeFrom="paragraph">
                  <wp:posOffset>2241022</wp:posOffset>
                </wp:positionV>
                <wp:extent cx="691235" cy="201060"/>
                <wp:effectExtent l="0" t="0" r="0" b="8890"/>
                <wp:wrapNone/>
                <wp:docPr id="4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B2E943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15A9EA" id="_x0000_s1180" type="#_x0000_t202" style="position:absolute;margin-left:67.75pt;margin-top:176.45pt;width:54.45pt;height:15.85pt;z-index:252138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" stroked="f">
                <v:textbox>
                  <w:txbxContent>
                    <w:p w14:paraId="68B2E943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75EF0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36448" behindDoc="0" locked="0" layoutInCell="1" allowOverlap="1" wp14:anchorId="3D7476F1" wp14:editId="5481B573">
                <wp:simplePos x="0" y="0"/>
                <wp:positionH relativeFrom="column">
                  <wp:posOffset>848500</wp:posOffset>
                </wp:positionH>
                <wp:positionV relativeFrom="paragraph">
                  <wp:posOffset>2057491</wp:posOffset>
                </wp:positionV>
                <wp:extent cx="691235" cy="201060"/>
                <wp:effectExtent l="0" t="0" r="0" b="8890"/>
                <wp:wrapNone/>
                <wp:docPr id="4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2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B3B869" w14:textId="77777777" w:rsidR="008953F8" w:rsidRPr="001C01D4" w:rsidRDefault="008953F8" w:rsidP="00975EF0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7476F1" id="_x0000_s1181" type="#_x0000_t202" style="position:absolute;margin-left:66.8pt;margin-top:162pt;width:54.45pt;height:15.85pt;z-index:252136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" stroked="f">
                <v:textbox>
                  <w:txbxContent>
                    <w:p w14:paraId="72B3B869" w14:textId="77777777" w:rsidR="008953F8" w:rsidRPr="001C01D4" w:rsidRDefault="008953F8" w:rsidP="00975EF0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3E7110F" w14:textId="139CA0AF" w:rsidR="00447B37" w:rsidRDefault="00447B37" w:rsidP="008927B2">
      <w:pPr>
        <w:rPr>
          <w:rFonts w:cs="DokChampa"/>
          <w:lang w:bidi="lo-LA"/>
        </w:rPr>
      </w:pPr>
    </w:p>
    <w:p w14:paraId="7ACD02EE" w14:textId="7BE6EE3C" w:rsidR="00447B37" w:rsidRPr="00447B37" w:rsidRDefault="00447B37" w:rsidP="00447B37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43" w:name="_Toc79407155"/>
      <w:r w:rsidRPr="00447B3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8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447B3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val="en-US" w:bidi="lo-LA"/>
        </w:rPr>
        <w:t>ຮູບ</w:t>
      </w:r>
      <w:r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val="en-US" w:bidi="lo-LA"/>
        </w:rPr>
        <w:t>ອອກແບບ</w:t>
      </w:r>
      <w:r w:rsidRPr="00447B3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val="en-US" w:bidi="lo-LA"/>
        </w:rPr>
        <w:t>ສະແດງລາຍງານຂໍ້ມູນພະນັກງານ</w:t>
      </w:r>
      <w:bookmarkEnd w:id="143"/>
    </w:p>
    <w:p w14:paraId="3191088A" w14:textId="507BF148" w:rsidR="00447B37" w:rsidRDefault="00447B37" w:rsidP="008927B2">
      <w:pPr>
        <w:rPr>
          <w:rFonts w:cs="DokChampa"/>
          <w:lang w:bidi="lo-LA"/>
        </w:rPr>
      </w:pPr>
    </w:p>
    <w:p w14:paraId="77E131C8" w14:textId="387189CD" w:rsidR="00447B37" w:rsidRDefault="00447B37" w:rsidP="008927B2">
      <w:pPr>
        <w:rPr>
          <w:rFonts w:cs="DokChampa"/>
          <w:lang w:bidi="lo-LA"/>
        </w:rPr>
      </w:pPr>
    </w:p>
    <w:p w14:paraId="23A88974" w14:textId="7880687F" w:rsidR="00447B37" w:rsidRDefault="00447B37" w:rsidP="008927B2">
      <w:pPr>
        <w:rPr>
          <w:rFonts w:cs="DokChampa"/>
          <w:lang w:bidi="lo-LA"/>
        </w:rPr>
      </w:pPr>
    </w:p>
    <w:p w14:paraId="5F3F5AEA" w14:textId="64619C66" w:rsidR="00447B37" w:rsidRDefault="00447B37" w:rsidP="008927B2">
      <w:pPr>
        <w:rPr>
          <w:rFonts w:cs="DokChampa"/>
          <w:lang w:bidi="lo-LA"/>
        </w:rPr>
      </w:pPr>
    </w:p>
    <w:p w14:paraId="39B5BACE" w14:textId="34A47E95" w:rsidR="00447B37" w:rsidRDefault="00447B37" w:rsidP="008927B2">
      <w:pPr>
        <w:rPr>
          <w:rFonts w:cs="DokChampa"/>
          <w:lang w:bidi="lo-LA"/>
        </w:rPr>
      </w:pPr>
    </w:p>
    <w:p w14:paraId="55AFBA1F" w14:textId="7E1A587E" w:rsidR="00447B37" w:rsidRDefault="00447B37" w:rsidP="008927B2">
      <w:pPr>
        <w:rPr>
          <w:rFonts w:cs="DokChampa"/>
          <w:lang w:bidi="lo-LA"/>
        </w:rPr>
      </w:pPr>
    </w:p>
    <w:p w14:paraId="531ADDE9" w14:textId="48C0070A" w:rsidR="00447B37" w:rsidRDefault="00447B37" w:rsidP="008927B2">
      <w:pPr>
        <w:rPr>
          <w:rFonts w:cs="DokChampa"/>
          <w:lang w:bidi="lo-LA"/>
        </w:rPr>
      </w:pPr>
    </w:p>
    <w:p w14:paraId="09DAEAD8" w14:textId="6F3F37BE" w:rsidR="00447B37" w:rsidRDefault="00447B37" w:rsidP="008927B2">
      <w:pPr>
        <w:rPr>
          <w:rFonts w:cs="DokChampa"/>
          <w:lang w:bidi="lo-LA"/>
        </w:rPr>
      </w:pPr>
    </w:p>
    <w:p w14:paraId="1E076D96" w14:textId="61992F1A" w:rsidR="00447B37" w:rsidRDefault="00447B37" w:rsidP="008927B2">
      <w:pPr>
        <w:rPr>
          <w:rFonts w:cs="DokChampa"/>
          <w:lang w:bidi="lo-LA"/>
        </w:rPr>
      </w:pPr>
    </w:p>
    <w:p w14:paraId="14FD06DA" w14:textId="13F584BB" w:rsidR="00447B37" w:rsidRDefault="00447B37" w:rsidP="008927B2">
      <w:pPr>
        <w:rPr>
          <w:rFonts w:cs="DokChampa"/>
          <w:lang w:bidi="lo-LA"/>
        </w:rPr>
      </w:pPr>
    </w:p>
    <w:p w14:paraId="78967530" w14:textId="576697F6" w:rsidR="00447B37" w:rsidRDefault="00447B37" w:rsidP="00F136CB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44" w:name="_Toc79764540"/>
      <w:r w:rsidRPr="00F136CB">
        <w:rPr>
          <w:rFonts w:cs="Times New Roman"/>
          <w:szCs w:val="24"/>
          <w:lang w:bidi="lo-LA"/>
        </w:rPr>
        <w:lastRenderedPageBreak/>
        <w:t>4)</w:t>
      </w:r>
      <w:r w:rsidRPr="00447B37">
        <w:rPr>
          <w:rFonts w:ascii="Saysettha OT" w:hAnsi="Saysettha OT" w:cs="Saysettha OT"/>
          <w:szCs w:val="24"/>
          <w:lang w:bidi="lo-LA"/>
        </w:rPr>
        <w:t xml:space="preserve"> </w:t>
      </w:r>
      <w:r w:rsidRPr="00447B37">
        <w:rPr>
          <w:rFonts w:ascii="Saysettha OT" w:hAnsi="Saysettha OT" w:cs="Saysettha OT"/>
          <w:b/>
          <w:bCs w:val="0"/>
          <w:i/>
          <w:iCs w:val="0"/>
          <w:szCs w:val="24"/>
          <w:cs/>
          <w:lang w:bidi="lo-LA"/>
        </w:rPr>
        <w:t>ລາຍງານຂໍ້ມູນການຈອງປີ້</w:t>
      </w:r>
      <w:bookmarkEnd w:id="144"/>
    </w:p>
    <w:p w14:paraId="2105A0E3" w14:textId="3890E557" w:rsidR="00F136CB" w:rsidRPr="00F136CB" w:rsidRDefault="00D359A9" w:rsidP="00F136CB">
      <w:pPr>
        <w:rPr>
          <w:cs/>
          <w:lang w:bidi="lo-LA"/>
        </w:rPr>
      </w:pPr>
      <w:r>
        <w:rPr>
          <w:noProof/>
          <w:lang w:val="en-GB" w:eastAsia="en-GB" w:bidi="lo-LA"/>
        </w:rPr>
        <w:drawing>
          <wp:anchor distT="0" distB="0" distL="114300" distR="114300" simplePos="0" relativeHeight="252075008" behindDoc="0" locked="0" layoutInCell="1" allowOverlap="1" wp14:anchorId="61072A24" wp14:editId="4BD7FE29">
            <wp:simplePos x="0" y="0"/>
            <wp:positionH relativeFrom="column">
              <wp:posOffset>137795</wp:posOffset>
            </wp:positionH>
            <wp:positionV relativeFrom="paragraph">
              <wp:posOffset>589915</wp:posOffset>
            </wp:positionV>
            <wp:extent cx="5232400" cy="4240530"/>
            <wp:effectExtent l="133350" t="114300" r="139700" b="160020"/>
            <wp:wrapTopAndBottom/>
            <wp:docPr id="374" name="Picture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" name="Picture 374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400" cy="424053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57280" behindDoc="0" locked="0" layoutInCell="1" allowOverlap="1" wp14:anchorId="349C13F1" wp14:editId="510F4E25">
                <wp:simplePos x="0" y="0"/>
                <wp:positionH relativeFrom="column">
                  <wp:posOffset>4810760</wp:posOffset>
                </wp:positionH>
                <wp:positionV relativeFrom="paragraph">
                  <wp:posOffset>3390805</wp:posOffset>
                </wp:positionV>
                <wp:extent cx="563936" cy="200660"/>
                <wp:effectExtent l="0" t="0" r="7620" b="8890"/>
                <wp:wrapNone/>
                <wp:docPr id="6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F9F37A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9C13F1" id="_x0000_s1182" type="#_x0000_t202" style="position:absolute;margin-left:378.8pt;margin-top:267pt;width:44.4pt;height:15.8pt;z-index:252257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" stroked="f">
                <v:textbox>
                  <w:txbxContent>
                    <w:p w14:paraId="3CF9F37A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55232" behindDoc="0" locked="0" layoutInCell="1" allowOverlap="1" wp14:anchorId="04061CF6" wp14:editId="7E37999D">
                <wp:simplePos x="0" y="0"/>
                <wp:positionH relativeFrom="column">
                  <wp:posOffset>4810921</wp:posOffset>
                </wp:positionH>
                <wp:positionV relativeFrom="paragraph">
                  <wp:posOffset>3098080</wp:posOffset>
                </wp:positionV>
                <wp:extent cx="563936" cy="200660"/>
                <wp:effectExtent l="0" t="0" r="7620" b="8890"/>
                <wp:wrapNone/>
                <wp:docPr id="6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C0685B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061CF6" id="_x0000_s1183" type="#_x0000_t202" style="position:absolute;margin-left:378.8pt;margin-top:243.95pt;width:44.4pt;height:15.8pt;z-index:252255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" stroked="f">
                <v:textbox>
                  <w:txbxContent>
                    <w:p w14:paraId="74C0685B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53184" behindDoc="0" locked="0" layoutInCell="1" allowOverlap="1" wp14:anchorId="4E5C7135" wp14:editId="4323B664">
                <wp:simplePos x="0" y="0"/>
                <wp:positionH relativeFrom="column">
                  <wp:posOffset>4811556</wp:posOffset>
                </wp:positionH>
                <wp:positionV relativeFrom="paragraph">
                  <wp:posOffset>2832545</wp:posOffset>
                </wp:positionV>
                <wp:extent cx="563936" cy="200660"/>
                <wp:effectExtent l="0" t="0" r="7620" b="8890"/>
                <wp:wrapNone/>
                <wp:docPr id="6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8F6B47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C7135" id="_x0000_s1184" type="#_x0000_t202" style="position:absolute;margin-left:378.85pt;margin-top:223.05pt;width:44.4pt;height:15.8pt;z-index:252253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" stroked="f">
                <v:textbox>
                  <w:txbxContent>
                    <w:p w14:paraId="318F6B47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51136" behindDoc="0" locked="0" layoutInCell="1" allowOverlap="1" wp14:anchorId="0A9B5173" wp14:editId="42601086">
                <wp:simplePos x="0" y="0"/>
                <wp:positionH relativeFrom="column">
                  <wp:posOffset>4812504</wp:posOffset>
                </wp:positionH>
                <wp:positionV relativeFrom="paragraph">
                  <wp:posOffset>2523396</wp:posOffset>
                </wp:positionV>
                <wp:extent cx="563936" cy="200660"/>
                <wp:effectExtent l="0" t="0" r="7620" b="8890"/>
                <wp:wrapNone/>
                <wp:docPr id="6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2230C7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9B5173" id="_x0000_s1185" type="#_x0000_t202" style="position:absolute;margin-left:378.95pt;margin-top:198.7pt;width:44.4pt;height:15.8pt;z-index:252251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" stroked="f">
                <v:textbox>
                  <w:txbxContent>
                    <w:p w14:paraId="192230C7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49088" behindDoc="0" locked="0" layoutInCell="1" allowOverlap="1" wp14:anchorId="00AD5C96" wp14:editId="4DABC33E">
                <wp:simplePos x="0" y="0"/>
                <wp:positionH relativeFrom="column">
                  <wp:posOffset>4805737</wp:posOffset>
                </wp:positionH>
                <wp:positionV relativeFrom="paragraph">
                  <wp:posOffset>2230442</wp:posOffset>
                </wp:positionV>
                <wp:extent cx="563936" cy="200660"/>
                <wp:effectExtent l="0" t="0" r="7620" b="8890"/>
                <wp:wrapNone/>
                <wp:docPr id="6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4EB2C4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D5C96" id="_x0000_s1186" type="#_x0000_t202" style="position:absolute;margin-left:378.4pt;margin-top:175.65pt;width:44.4pt;height:15.8pt;z-index:252249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" stroked="f">
                <v:textbox>
                  <w:txbxContent>
                    <w:p w14:paraId="6D4EB2C4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47040" behindDoc="0" locked="0" layoutInCell="1" allowOverlap="1" wp14:anchorId="769BA327" wp14:editId="4EBFBAB5">
                <wp:simplePos x="0" y="0"/>
                <wp:positionH relativeFrom="column">
                  <wp:posOffset>4308683</wp:posOffset>
                </wp:positionH>
                <wp:positionV relativeFrom="paragraph">
                  <wp:posOffset>3400700</wp:posOffset>
                </wp:positionV>
                <wp:extent cx="368489" cy="201060"/>
                <wp:effectExtent l="0" t="0" r="0" b="8890"/>
                <wp:wrapNone/>
                <wp:docPr id="6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89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F0699F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</w:t>
                            </w:r>
                            <w:r>
                              <w:rPr>
                                <w:sz w:val="14"/>
                                <w:szCs w:val="18"/>
                              </w:rPr>
                              <w:t>: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BA327" id="_x0000_s1187" type="#_x0000_t202" style="position:absolute;margin-left:339.25pt;margin-top:267.75pt;width:29pt;height:15.85pt;z-index:252247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" stroked="f">
                <v:textbox>
                  <w:txbxContent>
                    <w:p w14:paraId="27F0699F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</w:t>
                      </w:r>
                      <w:r>
                        <w:rPr>
                          <w:sz w:val="14"/>
                          <w:szCs w:val="18"/>
                        </w:rPr>
                        <w:t>: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44992" behindDoc="0" locked="0" layoutInCell="1" allowOverlap="1" wp14:anchorId="0DD1AB3C" wp14:editId="48580039">
                <wp:simplePos x="0" y="0"/>
                <wp:positionH relativeFrom="column">
                  <wp:posOffset>4293557</wp:posOffset>
                </wp:positionH>
                <wp:positionV relativeFrom="paragraph">
                  <wp:posOffset>3123223</wp:posOffset>
                </wp:positionV>
                <wp:extent cx="368489" cy="201060"/>
                <wp:effectExtent l="0" t="0" r="0" b="8890"/>
                <wp:wrapNone/>
                <wp:docPr id="6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89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61001C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</w:t>
                            </w:r>
                            <w:r>
                              <w:rPr>
                                <w:sz w:val="14"/>
                                <w:szCs w:val="18"/>
                              </w:rPr>
                              <w:t>: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1AB3C" id="_x0000_s1188" type="#_x0000_t202" style="position:absolute;margin-left:338.1pt;margin-top:245.9pt;width:29pt;height:15.85pt;z-index:252244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" stroked="f">
                <v:textbox>
                  <w:txbxContent>
                    <w:p w14:paraId="4D61001C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</w:t>
                      </w:r>
                      <w:r>
                        <w:rPr>
                          <w:sz w:val="14"/>
                          <w:szCs w:val="18"/>
                        </w:rPr>
                        <w:t>: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42944" behindDoc="0" locked="0" layoutInCell="1" allowOverlap="1" wp14:anchorId="7139C065" wp14:editId="5D7EC947">
                <wp:simplePos x="0" y="0"/>
                <wp:positionH relativeFrom="column">
                  <wp:posOffset>4300865</wp:posOffset>
                </wp:positionH>
                <wp:positionV relativeFrom="paragraph">
                  <wp:posOffset>2834611</wp:posOffset>
                </wp:positionV>
                <wp:extent cx="368489" cy="201060"/>
                <wp:effectExtent l="0" t="0" r="0" b="8890"/>
                <wp:wrapNone/>
                <wp:docPr id="6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89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32AC6E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</w:t>
                            </w:r>
                            <w:r>
                              <w:rPr>
                                <w:sz w:val="14"/>
                                <w:szCs w:val="18"/>
                              </w:rPr>
                              <w:t>: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39C065" id="_x0000_s1189" type="#_x0000_t202" style="position:absolute;margin-left:338.65pt;margin-top:223.2pt;width:29pt;height:15.85pt;z-index:252242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" stroked="f">
                <v:textbox>
                  <w:txbxContent>
                    <w:p w14:paraId="6632AC6E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</w:t>
                      </w:r>
                      <w:r>
                        <w:rPr>
                          <w:sz w:val="14"/>
                          <w:szCs w:val="18"/>
                        </w:rPr>
                        <w:t>: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40896" behindDoc="0" locked="0" layoutInCell="1" allowOverlap="1" wp14:anchorId="1F86814A" wp14:editId="414D176E">
                <wp:simplePos x="0" y="0"/>
                <wp:positionH relativeFrom="column">
                  <wp:posOffset>4322284</wp:posOffset>
                </wp:positionH>
                <wp:positionV relativeFrom="paragraph">
                  <wp:posOffset>2531887</wp:posOffset>
                </wp:positionV>
                <wp:extent cx="368489" cy="201060"/>
                <wp:effectExtent l="0" t="0" r="0" b="8890"/>
                <wp:wrapNone/>
                <wp:docPr id="6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89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D550C0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</w:t>
                            </w:r>
                            <w:r>
                              <w:rPr>
                                <w:sz w:val="14"/>
                                <w:szCs w:val="18"/>
                              </w:rPr>
                              <w:t>: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86814A" id="_x0000_s1190" type="#_x0000_t202" style="position:absolute;margin-left:340.35pt;margin-top:199.35pt;width:29pt;height:15.85pt;z-index:252240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" stroked="f">
                <v:textbox>
                  <w:txbxContent>
                    <w:p w14:paraId="4BD550C0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</w:t>
                      </w:r>
                      <w:r>
                        <w:rPr>
                          <w:sz w:val="14"/>
                          <w:szCs w:val="18"/>
                        </w:rPr>
                        <w:t>: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38848" behindDoc="0" locked="0" layoutInCell="1" allowOverlap="1" wp14:anchorId="3838E349" wp14:editId="791D0158">
                <wp:simplePos x="0" y="0"/>
                <wp:positionH relativeFrom="column">
                  <wp:posOffset>4315621</wp:posOffset>
                </wp:positionH>
                <wp:positionV relativeFrom="paragraph">
                  <wp:posOffset>2259330</wp:posOffset>
                </wp:positionV>
                <wp:extent cx="368489" cy="201060"/>
                <wp:effectExtent l="0" t="0" r="0" b="8890"/>
                <wp:wrapNone/>
                <wp:docPr id="6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89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B8A696" w14:textId="3EE2F90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</w:t>
                            </w:r>
                            <w:r>
                              <w:rPr>
                                <w:sz w:val="14"/>
                                <w:szCs w:val="18"/>
                              </w:rPr>
                              <w:t>: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38E349" id="_x0000_s1191" type="#_x0000_t202" style="position:absolute;margin-left:339.8pt;margin-top:177.9pt;width:29pt;height:15.85pt;z-index:252238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" stroked="f">
                <v:textbox>
                  <w:txbxContent>
                    <w:p w14:paraId="1DB8A696" w14:textId="3EE2F90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</w:t>
                      </w:r>
                      <w:r>
                        <w:rPr>
                          <w:sz w:val="14"/>
                          <w:szCs w:val="18"/>
                        </w:rPr>
                        <w:t>: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36800" behindDoc="0" locked="0" layoutInCell="1" allowOverlap="1" wp14:anchorId="73C650EE" wp14:editId="336011A1">
                <wp:simplePos x="0" y="0"/>
                <wp:positionH relativeFrom="column">
                  <wp:posOffset>3837636</wp:posOffset>
                </wp:positionH>
                <wp:positionV relativeFrom="paragraph">
                  <wp:posOffset>3374915</wp:posOffset>
                </wp:positionV>
                <wp:extent cx="373712" cy="200660"/>
                <wp:effectExtent l="0" t="0" r="7620" b="8890"/>
                <wp:wrapNone/>
                <wp:docPr id="5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71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59B64D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C650EE" id="_x0000_s1192" type="#_x0000_t202" style="position:absolute;margin-left:302.2pt;margin-top:265.75pt;width:29.45pt;height:15.8pt;z-index:252236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" stroked="f">
                <v:textbox>
                  <w:txbxContent>
                    <w:p w14:paraId="7E59B64D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34752" behindDoc="0" locked="0" layoutInCell="1" allowOverlap="1" wp14:anchorId="10CE8AE4" wp14:editId="4679077D">
                <wp:simplePos x="0" y="0"/>
                <wp:positionH relativeFrom="column">
                  <wp:posOffset>3852876</wp:posOffset>
                </wp:positionH>
                <wp:positionV relativeFrom="paragraph">
                  <wp:posOffset>3093886</wp:posOffset>
                </wp:positionV>
                <wp:extent cx="373712" cy="200660"/>
                <wp:effectExtent l="0" t="0" r="7620" b="8890"/>
                <wp:wrapNone/>
                <wp:docPr id="5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71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A0C840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CE8AE4" id="_x0000_s1193" type="#_x0000_t202" style="position:absolute;margin-left:303.4pt;margin-top:243.6pt;width:29.45pt;height:15.8pt;z-index:252234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" stroked="f">
                <v:textbox>
                  <w:txbxContent>
                    <w:p w14:paraId="54A0C840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32704" behindDoc="0" locked="0" layoutInCell="1" allowOverlap="1" wp14:anchorId="6CD9C4EE" wp14:editId="42F8B473">
                <wp:simplePos x="0" y="0"/>
                <wp:positionH relativeFrom="column">
                  <wp:posOffset>3837608</wp:posOffset>
                </wp:positionH>
                <wp:positionV relativeFrom="paragraph">
                  <wp:posOffset>2800129</wp:posOffset>
                </wp:positionV>
                <wp:extent cx="373712" cy="200660"/>
                <wp:effectExtent l="0" t="0" r="7620" b="8890"/>
                <wp:wrapNone/>
                <wp:docPr id="5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71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7F2C5F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D9C4EE" id="_x0000_s1194" type="#_x0000_t202" style="position:absolute;margin-left:302.15pt;margin-top:220.5pt;width:29.45pt;height:15.8pt;z-index:252232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" stroked="f">
                <v:textbox>
                  <w:txbxContent>
                    <w:p w14:paraId="787F2C5F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30656" behindDoc="0" locked="0" layoutInCell="1" allowOverlap="1" wp14:anchorId="1D637066" wp14:editId="4A194E45">
                <wp:simplePos x="0" y="0"/>
                <wp:positionH relativeFrom="column">
                  <wp:posOffset>3822673</wp:posOffset>
                </wp:positionH>
                <wp:positionV relativeFrom="paragraph">
                  <wp:posOffset>2530309</wp:posOffset>
                </wp:positionV>
                <wp:extent cx="373712" cy="200660"/>
                <wp:effectExtent l="0" t="0" r="7620" b="8890"/>
                <wp:wrapNone/>
                <wp:docPr id="5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71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1DB2FB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37066" id="_x0000_s1195" type="#_x0000_t202" style="position:absolute;margin-left:301pt;margin-top:199.25pt;width:29.45pt;height:15.8pt;z-index:252230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" stroked="f">
                <v:textbox>
                  <w:txbxContent>
                    <w:p w14:paraId="341DB2FB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28608" behindDoc="0" locked="0" layoutInCell="1" allowOverlap="1" wp14:anchorId="605226B3" wp14:editId="2565089F">
                <wp:simplePos x="0" y="0"/>
                <wp:positionH relativeFrom="column">
                  <wp:posOffset>3831065</wp:posOffset>
                </wp:positionH>
                <wp:positionV relativeFrom="paragraph">
                  <wp:posOffset>2244256</wp:posOffset>
                </wp:positionV>
                <wp:extent cx="373712" cy="200660"/>
                <wp:effectExtent l="0" t="0" r="7620" b="8890"/>
                <wp:wrapNone/>
                <wp:docPr id="5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71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FE2AA2" w14:textId="39E04671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5226B3" id="_x0000_s1196" type="#_x0000_t202" style="position:absolute;margin-left:301.65pt;margin-top:176.7pt;width:29.45pt;height:15.8pt;z-index:252228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" stroked="f">
                <v:textbox>
                  <w:txbxContent>
                    <w:p w14:paraId="11FE2AA2" w14:textId="39E04671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26560" behindDoc="0" locked="0" layoutInCell="1" allowOverlap="1" wp14:anchorId="0C948337" wp14:editId="3008863E">
                <wp:simplePos x="0" y="0"/>
                <wp:positionH relativeFrom="column">
                  <wp:posOffset>3185077</wp:posOffset>
                </wp:positionH>
                <wp:positionV relativeFrom="paragraph">
                  <wp:posOffset>3326821</wp:posOffset>
                </wp:positionV>
                <wp:extent cx="563936" cy="200660"/>
                <wp:effectExtent l="0" t="0" r="7620" b="8890"/>
                <wp:wrapNone/>
                <wp:docPr id="5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2CB35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948337" id="_x0000_s1197" type="#_x0000_t202" style="position:absolute;margin-left:250.8pt;margin-top:261.95pt;width:44.4pt;height:15.8pt;z-index:252226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" stroked="f">
                <v:textbox>
                  <w:txbxContent>
                    <w:p w14:paraId="4E32CB35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24512" behindDoc="0" locked="0" layoutInCell="1" allowOverlap="1" wp14:anchorId="43555695" wp14:editId="5212C121">
                <wp:simplePos x="0" y="0"/>
                <wp:positionH relativeFrom="column">
                  <wp:posOffset>3216910</wp:posOffset>
                </wp:positionH>
                <wp:positionV relativeFrom="paragraph">
                  <wp:posOffset>3071274</wp:posOffset>
                </wp:positionV>
                <wp:extent cx="563936" cy="200660"/>
                <wp:effectExtent l="0" t="0" r="7620" b="8890"/>
                <wp:wrapNone/>
                <wp:docPr id="5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50EEFE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55695" id="_x0000_s1198" type="#_x0000_t202" style="position:absolute;margin-left:253.3pt;margin-top:241.85pt;width:44.4pt;height:15.8pt;z-index:252224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" stroked="f">
                <v:textbox>
                  <w:txbxContent>
                    <w:p w14:paraId="3550EEFE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22464" behindDoc="0" locked="0" layoutInCell="1" allowOverlap="1" wp14:anchorId="20A68FF8" wp14:editId="3487E934">
                <wp:simplePos x="0" y="0"/>
                <wp:positionH relativeFrom="column">
                  <wp:posOffset>3216910</wp:posOffset>
                </wp:positionH>
                <wp:positionV relativeFrom="paragraph">
                  <wp:posOffset>2809433</wp:posOffset>
                </wp:positionV>
                <wp:extent cx="563936" cy="200660"/>
                <wp:effectExtent l="0" t="0" r="7620" b="8890"/>
                <wp:wrapNone/>
                <wp:docPr id="5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FF971F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A68FF8" id="_x0000_s1199" type="#_x0000_t202" style="position:absolute;margin-left:253.3pt;margin-top:221.2pt;width:44.4pt;height:15.8pt;z-index:252222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" stroked="f">
                <v:textbox>
                  <w:txbxContent>
                    <w:p w14:paraId="0CFF971F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20416" behindDoc="0" locked="0" layoutInCell="1" allowOverlap="1" wp14:anchorId="2C1F51F1" wp14:editId="5D0A3E0A">
                <wp:simplePos x="0" y="0"/>
                <wp:positionH relativeFrom="column">
                  <wp:posOffset>3209676</wp:posOffset>
                </wp:positionH>
                <wp:positionV relativeFrom="paragraph">
                  <wp:posOffset>2483816</wp:posOffset>
                </wp:positionV>
                <wp:extent cx="563936" cy="200660"/>
                <wp:effectExtent l="0" t="0" r="7620" b="8890"/>
                <wp:wrapNone/>
                <wp:docPr id="5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566A0C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1F51F1" id="_x0000_s1200" type="#_x0000_t202" style="position:absolute;margin-left:252.75pt;margin-top:195.6pt;width:44.4pt;height:15.8pt;z-index:2522204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" stroked="f">
                <v:textbox>
                  <w:txbxContent>
                    <w:p w14:paraId="2F566A0C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18368" behindDoc="0" locked="0" layoutInCell="1" allowOverlap="1" wp14:anchorId="756ADF5D" wp14:editId="6CFAF0C7">
                <wp:simplePos x="0" y="0"/>
                <wp:positionH relativeFrom="column">
                  <wp:posOffset>3170444</wp:posOffset>
                </wp:positionH>
                <wp:positionV relativeFrom="paragraph">
                  <wp:posOffset>2252041</wp:posOffset>
                </wp:positionV>
                <wp:extent cx="563936" cy="200660"/>
                <wp:effectExtent l="0" t="0" r="7620" b="8890"/>
                <wp:wrapNone/>
                <wp:docPr id="5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D9BB4A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6ADF5D" id="_x0000_s1201" type="#_x0000_t202" style="position:absolute;margin-left:249.65pt;margin-top:177.35pt;width:44.4pt;height:15.8pt;z-index:252218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" stroked="f">
                <v:textbox>
                  <w:txbxContent>
                    <w:p w14:paraId="7DD9BB4A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16320" behindDoc="0" locked="0" layoutInCell="1" allowOverlap="1" wp14:anchorId="4898C260" wp14:editId="71F3F8C0">
                <wp:simplePos x="0" y="0"/>
                <wp:positionH relativeFrom="margin">
                  <wp:posOffset>2430449</wp:posOffset>
                </wp:positionH>
                <wp:positionV relativeFrom="paragraph">
                  <wp:posOffset>3380905</wp:posOffset>
                </wp:positionV>
                <wp:extent cx="747422" cy="200660"/>
                <wp:effectExtent l="0" t="0" r="0" b="8890"/>
                <wp:wrapNone/>
                <wp:docPr id="5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742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623638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>
                              <w:rPr>
                                <w:sz w:val="14"/>
                                <w:szCs w:val="18"/>
                              </w:rPr>
                              <w:t>xxxxx</w:t>
                            </w:r>
                            <w:r w:rsidRPr="00453072">
                              <w:rPr>
                                <w:sz w:val="14"/>
                                <w:szCs w:val="18"/>
                              </w:rPr>
                              <w:t>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98C260" id="_x0000_s1202" type="#_x0000_t202" style="position:absolute;margin-left:191.35pt;margin-top:266.2pt;width:58.85pt;height:15.8pt;z-index:2522163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" stroked="f">
                <v:textbox>
                  <w:txbxContent>
                    <w:p w14:paraId="72623638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>
                        <w:rPr>
                          <w:sz w:val="14"/>
                          <w:szCs w:val="18"/>
                        </w:rPr>
                        <w:t>xxxxx</w:t>
                      </w:r>
                      <w:r w:rsidRPr="00453072">
                        <w:rPr>
                          <w:sz w:val="14"/>
                          <w:szCs w:val="18"/>
                        </w:rPr>
                        <w:t>x@xxx.xx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14272" behindDoc="0" locked="0" layoutInCell="1" allowOverlap="1" wp14:anchorId="3938F06D" wp14:editId="379AE4B2">
                <wp:simplePos x="0" y="0"/>
                <wp:positionH relativeFrom="margin">
                  <wp:posOffset>2438400</wp:posOffset>
                </wp:positionH>
                <wp:positionV relativeFrom="paragraph">
                  <wp:posOffset>3079226</wp:posOffset>
                </wp:positionV>
                <wp:extent cx="747422" cy="200660"/>
                <wp:effectExtent l="0" t="0" r="0" b="8890"/>
                <wp:wrapNone/>
                <wp:docPr id="5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742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4228E9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>
                              <w:rPr>
                                <w:sz w:val="14"/>
                                <w:szCs w:val="18"/>
                              </w:rPr>
                              <w:t>xxxxx</w:t>
                            </w:r>
                            <w:r w:rsidRPr="00453072">
                              <w:rPr>
                                <w:sz w:val="14"/>
                                <w:szCs w:val="18"/>
                              </w:rPr>
                              <w:t>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38F06D" id="_x0000_s1203" type="#_x0000_t202" style="position:absolute;margin-left:192pt;margin-top:242.45pt;width:58.85pt;height:15.8pt;z-index:2522142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" stroked="f">
                <v:textbox>
                  <w:txbxContent>
                    <w:p w14:paraId="724228E9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>
                        <w:rPr>
                          <w:sz w:val="14"/>
                          <w:szCs w:val="18"/>
                        </w:rPr>
                        <w:t>xxxxx</w:t>
                      </w:r>
                      <w:r w:rsidRPr="00453072">
                        <w:rPr>
                          <w:sz w:val="14"/>
                          <w:szCs w:val="18"/>
                        </w:rPr>
                        <w:t>x@xxx.xx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12224" behindDoc="0" locked="0" layoutInCell="1" allowOverlap="1" wp14:anchorId="4C2397CE" wp14:editId="4C445FBF">
                <wp:simplePos x="0" y="0"/>
                <wp:positionH relativeFrom="margin">
                  <wp:posOffset>2438428</wp:posOffset>
                </wp:positionH>
                <wp:positionV relativeFrom="paragraph">
                  <wp:posOffset>2809351</wp:posOffset>
                </wp:positionV>
                <wp:extent cx="747422" cy="200660"/>
                <wp:effectExtent l="0" t="0" r="0" b="8890"/>
                <wp:wrapNone/>
                <wp:docPr id="5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742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14AE4E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>
                              <w:rPr>
                                <w:sz w:val="14"/>
                                <w:szCs w:val="18"/>
                              </w:rPr>
                              <w:t>xxxxx</w:t>
                            </w:r>
                            <w:r w:rsidRPr="00453072">
                              <w:rPr>
                                <w:sz w:val="14"/>
                                <w:szCs w:val="18"/>
                              </w:rPr>
                              <w:t>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2397CE" id="_x0000_s1204" type="#_x0000_t202" style="position:absolute;margin-left:192pt;margin-top:221.2pt;width:58.85pt;height:15.8pt;z-index:2522122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" stroked="f">
                <v:textbox>
                  <w:txbxContent>
                    <w:p w14:paraId="1714AE4E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>
                        <w:rPr>
                          <w:sz w:val="14"/>
                          <w:szCs w:val="18"/>
                        </w:rPr>
                        <w:t>xxxxx</w:t>
                      </w:r>
                      <w:r w:rsidRPr="00453072">
                        <w:rPr>
                          <w:sz w:val="14"/>
                          <w:szCs w:val="18"/>
                        </w:rPr>
                        <w:t>x@xxx.xx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10176" behindDoc="0" locked="0" layoutInCell="1" allowOverlap="1" wp14:anchorId="231617E9" wp14:editId="761A0F7B">
                <wp:simplePos x="0" y="0"/>
                <wp:positionH relativeFrom="margin">
                  <wp:posOffset>2415513</wp:posOffset>
                </wp:positionH>
                <wp:positionV relativeFrom="paragraph">
                  <wp:posOffset>2521695</wp:posOffset>
                </wp:positionV>
                <wp:extent cx="747422" cy="200660"/>
                <wp:effectExtent l="0" t="0" r="0" b="8890"/>
                <wp:wrapNone/>
                <wp:docPr id="58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742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584BC8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>
                              <w:rPr>
                                <w:sz w:val="14"/>
                                <w:szCs w:val="18"/>
                              </w:rPr>
                              <w:t>xxxxx</w:t>
                            </w:r>
                            <w:r w:rsidRPr="00453072">
                              <w:rPr>
                                <w:sz w:val="14"/>
                                <w:szCs w:val="18"/>
                              </w:rPr>
                              <w:t>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1617E9" id="_x0000_s1205" type="#_x0000_t202" style="position:absolute;margin-left:190.2pt;margin-top:198.55pt;width:58.85pt;height:15.8pt;z-index:2522101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" stroked="f">
                <v:textbox>
                  <w:txbxContent>
                    <w:p w14:paraId="25584BC8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>
                        <w:rPr>
                          <w:sz w:val="14"/>
                          <w:szCs w:val="18"/>
                        </w:rPr>
                        <w:t>xxxxx</w:t>
                      </w:r>
                      <w:r w:rsidRPr="00453072">
                        <w:rPr>
                          <w:sz w:val="14"/>
                          <w:szCs w:val="18"/>
                        </w:rPr>
                        <w:t>x@xxx.xx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08128" behindDoc="0" locked="0" layoutInCell="1" allowOverlap="1" wp14:anchorId="3D8D114C" wp14:editId="60D0CD81">
                <wp:simplePos x="0" y="0"/>
                <wp:positionH relativeFrom="margin">
                  <wp:posOffset>2431636</wp:posOffset>
                </wp:positionH>
                <wp:positionV relativeFrom="paragraph">
                  <wp:posOffset>2252207</wp:posOffset>
                </wp:positionV>
                <wp:extent cx="747422" cy="200660"/>
                <wp:effectExtent l="0" t="0" r="0" b="8890"/>
                <wp:wrapNone/>
                <wp:docPr id="58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7422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0C4985" w14:textId="61DEFD82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>
                              <w:rPr>
                                <w:sz w:val="14"/>
                                <w:szCs w:val="18"/>
                              </w:rPr>
                              <w:t>xxxxx</w:t>
                            </w:r>
                            <w:r w:rsidRPr="00453072">
                              <w:rPr>
                                <w:sz w:val="14"/>
                                <w:szCs w:val="18"/>
                              </w:rPr>
                              <w:t>x@xxx.xx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8D114C" id="_x0000_s1206" type="#_x0000_t202" style="position:absolute;margin-left:191.45pt;margin-top:177.35pt;width:58.85pt;height:15.8pt;z-index:2522081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" stroked="f">
                <v:textbox>
                  <w:txbxContent>
                    <w:p w14:paraId="3B0C4985" w14:textId="61DEFD82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>
                        <w:rPr>
                          <w:sz w:val="14"/>
                          <w:szCs w:val="18"/>
                        </w:rPr>
                        <w:t>xxxxx</w:t>
                      </w:r>
                      <w:r w:rsidRPr="00453072">
                        <w:rPr>
                          <w:sz w:val="14"/>
                          <w:szCs w:val="18"/>
                        </w:rPr>
                        <w:t>x@xxx.xx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06080" behindDoc="0" locked="0" layoutInCell="1" allowOverlap="1" wp14:anchorId="4B347106" wp14:editId="4568B663">
                <wp:simplePos x="0" y="0"/>
                <wp:positionH relativeFrom="column">
                  <wp:posOffset>1884956</wp:posOffset>
                </wp:positionH>
                <wp:positionV relativeFrom="paragraph">
                  <wp:posOffset>3409812</wp:posOffset>
                </wp:positionV>
                <wp:extent cx="516835" cy="201060"/>
                <wp:effectExtent l="0" t="0" r="0" b="8890"/>
                <wp:wrapNone/>
                <wp:docPr id="5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8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2BD120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99 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47106" id="_x0000_s1207" type="#_x0000_t202" style="position:absolute;margin-left:148.4pt;margin-top:268.5pt;width:40.7pt;height:15.85pt;z-index:252206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" stroked="f">
                <v:textbox>
                  <w:txbxContent>
                    <w:p w14:paraId="732BD120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99 9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04032" behindDoc="0" locked="0" layoutInCell="1" allowOverlap="1" wp14:anchorId="1F2C0C2C" wp14:editId="5D29DCB7">
                <wp:simplePos x="0" y="0"/>
                <wp:positionH relativeFrom="column">
                  <wp:posOffset>1871013</wp:posOffset>
                </wp:positionH>
                <wp:positionV relativeFrom="paragraph">
                  <wp:posOffset>3116111</wp:posOffset>
                </wp:positionV>
                <wp:extent cx="516835" cy="201060"/>
                <wp:effectExtent l="0" t="0" r="0" b="8890"/>
                <wp:wrapNone/>
                <wp:docPr id="5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8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7C31AA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99 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2C0C2C" id="_x0000_s1208" type="#_x0000_t202" style="position:absolute;margin-left:147.3pt;margin-top:245.35pt;width:40.7pt;height:15.85pt;z-index:252204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" stroked="f">
                <v:textbox>
                  <w:txbxContent>
                    <w:p w14:paraId="037C31AA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99 9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01984" behindDoc="0" locked="0" layoutInCell="1" allowOverlap="1" wp14:anchorId="3C77FFF2" wp14:editId="2A052FC6">
                <wp:simplePos x="0" y="0"/>
                <wp:positionH relativeFrom="column">
                  <wp:posOffset>1879297</wp:posOffset>
                </wp:positionH>
                <wp:positionV relativeFrom="paragraph">
                  <wp:posOffset>2814402</wp:posOffset>
                </wp:positionV>
                <wp:extent cx="516835" cy="201060"/>
                <wp:effectExtent l="0" t="0" r="0" b="8890"/>
                <wp:wrapNone/>
                <wp:docPr id="5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8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9C7996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99 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77FFF2" id="_x0000_s1209" type="#_x0000_t202" style="position:absolute;margin-left:148pt;margin-top:221.6pt;width:40.7pt;height:15.85pt;z-index:252201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" stroked="f">
                <v:textbox>
                  <w:txbxContent>
                    <w:p w14:paraId="249C7996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99 9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99936" behindDoc="0" locked="0" layoutInCell="1" allowOverlap="1" wp14:anchorId="6BDA7837" wp14:editId="7C5B13D3">
                <wp:simplePos x="0" y="0"/>
                <wp:positionH relativeFrom="column">
                  <wp:posOffset>1864664</wp:posOffset>
                </wp:positionH>
                <wp:positionV relativeFrom="paragraph">
                  <wp:posOffset>2554108</wp:posOffset>
                </wp:positionV>
                <wp:extent cx="516835" cy="201060"/>
                <wp:effectExtent l="0" t="0" r="0" b="8890"/>
                <wp:wrapNone/>
                <wp:docPr id="57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8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B0FCCA" w14:textId="77777777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99 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DA7837" id="_x0000_s1210" type="#_x0000_t202" style="position:absolute;margin-left:146.8pt;margin-top:201.1pt;width:40.7pt;height:15.85pt;z-index:252199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" stroked="f">
                <v:textbox>
                  <w:txbxContent>
                    <w:p w14:paraId="2DB0FCCA" w14:textId="77777777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99 9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97888" behindDoc="0" locked="0" layoutInCell="1" allowOverlap="1" wp14:anchorId="499DCE63" wp14:editId="29E388FA">
                <wp:simplePos x="0" y="0"/>
                <wp:positionH relativeFrom="column">
                  <wp:posOffset>1859142</wp:posOffset>
                </wp:positionH>
                <wp:positionV relativeFrom="paragraph">
                  <wp:posOffset>2260158</wp:posOffset>
                </wp:positionV>
                <wp:extent cx="516835" cy="201060"/>
                <wp:effectExtent l="0" t="0" r="0" b="8890"/>
                <wp:wrapNone/>
                <wp:docPr id="5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835" cy="201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9A99CD" w14:textId="16E12DE4" w:rsidR="008953F8" w:rsidRPr="00453072" w:rsidRDefault="008953F8" w:rsidP="00453072">
                            <w:pPr>
                              <w:rPr>
                                <w:rFonts w:cs="DokChampa"/>
                                <w:sz w:val="14"/>
                                <w:szCs w:val="18"/>
                                <w:lang w:bidi="lo-LA"/>
                              </w:rPr>
                            </w:pPr>
                            <w:r w:rsidRPr="00453072">
                              <w:rPr>
                                <w:sz w:val="14"/>
                                <w:szCs w:val="18"/>
                              </w:rPr>
                              <w:t>999 9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9DCE63" id="_x0000_s1211" type="#_x0000_t202" style="position:absolute;margin-left:146.4pt;margin-top:177.95pt;width:40.7pt;height:15.85pt;z-index:252197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" stroked="f">
                <v:textbox>
                  <w:txbxContent>
                    <w:p w14:paraId="5D9A99CD" w14:textId="16E12DE4" w:rsidR="008953F8" w:rsidRPr="00453072" w:rsidRDefault="008953F8" w:rsidP="00453072">
                      <w:pPr>
                        <w:rPr>
                          <w:rFonts w:cs="DokChampa"/>
                          <w:sz w:val="14"/>
                          <w:szCs w:val="18"/>
                          <w:lang w:bidi="lo-LA"/>
                        </w:rPr>
                      </w:pPr>
                      <w:r w:rsidRPr="00453072">
                        <w:rPr>
                          <w:sz w:val="14"/>
                          <w:szCs w:val="18"/>
                        </w:rPr>
                        <w:t>999 999</w:t>
                      </w:r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95840" behindDoc="0" locked="0" layoutInCell="1" allowOverlap="1" wp14:anchorId="23AC0213" wp14:editId="190AA04F">
                <wp:simplePos x="0" y="0"/>
                <wp:positionH relativeFrom="column">
                  <wp:posOffset>1299127</wp:posOffset>
                </wp:positionH>
                <wp:positionV relativeFrom="paragraph">
                  <wp:posOffset>3363706</wp:posOffset>
                </wp:positionV>
                <wp:extent cx="563936" cy="200660"/>
                <wp:effectExtent l="0" t="0" r="7620" b="8890"/>
                <wp:wrapNone/>
                <wp:docPr id="5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04A9D1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C0213" id="_x0000_s1212" type="#_x0000_t202" style="position:absolute;margin-left:102.3pt;margin-top:264.85pt;width:44.4pt;height:15.8pt;z-index:252195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" stroked="f">
                <v:textbox>
                  <w:txbxContent>
                    <w:p w14:paraId="4004A9D1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93792" behindDoc="0" locked="0" layoutInCell="1" allowOverlap="1" wp14:anchorId="6F0BA217" wp14:editId="47B4C719">
                <wp:simplePos x="0" y="0"/>
                <wp:positionH relativeFrom="column">
                  <wp:posOffset>1323368</wp:posOffset>
                </wp:positionH>
                <wp:positionV relativeFrom="paragraph">
                  <wp:posOffset>3117380</wp:posOffset>
                </wp:positionV>
                <wp:extent cx="563936" cy="200660"/>
                <wp:effectExtent l="0" t="0" r="7620" b="8890"/>
                <wp:wrapNone/>
                <wp:docPr id="57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FB3382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BA217" id="_x0000_s1213" type="#_x0000_t202" style="position:absolute;margin-left:104.2pt;margin-top:245.45pt;width:44.4pt;height:15.8pt;z-index:252193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" stroked="f">
                <v:textbox>
                  <w:txbxContent>
                    <w:p w14:paraId="15FB3382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91744" behindDoc="0" locked="0" layoutInCell="1" allowOverlap="1" wp14:anchorId="624D9164" wp14:editId="7D46E019">
                <wp:simplePos x="0" y="0"/>
                <wp:positionH relativeFrom="column">
                  <wp:posOffset>1299845</wp:posOffset>
                </wp:positionH>
                <wp:positionV relativeFrom="paragraph">
                  <wp:posOffset>2815728</wp:posOffset>
                </wp:positionV>
                <wp:extent cx="563936" cy="200660"/>
                <wp:effectExtent l="0" t="0" r="7620" b="8890"/>
                <wp:wrapNone/>
                <wp:docPr id="5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40538C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4D9164" id="_x0000_s1214" type="#_x0000_t202" style="position:absolute;margin-left:102.35pt;margin-top:221.7pt;width:44.4pt;height:15.8pt;z-index:252191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" stroked="f">
                <v:textbox>
                  <w:txbxContent>
                    <w:p w14:paraId="7940538C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89696" behindDoc="0" locked="0" layoutInCell="1" allowOverlap="1" wp14:anchorId="403AA299" wp14:editId="5729A25B">
                <wp:simplePos x="0" y="0"/>
                <wp:positionH relativeFrom="column">
                  <wp:posOffset>1300176</wp:posOffset>
                </wp:positionH>
                <wp:positionV relativeFrom="paragraph">
                  <wp:posOffset>2530337</wp:posOffset>
                </wp:positionV>
                <wp:extent cx="563936" cy="200660"/>
                <wp:effectExtent l="0" t="0" r="7620" b="8890"/>
                <wp:wrapNone/>
                <wp:docPr id="5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6876F4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3AA299" id="_x0000_s1215" type="#_x0000_t202" style="position:absolute;margin-left:102.4pt;margin-top:199.25pt;width:44.4pt;height:15.8pt;z-index:252189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" stroked="f">
                <v:textbox>
                  <w:txbxContent>
                    <w:p w14:paraId="026876F4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87648" behindDoc="0" locked="0" layoutInCell="1" allowOverlap="1" wp14:anchorId="0F963166" wp14:editId="39CFA4D3">
                <wp:simplePos x="0" y="0"/>
                <wp:positionH relativeFrom="column">
                  <wp:posOffset>1268813</wp:posOffset>
                </wp:positionH>
                <wp:positionV relativeFrom="paragraph">
                  <wp:posOffset>2244090</wp:posOffset>
                </wp:positionV>
                <wp:extent cx="563936" cy="200660"/>
                <wp:effectExtent l="0" t="0" r="7620" b="8890"/>
                <wp:wrapNone/>
                <wp:docPr id="5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6BF8AA" w14:textId="47B23E9B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63166" id="_x0000_s1216" type="#_x0000_t202" style="position:absolute;margin-left:99.9pt;margin-top:176.7pt;width:44.4pt;height:15.8pt;z-index:252187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" stroked="f">
                <v:textbox>
                  <w:txbxContent>
                    <w:p w14:paraId="266BF8AA" w14:textId="47B23E9B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proofErr w:type="spellStart"/>
                      <w:r>
                        <w:rPr>
                          <w:sz w:val="16"/>
                          <w:szCs w:val="20"/>
                        </w:rPr>
                        <w:t>x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85600" behindDoc="0" locked="0" layoutInCell="1" allowOverlap="1" wp14:anchorId="436C4BD2" wp14:editId="6DF2F4BD">
                <wp:simplePos x="0" y="0"/>
                <wp:positionH relativeFrom="column">
                  <wp:posOffset>674673</wp:posOffset>
                </wp:positionH>
                <wp:positionV relativeFrom="paragraph">
                  <wp:posOffset>3388498</wp:posOffset>
                </wp:positionV>
                <wp:extent cx="555984" cy="200660"/>
                <wp:effectExtent l="0" t="0" r="0" b="8890"/>
                <wp:wrapNone/>
                <wp:docPr id="5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984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3FDABF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6C4BD2" id="_x0000_s1217" type="#_x0000_t202" style="position:absolute;margin-left:53.1pt;margin-top:266.8pt;width:43.8pt;height:15.8pt;z-index:252185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" stroked="f">
                <v:textbox>
                  <w:txbxContent>
                    <w:p w14:paraId="713FDABF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83552" behindDoc="0" locked="0" layoutInCell="1" allowOverlap="1" wp14:anchorId="57525B47" wp14:editId="1CA3D872">
                <wp:simplePos x="0" y="0"/>
                <wp:positionH relativeFrom="column">
                  <wp:posOffset>682901</wp:posOffset>
                </wp:positionH>
                <wp:positionV relativeFrom="paragraph">
                  <wp:posOffset>3102637</wp:posOffset>
                </wp:positionV>
                <wp:extent cx="555984" cy="200660"/>
                <wp:effectExtent l="0" t="0" r="0" b="8890"/>
                <wp:wrapNone/>
                <wp:docPr id="5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984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611B91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25B47" id="_x0000_s1218" type="#_x0000_t202" style="position:absolute;margin-left:53.75pt;margin-top:244.3pt;width:43.8pt;height:15.8pt;z-index:252183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" stroked="f">
                <v:textbox>
                  <w:txbxContent>
                    <w:p w14:paraId="54611B91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81504" behindDoc="0" locked="0" layoutInCell="1" allowOverlap="1" wp14:anchorId="34CAA643" wp14:editId="54B3428A">
                <wp:simplePos x="0" y="0"/>
                <wp:positionH relativeFrom="column">
                  <wp:posOffset>689914</wp:posOffset>
                </wp:positionH>
                <wp:positionV relativeFrom="paragraph">
                  <wp:posOffset>2784475</wp:posOffset>
                </wp:positionV>
                <wp:extent cx="572494" cy="200660"/>
                <wp:effectExtent l="0" t="0" r="0" b="8890"/>
                <wp:wrapNone/>
                <wp:docPr id="5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494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DA336B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CAA643" id="_x0000_s1219" type="#_x0000_t202" style="position:absolute;margin-left:54.3pt;margin-top:219.25pt;width:45.1pt;height:15.8pt;z-index:252181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" stroked="f">
                <v:textbox>
                  <w:txbxContent>
                    <w:p w14:paraId="15DA336B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79456" behindDoc="0" locked="0" layoutInCell="1" allowOverlap="1" wp14:anchorId="247A449D" wp14:editId="7C0C79A7">
                <wp:simplePos x="0" y="0"/>
                <wp:positionH relativeFrom="column">
                  <wp:posOffset>690300</wp:posOffset>
                </wp:positionH>
                <wp:positionV relativeFrom="paragraph">
                  <wp:posOffset>2506649</wp:posOffset>
                </wp:positionV>
                <wp:extent cx="555984" cy="200660"/>
                <wp:effectExtent l="0" t="0" r="0" b="8890"/>
                <wp:wrapNone/>
                <wp:docPr id="5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984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78E32B" w14:textId="77777777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7A449D" id="_x0000_s1220" type="#_x0000_t202" style="position:absolute;margin-left:54.35pt;margin-top:197.35pt;width:43.8pt;height:15.8pt;z-index:252179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" stroked="f">
                <v:textbox>
                  <w:txbxContent>
                    <w:p w14:paraId="3878E32B" w14:textId="77777777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453072" w:rsidRPr="001C01D4">
        <w:rPr>
          <w:rFonts w:cs="DokChampa"/>
          <w:noProof/>
          <w:cs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177408" behindDoc="0" locked="0" layoutInCell="1" allowOverlap="1" wp14:anchorId="24956472" wp14:editId="55E5967A">
                <wp:simplePos x="0" y="0"/>
                <wp:positionH relativeFrom="column">
                  <wp:posOffset>642592</wp:posOffset>
                </wp:positionH>
                <wp:positionV relativeFrom="paragraph">
                  <wp:posOffset>2244256</wp:posOffset>
                </wp:positionV>
                <wp:extent cx="563936" cy="200660"/>
                <wp:effectExtent l="0" t="0" r="7620" b="8890"/>
                <wp:wrapNone/>
                <wp:docPr id="5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936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82AA72" w14:textId="74B401A3" w:rsidR="008953F8" w:rsidRPr="001C01D4" w:rsidRDefault="008953F8" w:rsidP="00453072">
                            <w:pPr>
                              <w:rPr>
                                <w:rFonts w:cs="DokChampa"/>
                                <w:sz w:val="16"/>
                                <w:szCs w:val="20"/>
                                <w:lang w:bidi="lo-LA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x/x/</w:t>
                            </w:r>
                            <w:proofErr w:type="spellStart"/>
                            <w:r>
                              <w:rPr>
                                <w:sz w:val="16"/>
                                <w:szCs w:val="20"/>
                              </w:rPr>
                              <w:t>x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956472" id="_x0000_s1221" type="#_x0000_t202" style="position:absolute;margin-left:50.6pt;margin-top:176.7pt;width:44.4pt;height:15.8pt;z-index:252177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" stroked="f">
                <v:textbox>
                  <w:txbxContent>
                    <w:p w14:paraId="6182AA72" w14:textId="74B401A3" w:rsidR="008953F8" w:rsidRPr="001C01D4" w:rsidRDefault="008953F8" w:rsidP="00453072">
                      <w:pPr>
                        <w:rPr>
                          <w:rFonts w:cs="DokChampa"/>
                          <w:sz w:val="16"/>
                          <w:szCs w:val="20"/>
                          <w:lang w:bidi="lo-LA"/>
                        </w:rPr>
                      </w:pPr>
                      <w:r>
                        <w:rPr>
                          <w:sz w:val="16"/>
                          <w:szCs w:val="20"/>
                        </w:rPr>
                        <w:t>x/x/</w:t>
                      </w:r>
                      <w:proofErr w:type="spellStart"/>
                      <w:r>
                        <w:rPr>
                          <w:sz w:val="16"/>
                          <w:szCs w:val="20"/>
                        </w:rPr>
                        <w:t>xxxx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7D63D969" w14:textId="7A988009" w:rsidR="00447B37" w:rsidRDefault="00447B37" w:rsidP="008927B2">
      <w:pPr>
        <w:rPr>
          <w:rFonts w:cs="DokChampa"/>
          <w:lang w:bidi="lo-LA"/>
        </w:rPr>
      </w:pPr>
    </w:p>
    <w:p w14:paraId="4774D2E1" w14:textId="67CAD415" w:rsidR="00447B37" w:rsidRDefault="00447B37" w:rsidP="008927B2">
      <w:pPr>
        <w:rPr>
          <w:rFonts w:cs="DokChampa"/>
          <w:lang w:bidi="lo-LA"/>
        </w:rPr>
      </w:pPr>
    </w:p>
    <w:p w14:paraId="6B371B5E" w14:textId="0EB38B17" w:rsidR="00447B37" w:rsidRPr="00F136CB" w:rsidRDefault="00F136CB" w:rsidP="00F136CB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45" w:name="_Toc79407156"/>
      <w:r w:rsidRPr="00F136C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ຮູບທີ</w:t>
      </w:r>
      <w:r w:rsidRPr="00F136CB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9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F136C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ຮູບອອກແບບສະແດງລາຍງານການຈອງປີ້</w:t>
      </w:r>
      <w:bookmarkEnd w:id="145"/>
    </w:p>
    <w:p w14:paraId="79DBD149" w14:textId="00F8DD80" w:rsidR="00447B37" w:rsidRDefault="00447B37" w:rsidP="008927B2">
      <w:pPr>
        <w:rPr>
          <w:rFonts w:cs="DokChampa"/>
          <w:lang w:bidi="lo-LA"/>
        </w:rPr>
      </w:pPr>
    </w:p>
    <w:p w14:paraId="66563444" w14:textId="141FFA76" w:rsidR="00447B37" w:rsidRDefault="00447B37" w:rsidP="008927B2">
      <w:pPr>
        <w:rPr>
          <w:rFonts w:cs="DokChampa"/>
          <w:lang w:bidi="lo-LA"/>
        </w:rPr>
      </w:pPr>
    </w:p>
    <w:p w14:paraId="29D83312" w14:textId="662C07D6" w:rsidR="00447B37" w:rsidRDefault="00447B37" w:rsidP="008927B2">
      <w:pPr>
        <w:rPr>
          <w:rFonts w:cs="DokChampa"/>
          <w:lang w:bidi="lo-LA"/>
        </w:rPr>
      </w:pPr>
    </w:p>
    <w:p w14:paraId="423595D4" w14:textId="77777777" w:rsidR="00447B37" w:rsidRDefault="00447B37" w:rsidP="008927B2">
      <w:pPr>
        <w:rPr>
          <w:rFonts w:cs="DokChampa"/>
          <w:lang w:bidi="lo-LA"/>
        </w:rPr>
      </w:pPr>
    </w:p>
    <w:p w14:paraId="136BECD9" w14:textId="4C82ADA4" w:rsidR="00447B37" w:rsidRPr="00447B37" w:rsidRDefault="00447B37" w:rsidP="008927B2">
      <w:pPr>
        <w:rPr>
          <w:rFonts w:cs="DokChampa"/>
          <w:lang w:bidi="lo-LA"/>
        </w:rPr>
      </w:pPr>
    </w:p>
    <w:p w14:paraId="21EE6463" w14:textId="77777777" w:rsidR="005A718E" w:rsidRDefault="005A718E" w:rsidP="005A718E">
      <w:pPr>
        <w:rPr>
          <w:rFonts w:ascii="DokChampa" w:hAnsi="DokChampa" w:cs="DokChampa"/>
          <w:lang w:bidi="lo-LA"/>
        </w:rPr>
      </w:pPr>
      <w:bookmarkStart w:id="146" w:name="_Toc79764541"/>
    </w:p>
    <w:p w14:paraId="4C9C38F1" w14:textId="77777777" w:rsidR="005A718E" w:rsidRDefault="005A718E" w:rsidP="005A718E">
      <w:pPr>
        <w:rPr>
          <w:rFonts w:ascii="DokChampa" w:hAnsi="DokChampa" w:cs="DokChampa"/>
          <w:lang w:bidi="lo-LA"/>
        </w:rPr>
      </w:pPr>
    </w:p>
    <w:p w14:paraId="0710842A" w14:textId="77777777" w:rsidR="005A718E" w:rsidRDefault="005A718E" w:rsidP="005A718E">
      <w:pPr>
        <w:rPr>
          <w:rFonts w:ascii="DokChampa" w:hAnsi="DokChampa" w:cs="DokChampa"/>
          <w:lang w:bidi="lo-LA"/>
        </w:rPr>
      </w:pPr>
    </w:p>
    <w:p w14:paraId="7C5FC5C4" w14:textId="77777777" w:rsidR="005A718E" w:rsidRDefault="005A718E" w:rsidP="005A718E">
      <w:pPr>
        <w:rPr>
          <w:rFonts w:ascii="DokChampa" w:hAnsi="DokChampa" w:cs="DokChampa"/>
          <w:lang w:bidi="lo-LA"/>
        </w:rPr>
      </w:pPr>
    </w:p>
    <w:p w14:paraId="6D069005" w14:textId="5662C379" w:rsidR="0025394B" w:rsidRPr="008E509D" w:rsidRDefault="005A718E" w:rsidP="005A718E">
      <w:pPr>
        <w:rPr>
          <w:lang w:bidi="lo-LA"/>
        </w:rPr>
      </w:pPr>
      <w:r w:rsidRPr="005A718E">
        <w:rPr>
          <w:rFonts w:cs="Times New Roman"/>
          <w:b/>
          <w:bCs/>
          <w:sz w:val="24"/>
          <w:szCs w:val="24"/>
          <w:lang w:bidi="lo-LA"/>
        </w:rPr>
        <w:lastRenderedPageBreak/>
        <w:t>3.4.2</w:t>
      </w:r>
      <w:r w:rsidRPr="005A718E">
        <w:rPr>
          <w:rFonts w:ascii="Saysettha OT" w:hAnsi="Saysettha OT" w:cs="Saysettha OT"/>
          <w:b/>
          <w:bCs/>
          <w:sz w:val="24"/>
          <w:szCs w:val="24"/>
          <w:lang w:bidi="lo-LA"/>
        </w:rPr>
        <w:t xml:space="preserve"> </w:t>
      </w:r>
      <w:r w:rsidR="0025394B" w:rsidRPr="005A718E">
        <w:rPr>
          <w:rFonts w:ascii="Saysettha OT" w:hAnsi="Saysettha OT" w:cs="Saysettha OT"/>
          <w:b/>
          <w:bCs/>
          <w:sz w:val="24"/>
          <w:szCs w:val="24"/>
          <w:cs/>
          <w:lang w:bidi="lo-LA"/>
        </w:rPr>
        <w:t>ການອອກແບບຮ່າງປ້ອນຂໍ້ມູນ</w:t>
      </w:r>
      <w:r w:rsidR="0025394B" w:rsidRPr="008E509D">
        <w:rPr>
          <w:cs/>
          <w:lang w:bidi="lo-LA"/>
        </w:rPr>
        <w:t xml:space="preserve"> </w:t>
      </w:r>
      <w:r w:rsidR="0025394B" w:rsidRPr="00932DB7">
        <w:rPr>
          <w:rFonts w:cs="Times New Roman"/>
          <w:b/>
          <w:lang w:bidi="lo-LA"/>
        </w:rPr>
        <w:t>(Input Design)</w:t>
      </w:r>
      <w:bookmarkEnd w:id="146"/>
    </w:p>
    <w:p w14:paraId="6B698325" w14:textId="6EB7DC17" w:rsidR="003A67D2" w:rsidRPr="001E4C78" w:rsidRDefault="001E4C78" w:rsidP="001E4C78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47" w:name="_Toc79764542"/>
      <w:r w:rsidRPr="00E522E3">
        <w:rPr>
          <w:rFonts w:cs="Times New Roman"/>
          <w:bCs w:val="0"/>
          <w:iCs w:val="0"/>
          <w:szCs w:val="24"/>
          <w:lang w:bidi="lo-LA"/>
        </w:rPr>
        <w:t>1)</w:t>
      </w:r>
      <w:r w:rsidRPr="001E4C78">
        <w:rPr>
          <w:rFonts w:cs="Saysettha OT"/>
          <w:bCs w:val="0"/>
          <w:iCs w:val="0"/>
          <w:szCs w:val="24"/>
          <w:lang w:bidi="lo-LA"/>
        </w:rPr>
        <w:t xml:space="preserve"> </w:t>
      </w:r>
      <w:r w:rsidR="003A67D2" w:rsidRPr="001E4C78">
        <w:rPr>
          <w:rFonts w:cs="Saysettha OT"/>
          <w:bCs w:val="0"/>
          <w:iCs w:val="0"/>
          <w:szCs w:val="24"/>
          <w:cs/>
          <w:lang w:bidi="lo-LA"/>
        </w:rPr>
        <w:t>ຟອມເຂົ້າສູ່ລະບົບແອດມິນ</w:t>
      </w:r>
      <w:bookmarkEnd w:id="147"/>
    </w:p>
    <w:p w14:paraId="36DB3557" w14:textId="35387128" w:rsidR="004B7DA6" w:rsidRDefault="001E4C78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1867136" behindDoc="0" locked="0" layoutInCell="1" allowOverlap="1" wp14:anchorId="174A4060" wp14:editId="0143AC93">
            <wp:simplePos x="0" y="0"/>
            <wp:positionH relativeFrom="column">
              <wp:posOffset>1118339</wp:posOffset>
            </wp:positionH>
            <wp:positionV relativeFrom="paragraph">
              <wp:posOffset>135890</wp:posOffset>
            </wp:positionV>
            <wp:extent cx="3536742" cy="4771390"/>
            <wp:effectExtent l="133350" t="114300" r="140335" b="143510"/>
            <wp:wrapNone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Picture 119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742" cy="477139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B55B3CE" w14:textId="1A54553C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124D04A1" w14:textId="2FB74C16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25EEB94B" w14:textId="524728CB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0EF4D694" w14:textId="5E8DB5E1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51BD5887" w14:textId="11DEE077" w:rsidR="003A67D2" w:rsidRDefault="001E4C78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2EFFB79C" wp14:editId="55AB313F">
                <wp:simplePos x="0" y="0"/>
                <wp:positionH relativeFrom="column">
                  <wp:posOffset>4196080</wp:posOffset>
                </wp:positionH>
                <wp:positionV relativeFrom="paragraph">
                  <wp:posOffset>61595</wp:posOffset>
                </wp:positionV>
                <wp:extent cx="402395" cy="387057"/>
                <wp:effectExtent l="152400" t="0" r="17145" b="13335"/>
                <wp:wrapNone/>
                <wp:docPr id="194" name="Speech Bubble: Rectangle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95" cy="387057"/>
                        </a:xfrm>
                        <a:prstGeom prst="wedgeRectCallout">
                          <a:avLst>
                            <a:gd name="adj1" fmla="val -81602"/>
                            <a:gd name="adj2" fmla="val 42966"/>
                          </a:avLst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E0E84B" w14:textId="326724F9" w:rsidR="008953F8" w:rsidRPr="004B7DA6" w:rsidRDefault="008953F8" w:rsidP="003A67D2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 w:rsidRPr="004B7DA6"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FFB79C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Speech Bubble: Rectangle 194" o:spid="_x0000_s1222" type="#_x0000_t61" style="position:absolute;left:0;text-align:left;margin-left:330.4pt;margin-top:4.85pt;width:31.7pt;height:30.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" adj="-6826,20081" fillcolor="white [3201]" strokecolor="#5b9bd5 [3204]" strokeweight="1pt">
                <v:textbox>
                  <w:txbxContent>
                    <w:p w14:paraId="6CE0E84B" w14:textId="326724F9" w:rsidR="008953F8" w:rsidRPr="004B7DA6" w:rsidRDefault="008953F8" w:rsidP="003A67D2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 w:rsidRPr="004B7DA6"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2D1C3B25" w14:textId="3E0C3553" w:rsidR="003A67D2" w:rsidRDefault="001E4C78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119EA0FA" wp14:editId="191FF6F3">
                <wp:simplePos x="0" y="0"/>
                <wp:positionH relativeFrom="column">
                  <wp:posOffset>1509395</wp:posOffset>
                </wp:positionH>
                <wp:positionV relativeFrom="paragraph">
                  <wp:posOffset>250825</wp:posOffset>
                </wp:positionV>
                <wp:extent cx="2719705" cy="915035"/>
                <wp:effectExtent l="0" t="0" r="23495" b="18415"/>
                <wp:wrapNone/>
                <wp:docPr id="120" name="Rectangle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19705" cy="9150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516423" id="Rectangle 120" o:spid="_x0000_s1026" style="position:absolute;margin-left:118.85pt;margin-top:19.75pt;width:214.15pt;height:72.0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" filled="f" strokecolor="#ffc000" strokeweight="1pt"/>
            </w:pict>
          </mc:Fallback>
        </mc:AlternateContent>
      </w:r>
    </w:p>
    <w:p w14:paraId="71ABF4C7" w14:textId="22C92F87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107FE03D" w14:textId="02FF3F4A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2AF94E95" w14:textId="613BF732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293E8958" w14:textId="51A1D5E9" w:rsidR="003A67D2" w:rsidRDefault="00B6409C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170CF0CC" wp14:editId="2FF5C600">
                <wp:simplePos x="0" y="0"/>
                <wp:positionH relativeFrom="column">
                  <wp:posOffset>4455795</wp:posOffset>
                </wp:positionH>
                <wp:positionV relativeFrom="paragraph">
                  <wp:posOffset>98425</wp:posOffset>
                </wp:positionV>
                <wp:extent cx="401955" cy="386715"/>
                <wp:effectExtent l="323850" t="0" r="17145" b="13335"/>
                <wp:wrapNone/>
                <wp:docPr id="198" name="Speech Bubble: Rectangle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18350"/>
                            <a:gd name="adj2" fmla="val 32052"/>
                          </a:avLst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78B58A" w14:textId="73354F22" w:rsidR="008953F8" w:rsidRPr="003A67D2" w:rsidRDefault="008953F8" w:rsidP="003A67D2">
                            <w:pPr>
                              <w:jc w:val="center"/>
                              <w:rPr>
                                <w:rFonts w:cs="DokChampa"/>
                                <w:szCs w:val="22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CF0CC" id="Speech Bubble: Rectangle 198" o:spid="_x0000_s1223" type="#_x0000_t61" style="position:absolute;left:0;text-align:left;margin-left:350.85pt;margin-top:7.75pt;width:31.65pt;height:30.4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" adj="-14764,17723" fillcolor="white [3201]" strokecolor="#5b9bd5 [3204]" strokeweight="1pt">
                <v:textbox>
                  <w:txbxContent>
                    <w:p w14:paraId="4E78B58A" w14:textId="73354F22" w:rsidR="008953F8" w:rsidRPr="003A67D2" w:rsidRDefault="008953F8" w:rsidP="003A67D2">
                      <w:pPr>
                        <w:jc w:val="center"/>
                        <w:rPr>
                          <w:rFonts w:cs="DokChampa"/>
                          <w:szCs w:val="22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14D59E1" w14:textId="5F7DCE73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7865F714" w14:textId="7AC4AA48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65C57B46" w14:textId="5F29D332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62980B24" w14:textId="7DF04615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05BD83F3" w14:textId="527BBF8B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70700F29" w14:textId="160285AB" w:rsidR="003A67D2" w:rsidRDefault="003A67D2" w:rsidP="003A67D2">
      <w:pPr>
        <w:pStyle w:val="ListParagraph"/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15D8FE04" w14:textId="77777777" w:rsidR="001E4C78" w:rsidRPr="001E4C78" w:rsidRDefault="001E4C78" w:rsidP="001E4C78">
      <w:pPr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4FB6351A" w14:textId="77777777" w:rsidR="004562C0" w:rsidRDefault="004562C0" w:rsidP="004822B2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48" w:name="_Toc79407157"/>
    </w:p>
    <w:p w14:paraId="45024FB5" w14:textId="757BFF03" w:rsidR="00E52C02" w:rsidRPr="004822B2" w:rsidRDefault="004822B2" w:rsidP="004822B2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4822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0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4822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ຮູບແບບຟອມເຂົ້າສູ່ລະບົບແອດມິນ</w:t>
      </w:r>
      <w:bookmarkEnd w:id="148"/>
    </w:p>
    <w:p w14:paraId="45048834" w14:textId="77777777" w:rsidR="001E4C78" w:rsidRPr="001E4C78" w:rsidRDefault="001E4C78" w:rsidP="001E4C78">
      <w:pPr>
        <w:pStyle w:val="ListParagraph"/>
        <w:spacing w:line="240" w:lineRule="auto"/>
        <w:ind w:left="2160" w:firstLine="720"/>
        <w:rPr>
          <w:rFonts w:ascii="Saysettha OT" w:hAnsi="Saysettha OT" w:cs="Saysettha OT"/>
          <w:sz w:val="24"/>
          <w:szCs w:val="24"/>
          <w:lang w:bidi="lo-LA"/>
        </w:rPr>
      </w:pPr>
    </w:p>
    <w:p w14:paraId="53CFAC88" w14:textId="54BA3335" w:rsidR="003A67D2" w:rsidRPr="00345273" w:rsidRDefault="003A67D2" w:rsidP="009B72D8">
      <w:pPr>
        <w:pStyle w:val="ListParagraph"/>
        <w:numPr>
          <w:ilvl w:val="1"/>
          <w:numId w:val="28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ພາກສ</w:t>
      </w:r>
      <w:r w:rsidR="00B6409C"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ວນປ້ອນຊື່ຜູ້ໃຊ້ ແລະ ລະຫັດຜ່ານ</w:t>
      </w:r>
    </w:p>
    <w:p w14:paraId="2A1E3876" w14:textId="7F919D45" w:rsidR="004B7DA6" w:rsidRPr="00345273" w:rsidRDefault="004B7DA6" w:rsidP="009B72D8">
      <w:pPr>
        <w:pStyle w:val="ListParagraph"/>
        <w:numPr>
          <w:ilvl w:val="1"/>
          <w:numId w:val="28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ເຂົ້າສູ່ລະບົບ</w:t>
      </w:r>
    </w:p>
    <w:p w14:paraId="2E06DA43" w14:textId="57EFFB21" w:rsidR="005A718E" w:rsidRDefault="005A718E" w:rsidP="005A718E">
      <w:pPr>
        <w:pStyle w:val="Heading4"/>
        <w:rPr>
          <w:rFonts w:cs="Times New Roman"/>
          <w:bCs w:val="0"/>
          <w:iCs w:val="0"/>
          <w:szCs w:val="24"/>
          <w:lang w:bidi="lo-LA"/>
        </w:rPr>
      </w:pPr>
      <w:bookmarkStart w:id="149" w:name="_Toc79764543"/>
    </w:p>
    <w:p w14:paraId="2C820312" w14:textId="77777777" w:rsidR="005A718E" w:rsidRPr="005A718E" w:rsidRDefault="005A718E" w:rsidP="005A718E">
      <w:pPr>
        <w:rPr>
          <w:lang w:bidi="lo-LA"/>
        </w:rPr>
      </w:pPr>
    </w:p>
    <w:p w14:paraId="1FF9D7CB" w14:textId="4142781D" w:rsidR="00534202" w:rsidRPr="00383ED8" w:rsidRDefault="001E4C78" w:rsidP="001E4C78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r w:rsidRPr="00383ED8">
        <w:rPr>
          <w:rFonts w:cs="Times New Roman"/>
          <w:bCs w:val="0"/>
          <w:iCs w:val="0"/>
          <w:szCs w:val="24"/>
          <w:lang w:bidi="lo-LA"/>
        </w:rPr>
        <w:lastRenderedPageBreak/>
        <w:t>2)</w:t>
      </w:r>
      <w:r w:rsidRPr="00383ED8">
        <w:rPr>
          <w:rFonts w:cs="Saysettha OT"/>
          <w:bCs w:val="0"/>
          <w:iCs w:val="0"/>
          <w:szCs w:val="24"/>
          <w:lang w:bidi="lo-LA"/>
        </w:rPr>
        <w:t xml:space="preserve"> </w:t>
      </w:r>
      <w:r w:rsidR="004B7DA6" w:rsidRPr="00383ED8">
        <w:rPr>
          <w:rFonts w:cs="Saysettha OT"/>
          <w:bCs w:val="0"/>
          <w:iCs w:val="0"/>
          <w:szCs w:val="24"/>
          <w:cs/>
          <w:lang w:bidi="lo-LA"/>
        </w:rPr>
        <w:t>ຟອມ</w:t>
      </w:r>
      <w:r w:rsidR="004A4581" w:rsidRPr="00383ED8">
        <w:rPr>
          <w:rFonts w:cs="Saysettha OT"/>
          <w:bCs w:val="0"/>
          <w:iCs w:val="0"/>
          <w:szCs w:val="24"/>
          <w:cs/>
          <w:lang w:bidi="lo-LA"/>
        </w:rPr>
        <w:t>ການ</w:t>
      </w:r>
      <w:r w:rsidR="004B7DA6" w:rsidRPr="00383ED8">
        <w:rPr>
          <w:rFonts w:cs="Saysettha OT"/>
          <w:bCs w:val="0"/>
          <w:iCs w:val="0"/>
          <w:szCs w:val="24"/>
          <w:cs/>
          <w:lang w:bidi="lo-LA"/>
        </w:rPr>
        <w:t>ຈັດການຂໍ້ມູນບໍລິສັດ</w:t>
      </w:r>
      <w:bookmarkEnd w:id="149"/>
    </w:p>
    <w:p w14:paraId="3F201FEB" w14:textId="62384B5E" w:rsidR="00E52C02" w:rsidRDefault="00534202" w:rsidP="00E52C02">
      <w:pPr>
        <w:pStyle w:val="ListParagraph"/>
        <w:spacing w:line="240" w:lineRule="auto"/>
        <w:ind w:left="540" w:firstLine="90"/>
        <w:jc w:val="center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80448" behindDoc="1" locked="0" layoutInCell="1" allowOverlap="1" wp14:anchorId="3066DED2" wp14:editId="6B3392BA">
                <wp:simplePos x="0" y="0"/>
                <wp:positionH relativeFrom="column">
                  <wp:posOffset>4427855</wp:posOffset>
                </wp:positionH>
                <wp:positionV relativeFrom="paragraph">
                  <wp:posOffset>749300</wp:posOffset>
                </wp:positionV>
                <wp:extent cx="401955" cy="386715"/>
                <wp:effectExtent l="0" t="0" r="93345" b="222885"/>
                <wp:wrapSquare wrapText="bothSides"/>
                <wp:docPr id="209" name="Speech Bubble: Rectangle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60140"/>
                            <a:gd name="adj2" fmla="val 9389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FF2027" w14:textId="26BB3607" w:rsidR="008953F8" w:rsidRPr="004B7DA6" w:rsidRDefault="008953F8" w:rsidP="007B5477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66DED2" id="Speech Bubble: Rectangle 209" o:spid="_x0000_s1224" type="#_x0000_t61" style="position:absolute;left:0;text-align:left;margin-left:348.65pt;margin-top:59pt;width:31.65pt;height:30.45pt;z-index:-25143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" adj="23790,31081" fillcolor="white [3201]" strokecolor="#4472c4 [3208]" strokeweight="1pt">
                <v:textbox>
                  <w:txbxContent>
                    <w:p w14:paraId="4BFF2027" w14:textId="26BB3607" w:rsidR="008953F8" w:rsidRPr="004B7DA6" w:rsidRDefault="008953F8" w:rsidP="007B5477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78400" behindDoc="1" locked="0" layoutInCell="1" allowOverlap="1" wp14:anchorId="0A0EEB42" wp14:editId="126DA1DD">
                <wp:simplePos x="0" y="0"/>
                <wp:positionH relativeFrom="column">
                  <wp:posOffset>5099685</wp:posOffset>
                </wp:positionH>
                <wp:positionV relativeFrom="paragraph">
                  <wp:posOffset>53340</wp:posOffset>
                </wp:positionV>
                <wp:extent cx="401955" cy="386715"/>
                <wp:effectExtent l="0" t="0" r="17145" b="241935"/>
                <wp:wrapNone/>
                <wp:docPr id="207" name="Speech Bubble: Rectangle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644"/>
                            <a:gd name="adj2" fmla="val 101170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14DAD3" w14:textId="77777777" w:rsidR="008953F8" w:rsidRPr="004B7DA6" w:rsidRDefault="008953F8" w:rsidP="007B5477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 w:rsidRPr="004B7DA6"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0EEB42" id="Speech Bubble: Rectangle 207" o:spid="_x0000_s1225" type="#_x0000_t61" style="position:absolute;left:0;text-align:left;margin-left:401.55pt;margin-top:4.2pt;width:31.65pt;height:30.45pt;z-index:-25143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" adj="10939,32653" fillcolor="white [3201]" strokecolor="#4472c4 [3208]" strokeweight="1pt">
                <v:textbox>
                  <w:txbxContent>
                    <w:p w14:paraId="0814DAD3" w14:textId="77777777" w:rsidR="008953F8" w:rsidRPr="004B7DA6" w:rsidRDefault="008953F8" w:rsidP="007B5477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 w:rsidRPr="004B7DA6"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7587C57A" w14:textId="395B60B2" w:rsidR="00534202" w:rsidRDefault="001E4C78" w:rsidP="00534202">
      <w:pPr>
        <w:pStyle w:val="ListParagraph"/>
        <w:spacing w:line="240" w:lineRule="auto"/>
        <w:ind w:left="540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82496" behindDoc="1" locked="0" layoutInCell="1" allowOverlap="1" wp14:anchorId="0ADD209D" wp14:editId="62641B5A">
                <wp:simplePos x="0" y="0"/>
                <wp:positionH relativeFrom="column">
                  <wp:posOffset>3884295</wp:posOffset>
                </wp:positionH>
                <wp:positionV relativeFrom="paragraph">
                  <wp:posOffset>1534795</wp:posOffset>
                </wp:positionV>
                <wp:extent cx="401955" cy="386715"/>
                <wp:effectExtent l="0" t="0" r="588645" b="13335"/>
                <wp:wrapSquare wrapText="bothSides"/>
                <wp:docPr id="210" name="Speech Bubble: Rectangle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85817"/>
                            <a:gd name="adj2" fmla="val -25443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61C5ED" w14:textId="0AB3F633" w:rsidR="008953F8" w:rsidRPr="004B7DA6" w:rsidRDefault="008953F8" w:rsidP="007B5477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DD209D" id="Speech Bubble: Rectangle 210" o:spid="_x0000_s1226" type="#_x0000_t61" style="position:absolute;left:0;text-align:left;margin-left:305.85pt;margin-top:120.85pt;width:31.65pt;height:30.45pt;z-index:-25143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" adj="50936,5304" fillcolor="white [3201]" strokecolor="#4472c4 [3208]" strokeweight="1pt">
                <v:textbox>
                  <w:txbxContent>
                    <w:p w14:paraId="3861C5ED" w14:textId="0AB3F633" w:rsidR="008953F8" w:rsidRPr="004B7DA6" w:rsidRDefault="008953F8" w:rsidP="007B5477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 w:hint="cs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425A15C3" wp14:editId="054A2B37">
                <wp:simplePos x="0" y="0"/>
                <wp:positionH relativeFrom="column">
                  <wp:posOffset>4798695</wp:posOffset>
                </wp:positionH>
                <wp:positionV relativeFrom="paragraph">
                  <wp:posOffset>1067435</wp:posOffset>
                </wp:positionV>
                <wp:extent cx="168910" cy="168275"/>
                <wp:effectExtent l="0" t="0" r="21590" b="22225"/>
                <wp:wrapNone/>
                <wp:docPr id="205" name="Rectangle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910" cy="1682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F48F41" id="Rectangle 205" o:spid="_x0000_s1026" style="position:absolute;margin-left:377.85pt;margin-top:84.05pt;width:13.3pt;height:13.25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" filled="f" strokecolor="#ffc000 [3207]" strokeweight="1pt"/>
            </w:pict>
          </mc:Fallback>
        </mc:AlternateContent>
      </w:r>
      <w:r>
        <w:rPr>
          <w:rFonts w:ascii="Saysettha OT" w:hAnsi="Saysettha OT" w:cs="Saysettha OT" w:hint="cs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42C491FF" wp14:editId="746A6065">
                <wp:simplePos x="0" y="0"/>
                <wp:positionH relativeFrom="column">
                  <wp:posOffset>4914265</wp:posOffset>
                </wp:positionH>
                <wp:positionV relativeFrom="paragraph">
                  <wp:posOffset>1465580</wp:posOffset>
                </wp:positionV>
                <wp:extent cx="168910" cy="168275"/>
                <wp:effectExtent l="0" t="0" r="21590" b="22225"/>
                <wp:wrapNone/>
                <wp:docPr id="234" name="Rectangle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910" cy="1682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EDADF4" id="Rectangle 234" o:spid="_x0000_s1026" style="position:absolute;margin-left:386.95pt;margin-top:115.4pt;width:13.3pt;height:13.2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" filled="f" strokecolor="#ffc000 [3207]" strokeweight="1pt"/>
            </w:pict>
          </mc:Fallback>
        </mc:AlternateContent>
      </w:r>
      <w:r>
        <w:rPr>
          <w:rFonts w:ascii="Saysettha OT" w:hAnsi="Saysettha OT" w:cs="Saysettha OT" w:hint="cs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316E1FD1" wp14:editId="795B15BA">
                <wp:simplePos x="0" y="0"/>
                <wp:positionH relativeFrom="column">
                  <wp:posOffset>4956810</wp:posOffset>
                </wp:positionH>
                <wp:positionV relativeFrom="paragraph">
                  <wp:posOffset>510540</wp:posOffset>
                </wp:positionV>
                <wp:extent cx="528955" cy="290195"/>
                <wp:effectExtent l="0" t="0" r="23495" b="14605"/>
                <wp:wrapNone/>
                <wp:docPr id="200" name="Rectangle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955" cy="29019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19D576" id="Rectangle 200" o:spid="_x0000_s1026" style="position:absolute;margin-left:390.3pt;margin-top:40.2pt;width:41.65pt;height:22.8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" filled="f" strokecolor="#ffc000 [3207]" strokeweight="1pt"/>
            </w:pict>
          </mc:Fallback>
        </mc:AlternateContent>
      </w:r>
      <w:r>
        <w:rPr>
          <w:rFonts w:ascii="Saysettha OT" w:hAnsi="Saysettha OT" w:cs="Saysettha OT" w:hint="cs"/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1872256" behindDoc="0" locked="0" layoutInCell="1" allowOverlap="1" wp14:anchorId="74515BEA" wp14:editId="5A3A61C2">
            <wp:simplePos x="0" y="0"/>
            <wp:positionH relativeFrom="column">
              <wp:posOffset>257810</wp:posOffset>
            </wp:positionH>
            <wp:positionV relativeFrom="paragraph">
              <wp:posOffset>458470</wp:posOffset>
            </wp:positionV>
            <wp:extent cx="5241290" cy="1267460"/>
            <wp:effectExtent l="133350" t="114300" r="149860" b="161290"/>
            <wp:wrapTopAndBottom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Picture 199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1290" cy="126746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E4D9C67" w14:textId="77777777" w:rsidR="005B19D9" w:rsidRDefault="005B19D9" w:rsidP="005B19D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</w:p>
    <w:p w14:paraId="1725AC40" w14:textId="5833380B" w:rsidR="00534202" w:rsidRPr="005B19D9" w:rsidRDefault="005B19D9" w:rsidP="005B19D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50" w:name="_Toc79407158"/>
      <w:r w:rsidRPr="005B19D9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1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5B19D9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ຮູບແບບຟອມການຈັດການຂໍ້ມູນບໍລິສັດ</w:t>
      </w:r>
      <w:bookmarkEnd w:id="150"/>
    </w:p>
    <w:p w14:paraId="16A0B93B" w14:textId="678E0D2B" w:rsidR="00534202" w:rsidRDefault="00534202" w:rsidP="00534202">
      <w:pPr>
        <w:pStyle w:val="ListParagraph"/>
        <w:spacing w:line="240" w:lineRule="auto"/>
        <w:ind w:left="540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3E42328F" w14:textId="52FE33EE" w:rsidR="00534202" w:rsidRPr="00534202" w:rsidRDefault="00192BFD" w:rsidP="009B72D8">
      <w:pPr>
        <w:pStyle w:val="ListParagraph"/>
        <w:numPr>
          <w:ilvl w:val="2"/>
          <w:numId w:val="28"/>
        </w:numPr>
        <w:spacing w:line="240" w:lineRule="auto"/>
        <w:ind w:left="540" w:hanging="90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ປຸ່ມເພີ່ມຂໍ້ມູນ</w:t>
      </w:r>
    </w:p>
    <w:p w14:paraId="02592DD0" w14:textId="7699EBFC" w:rsidR="00B6409C" w:rsidRPr="00345273" w:rsidRDefault="00192BFD" w:rsidP="009B72D8">
      <w:pPr>
        <w:pStyle w:val="ListParagraph"/>
        <w:numPr>
          <w:ilvl w:val="2"/>
          <w:numId w:val="28"/>
        </w:numPr>
        <w:spacing w:line="240" w:lineRule="auto"/>
        <w:ind w:left="540" w:hanging="90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ປຸມ</w:t>
      </w:r>
      <w:r w:rsidR="00B6409C"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ແກ້ໄຂ</w:t>
      </w:r>
    </w:p>
    <w:p w14:paraId="5EBB5054" w14:textId="3B2C1FC5" w:rsidR="00534202" w:rsidRDefault="00192BFD" w:rsidP="009B72D8">
      <w:pPr>
        <w:pStyle w:val="ListParagraph"/>
        <w:numPr>
          <w:ilvl w:val="2"/>
          <w:numId w:val="28"/>
        </w:numPr>
        <w:spacing w:line="240" w:lineRule="auto"/>
        <w:ind w:left="540" w:hanging="90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ປຸມ</w:t>
      </w:r>
      <w:r w:rsidR="00B6409C"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ລຶບ</w:t>
      </w:r>
    </w:p>
    <w:bookmarkStart w:id="151" w:name="_Toc79764544"/>
    <w:p w14:paraId="5E216BC3" w14:textId="38389AB9" w:rsidR="00FE57D7" w:rsidRPr="005A718E" w:rsidRDefault="005A718E" w:rsidP="005A718E">
      <w:pPr>
        <w:pStyle w:val="Heading4"/>
        <w:rPr>
          <w:rFonts w:cs="Saysettha OT"/>
          <w:b/>
          <w:bCs w:val="0"/>
          <w:i/>
          <w:iCs w:val="0"/>
          <w:szCs w:val="24"/>
          <w:lang w:bidi="lo-LA"/>
        </w:rPr>
      </w:pPr>
      <w:r>
        <w:rPr>
          <w:rFonts w:ascii="Saysettha OT" w:hAnsi="Saysettha OT" w:cs="Saysettha OT" w:hint="cs"/>
          <w:b/>
          <w:b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300F7714" wp14:editId="31068FD6">
                <wp:simplePos x="0" y="0"/>
                <wp:positionH relativeFrom="column">
                  <wp:posOffset>412115</wp:posOffset>
                </wp:positionH>
                <wp:positionV relativeFrom="paragraph">
                  <wp:posOffset>789940</wp:posOffset>
                </wp:positionV>
                <wp:extent cx="4564380" cy="977265"/>
                <wp:effectExtent l="0" t="0" r="26670" b="13335"/>
                <wp:wrapNone/>
                <wp:docPr id="361" name="Rectangle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64380" cy="9772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5AE7F6" id="Rectangle 361" o:spid="_x0000_s1026" style="position:absolute;margin-left:32.45pt;margin-top:62.2pt;width:359.4pt;height:76.95pt;z-index:25197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" filled="f" strokecolor="#ffc000 [3207]" strokeweight="1pt"/>
            </w:pict>
          </mc:Fallback>
        </mc:AlternateContent>
      </w:r>
      <w:r>
        <w:rPr>
          <w:rFonts w:ascii="Saysettha OT" w:hAnsi="Saysettha OT" w:cs="Saysettha OT" w:hint="cs"/>
          <w:b/>
          <w:b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72A7318A" wp14:editId="6C4F15DC">
                <wp:simplePos x="0" y="0"/>
                <wp:positionH relativeFrom="column">
                  <wp:posOffset>2646045</wp:posOffset>
                </wp:positionH>
                <wp:positionV relativeFrom="paragraph">
                  <wp:posOffset>1814830</wp:posOffset>
                </wp:positionV>
                <wp:extent cx="499110" cy="274320"/>
                <wp:effectExtent l="0" t="0" r="15240" b="11430"/>
                <wp:wrapNone/>
                <wp:docPr id="363" name="Rectangle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9110" cy="27432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E9FB8C" id="Rectangle 363" o:spid="_x0000_s1026" style="position:absolute;margin-left:208.35pt;margin-top:142.9pt;width:39.3pt;height:21.6pt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" filled="f" strokecolor="#ed7d31 [3205]" strokeweight="1pt"/>
            </w:pict>
          </mc:Fallback>
        </mc:AlternateContent>
      </w:r>
      <w:r>
        <w:rPr>
          <w:rFonts w:ascii="Saysettha OT" w:hAnsi="Saysettha OT" w:cs="Saysettha OT" w:hint="cs"/>
          <w:b/>
          <w:b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4A61ABB8" wp14:editId="160581BE">
                <wp:simplePos x="0" y="0"/>
                <wp:positionH relativeFrom="column">
                  <wp:posOffset>2113280</wp:posOffset>
                </wp:positionH>
                <wp:positionV relativeFrom="paragraph">
                  <wp:posOffset>1817370</wp:posOffset>
                </wp:positionV>
                <wp:extent cx="499110" cy="274320"/>
                <wp:effectExtent l="0" t="0" r="15240" b="11430"/>
                <wp:wrapNone/>
                <wp:docPr id="362" name="Rectangle 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9110" cy="27432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B43FA1" id="Rectangle 362" o:spid="_x0000_s1026" style="position:absolute;margin-left:166.4pt;margin-top:143.1pt;width:39.3pt;height:21.6pt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" filled="f" strokecolor="#ed7d31 [3205]" strokeweight="1pt"/>
            </w:pict>
          </mc:Fallback>
        </mc:AlternateContent>
      </w:r>
      <w:r>
        <w:rPr>
          <w:rFonts w:ascii="Saysettha OT" w:hAnsi="Saysettha OT" w:cs="Saysettha OT"/>
          <w:b/>
          <w:b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82848" behindDoc="1" locked="0" layoutInCell="1" allowOverlap="1" wp14:anchorId="5C544A72" wp14:editId="1EF41CE7">
                <wp:simplePos x="0" y="0"/>
                <wp:positionH relativeFrom="column">
                  <wp:posOffset>2887980</wp:posOffset>
                </wp:positionH>
                <wp:positionV relativeFrom="paragraph">
                  <wp:posOffset>163830</wp:posOffset>
                </wp:positionV>
                <wp:extent cx="401955" cy="386715"/>
                <wp:effectExtent l="171450" t="0" r="17145" b="222885"/>
                <wp:wrapSquare wrapText="bothSides"/>
                <wp:docPr id="364" name="Speech Bubble: Rectangle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83352"/>
                            <a:gd name="adj2" fmla="val 9389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30F6BB" w14:textId="3B20ADA5" w:rsidR="008953F8" w:rsidRPr="004B7DA6" w:rsidRDefault="008953F8" w:rsidP="00B4429F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544A72" id="Speech Bubble: Rectangle 364" o:spid="_x0000_s1227" type="#_x0000_t61" style="position:absolute;margin-left:227.4pt;margin-top:12.9pt;width:31.65pt;height:30.45pt;z-index:-25133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" adj="-7204,31081" fillcolor="white [3201]" strokecolor="#4472c4 [3208]" strokeweight="1pt">
                <v:textbox>
                  <w:txbxContent>
                    <w:p w14:paraId="6930F6BB" w14:textId="3B20ADA5" w:rsidR="008953F8" w:rsidRPr="004B7DA6" w:rsidRDefault="008953F8" w:rsidP="00B4429F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84896" behindDoc="1" locked="0" layoutInCell="1" allowOverlap="1" wp14:anchorId="6D4C0E83" wp14:editId="7B985B51">
                <wp:simplePos x="0" y="0"/>
                <wp:positionH relativeFrom="column">
                  <wp:posOffset>1397000</wp:posOffset>
                </wp:positionH>
                <wp:positionV relativeFrom="paragraph">
                  <wp:posOffset>1845310</wp:posOffset>
                </wp:positionV>
                <wp:extent cx="401955" cy="386715"/>
                <wp:effectExtent l="0" t="0" r="340995" b="13335"/>
                <wp:wrapSquare wrapText="bothSides"/>
                <wp:docPr id="365" name="Speech Bubble: Rectangle 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24887"/>
                            <a:gd name="adj2" fmla="val -15237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E6A8A3" w14:textId="77777777" w:rsidR="008953F8" w:rsidRPr="004B7DA6" w:rsidRDefault="008953F8" w:rsidP="00B4429F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C0E83" id="Speech Bubble: Rectangle 365" o:spid="_x0000_s1228" type="#_x0000_t61" style="position:absolute;margin-left:110pt;margin-top:145.3pt;width:31.65pt;height:30.45pt;z-index:-25133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" adj="37776,7509" fillcolor="white [3201]" strokecolor="#4472c4 [3208]" strokeweight="1pt">
                <v:textbox>
                  <w:txbxContent>
                    <w:p w14:paraId="37E6A8A3" w14:textId="77777777" w:rsidR="008953F8" w:rsidRPr="004B7DA6" w:rsidRDefault="008953F8" w:rsidP="00B4429F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86944" behindDoc="1" locked="0" layoutInCell="1" allowOverlap="1" wp14:anchorId="5617A0A7" wp14:editId="25BDC0C0">
                <wp:simplePos x="0" y="0"/>
                <wp:positionH relativeFrom="column">
                  <wp:posOffset>3443605</wp:posOffset>
                </wp:positionH>
                <wp:positionV relativeFrom="paragraph">
                  <wp:posOffset>1828800</wp:posOffset>
                </wp:positionV>
                <wp:extent cx="401955" cy="386715"/>
                <wp:effectExtent l="285750" t="0" r="17145" b="13335"/>
                <wp:wrapSquare wrapText="bothSides"/>
                <wp:docPr id="366" name="Speech Bubble: Rectangle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11351"/>
                            <a:gd name="adj2" fmla="val -27969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FDC382" w14:textId="2CC19249" w:rsidR="008953F8" w:rsidRPr="004B7DA6" w:rsidRDefault="008953F8" w:rsidP="00B4429F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17A0A7" id="Speech Bubble: Rectangle 366" o:spid="_x0000_s1229" type="#_x0000_t61" style="position:absolute;margin-left:271.15pt;margin-top:2in;width:31.65pt;height:30.45pt;z-index:-25132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" adj="-13252,4759" fillcolor="white [3201]" strokecolor="#4472c4 [3208]" strokeweight="1pt">
                <v:textbox>
                  <w:txbxContent>
                    <w:p w14:paraId="18FDC382" w14:textId="2CC19249" w:rsidR="008953F8" w:rsidRPr="004B7DA6" w:rsidRDefault="008953F8" w:rsidP="00B4429F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 w:hint="cs"/>
          <w:b/>
          <w:bCs w:val="0"/>
          <w:noProof/>
          <w:szCs w:val="24"/>
          <w:lang w:val="en-GB" w:eastAsia="en-GB" w:bidi="lo-LA"/>
        </w:rPr>
        <w:drawing>
          <wp:anchor distT="0" distB="0" distL="114300" distR="114300" simplePos="0" relativeHeight="251976704" behindDoc="0" locked="0" layoutInCell="1" allowOverlap="1" wp14:anchorId="09AE5341" wp14:editId="14F21289">
            <wp:simplePos x="0" y="0"/>
            <wp:positionH relativeFrom="column">
              <wp:posOffset>314325</wp:posOffset>
            </wp:positionH>
            <wp:positionV relativeFrom="paragraph">
              <wp:posOffset>637710</wp:posOffset>
            </wp:positionV>
            <wp:extent cx="5187315" cy="1591310"/>
            <wp:effectExtent l="133350" t="114300" r="146685" b="161290"/>
            <wp:wrapTopAndBottom/>
            <wp:docPr id="360" name="Picture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Picture 360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315" cy="159131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E4C78" w:rsidRPr="00E522E3">
        <w:rPr>
          <w:rFonts w:cs="Times New Roman"/>
          <w:bCs w:val="0"/>
          <w:iCs w:val="0"/>
          <w:szCs w:val="24"/>
          <w:lang w:bidi="lo-LA"/>
        </w:rPr>
        <w:t>3)</w:t>
      </w:r>
      <w:r w:rsidR="001E4C78" w:rsidRPr="001E4C78">
        <w:rPr>
          <w:rFonts w:cs="Saysettha OT"/>
          <w:bCs w:val="0"/>
          <w:iCs w:val="0"/>
          <w:szCs w:val="24"/>
          <w:lang w:bidi="lo-LA"/>
        </w:rPr>
        <w:t xml:space="preserve"> </w:t>
      </w:r>
      <w:r w:rsidR="00FE57D7" w:rsidRPr="001E4C78">
        <w:rPr>
          <w:rFonts w:cs="Saysettha OT"/>
          <w:bCs w:val="0"/>
          <w:iCs w:val="0"/>
          <w:szCs w:val="24"/>
          <w:cs/>
          <w:lang w:bidi="lo-LA"/>
        </w:rPr>
        <w:t>ຟອມການເພີ່ມຂໍ້ມູນບໍລິສັດ</w:t>
      </w:r>
      <w:bookmarkEnd w:id="151"/>
    </w:p>
    <w:p w14:paraId="42A84BAF" w14:textId="215F3F2C" w:rsidR="00F200E0" w:rsidRPr="005A718E" w:rsidRDefault="00F200E0" w:rsidP="005A718E">
      <w:pPr>
        <w:pStyle w:val="Caption"/>
        <w:jc w:val="center"/>
        <w:rPr>
          <w:rFonts w:ascii="Saysettha OT" w:hAnsi="Saysettha OT" w:cs="Saysettha OT"/>
          <w:i w:val="0"/>
          <w:iCs w:val="0"/>
          <w:sz w:val="24"/>
          <w:szCs w:val="24"/>
          <w:lang w:bidi="lo-LA"/>
        </w:rPr>
      </w:pPr>
      <w:bookmarkStart w:id="152" w:name="_Toc79407159"/>
      <w:r w:rsidRPr="0010172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5A718E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2</w:t>
      </w:r>
      <w:r w:rsidRPr="0010172D"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10172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ເພີ່ມຂໍ້ມູນບໍລິສັດ</w:t>
      </w:r>
      <w:bookmarkEnd w:id="152"/>
    </w:p>
    <w:p w14:paraId="3CF127F4" w14:textId="273DFA6F" w:rsidR="00E522E3" w:rsidRDefault="00E522E3" w:rsidP="009B72D8">
      <w:pPr>
        <w:pStyle w:val="ListParagraph"/>
        <w:numPr>
          <w:ilvl w:val="0"/>
          <w:numId w:val="51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ປ້ອນຂໍ້ມູນ.</w:t>
      </w:r>
    </w:p>
    <w:p w14:paraId="4CBD797F" w14:textId="3A569925" w:rsidR="00E522E3" w:rsidRDefault="00E522E3" w:rsidP="009B72D8">
      <w:pPr>
        <w:pStyle w:val="ListParagraph"/>
        <w:numPr>
          <w:ilvl w:val="0"/>
          <w:numId w:val="51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ບັນທຶກ.</w:t>
      </w:r>
    </w:p>
    <w:p w14:paraId="0F311A4E" w14:textId="5E073175" w:rsidR="00383ED8" w:rsidRDefault="00E522E3" w:rsidP="00E522E3">
      <w:pPr>
        <w:pStyle w:val="ListParagraph"/>
        <w:numPr>
          <w:ilvl w:val="0"/>
          <w:numId w:val="51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ຍົກເລີກ.</w:t>
      </w:r>
    </w:p>
    <w:p w14:paraId="5501315D" w14:textId="77777777" w:rsidR="005A718E" w:rsidRPr="005A718E" w:rsidRDefault="005A718E" w:rsidP="005A718E">
      <w:pPr>
        <w:pStyle w:val="ListParagraph"/>
        <w:spacing w:line="240" w:lineRule="auto"/>
        <w:ind w:left="1440"/>
        <w:rPr>
          <w:rFonts w:ascii="Saysettha OT" w:hAnsi="Saysettha OT" w:cs="Saysettha OT"/>
          <w:sz w:val="24"/>
          <w:szCs w:val="24"/>
          <w:lang w:bidi="lo-LA"/>
        </w:rPr>
      </w:pPr>
    </w:p>
    <w:p w14:paraId="20109717" w14:textId="5531C0A2" w:rsidR="00383ED8" w:rsidRDefault="00383ED8" w:rsidP="00383ED8">
      <w:pPr>
        <w:pStyle w:val="Heading4"/>
        <w:ind w:left="850"/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</w:pPr>
      <w:bookmarkStart w:id="153" w:name="_Toc79764545"/>
      <w:r w:rsidRPr="00383ED8">
        <w:rPr>
          <w:rFonts w:cs="Saysettha OT"/>
          <w:bCs w:val="0"/>
          <w:iCs w:val="0"/>
          <w:szCs w:val="24"/>
          <w:lang w:bidi="lo-LA"/>
        </w:rPr>
        <w:lastRenderedPageBreak/>
        <w:t xml:space="preserve">4) </w:t>
      </w:r>
      <w:r w:rsidR="00B6409C" w:rsidRPr="00383ED8">
        <w:rPr>
          <w:rFonts w:cs="Saysettha OT"/>
          <w:bCs w:val="0"/>
          <w:iCs w:val="0"/>
          <w:szCs w:val="24"/>
          <w:cs/>
          <w:lang w:bidi="lo-LA"/>
        </w:rPr>
        <w:t>ຟອມ</w:t>
      </w:r>
      <w:r w:rsidR="004A4581" w:rsidRPr="00383ED8">
        <w:rPr>
          <w:rFonts w:cs="Saysettha OT"/>
          <w:bCs w:val="0"/>
          <w:iCs w:val="0"/>
          <w:szCs w:val="24"/>
          <w:cs/>
          <w:lang w:bidi="lo-LA"/>
        </w:rPr>
        <w:t>ການ</w:t>
      </w:r>
      <w:r w:rsidR="00B6409C" w:rsidRPr="00383ED8">
        <w:rPr>
          <w:rFonts w:cs="Saysettha OT"/>
          <w:bCs w:val="0"/>
          <w:iCs w:val="0"/>
          <w:szCs w:val="24"/>
          <w:cs/>
          <w:lang w:bidi="lo-LA"/>
        </w:rPr>
        <w:t>ຈັ</w:t>
      </w:r>
      <w:r w:rsidR="004A4581" w:rsidRPr="00383ED8">
        <w:rPr>
          <w:rFonts w:cs="Saysettha OT"/>
          <w:bCs w:val="0"/>
          <w:iCs w:val="0"/>
          <w:szCs w:val="24"/>
          <w:cs/>
          <w:lang w:bidi="lo-LA"/>
        </w:rPr>
        <w:t>ດກາ</w:t>
      </w:r>
      <w:r w:rsidR="00B6409C" w:rsidRPr="00383ED8">
        <w:rPr>
          <w:rFonts w:cs="Saysettha OT"/>
          <w:bCs w:val="0"/>
          <w:iCs w:val="0"/>
          <w:szCs w:val="24"/>
          <w:cs/>
          <w:lang w:bidi="lo-LA"/>
        </w:rPr>
        <w:t>ນຂໍ້ມູນ</w:t>
      </w:r>
      <w:r w:rsidR="001D5E00" w:rsidRPr="00383ED8">
        <w:rPr>
          <w:rFonts w:cs="Saysettha OT"/>
          <w:bCs w:val="0"/>
          <w:iCs w:val="0"/>
          <w:szCs w:val="24"/>
          <w:cs/>
          <w:lang w:bidi="lo-LA"/>
        </w:rPr>
        <w:t>ສ</w:t>
      </w:r>
      <w:r w:rsidR="00B6409C" w:rsidRPr="00383ED8">
        <w:rPr>
          <w:rFonts w:cs="Saysettha OT"/>
          <w:bCs w:val="0"/>
          <w:iCs w:val="0"/>
          <w:szCs w:val="24"/>
          <w:cs/>
          <w:lang w:bidi="lo-LA"/>
        </w:rPr>
        <w:t>າຍທາງ</w:t>
      </w:r>
      <w:bookmarkEnd w:id="153"/>
    </w:p>
    <w:p w14:paraId="40C059A9" w14:textId="03834C98" w:rsidR="00345273" w:rsidRPr="00383ED8" w:rsidRDefault="00383ED8" w:rsidP="00857FB8">
      <w:pPr>
        <w:rPr>
          <w:lang w:bidi="lo-LA"/>
        </w:rPr>
      </w:pPr>
      <w:r w:rsidRPr="00383ED8"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90688" behindDoc="1" locked="0" layoutInCell="1" allowOverlap="1" wp14:anchorId="3CBFD242" wp14:editId="340DD11F">
                <wp:simplePos x="0" y="0"/>
                <wp:positionH relativeFrom="column">
                  <wp:posOffset>1258130</wp:posOffset>
                </wp:positionH>
                <wp:positionV relativeFrom="paragraph">
                  <wp:posOffset>298206</wp:posOffset>
                </wp:positionV>
                <wp:extent cx="401955" cy="386715"/>
                <wp:effectExtent l="400050" t="0" r="17145" b="127635"/>
                <wp:wrapSquare wrapText="bothSides"/>
                <wp:docPr id="219" name="Speech Bubble: Rectangle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39350"/>
                            <a:gd name="adj2" fmla="val 72067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BBAC2A" w14:textId="0F18EF09" w:rsidR="008953F8" w:rsidRPr="004B7DA6" w:rsidRDefault="008953F8" w:rsidP="00345273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BFD242" id="Speech Bubble: Rectangle 219" o:spid="_x0000_s1230" type="#_x0000_t61" style="position:absolute;margin-left:99.05pt;margin-top:23.5pt;width:31.65pt;height:30.45pt;z-index:-25142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" adj="-19300,26366" fillcolor="white [3201]" strokecolor="#4472c4 [3208]" strokeweight="1pt">
                <v:textbox>
                  <w:txbxContent>
                    <w:p w14:paraId="57BBAC2A" w14:textId="0F18EF09" w:rsidR="008953F8" w:rsidRPr="004B7DA6" w:rsidRDefault="008953F8" w:rsidP="00345273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w:drawing>
          <wp:anchor distT="0" distB="0" distL="114300" distR="114300" simplePos="0" relativeHeight="252065792" behindDoc="1" locked="0" layoutInCell="1" allowOverlap="1" wp14:anchorId="006E8EB7" wp14:editId="3A7CBE2A">
            <wp:simplePos x="0" y="0"/>
            <wp:positionH relativeFrom="column">
              <wp:posOffset>116840</wp:posOffset>
            </wp:positionH>
            <wp:positionV relativeFrom="paragraph">
              <wp:posOffset>441325</wp:posOffset>
            </wp:positionV>
            <wp:extent cx="5437505" cy="1888490"/>
            <wp:effectExtent l="0" t="0" r="0" b="0"/>
            <wp:wrapNone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7505" cy="1888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02A3D" w:rsidRPr="00383ED8"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0694BB10" wp14:editId="31E17363">
                <wp:simplePos x="0" y="0"/>
                <wp:positionH relativeFrom="column">
                  <wp:posOffset>4938395</wp:posOffset>
                </wp:positionH>
                <wp:positionV relativeFrom="paragraph">
                  <wp:posOffset>1464945</wp:posOffset>
                </wp:positionV>
                <wp:extent cx="168910" cy="168275"/>
                <wp:effectExtent l="0" t="0" r="21590" b="22225"/>
                <wp:wrapNone/>
                <wp:docPr id="238" name="Rectangle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910" cy="1682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C794ED" id="Rectangle 238" o:spid="_x0000_s1026" style="position:absolute;margin-left:388.85pt;margin-top:115.35pt;width:13.3pt;height:13.25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" filled="f" strokecolor="#ffc000 [3207]" strokeweight="1pt"/>
            </w:pict>
          </mc:Fallback>
        </mc:AlternateContent>
      </w:r>
      <w:r w:rsidR="00202A3D" w:rsidRPr="00383ED8"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77AD3B97" wp14:editId="199B2DC6">
                <wp:simplePos x="0" y="0"/>
                <wp:positionH relativeFrom="column">
                  <wp:posOffset>4792931</wp:posOffset>
                </wp:positionH>
                <wp:positionV relativeFrom="paragraph">
                  <wp:posOffset>1691640</wp:posOffset>
                </wp:positionV>
                <wp:extent cx="168910" cy="168275"/>
                <wp:effectExtent l="0" t="0" r="21590" b="22225"/>
                <wp:wrapNone/>
                <wp:docPr id="239" name="Rectangle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910" cy="1682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C178E8" id="Rectangle 239" o:spid="_x0000_s1026" style="position:absolute;margin-left:377.4pt;margin-top:133.2pt;width:13.3pt;height:13.2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" filled="f" strokecolor="#ffc000 [3207]" strokeweight="1pt"/>
            </w:pict>
          </mc:Fallback>
        </mc:AlternateContent>
      </w:r>
      <w:r w:rsidR="00202A3D" w:rsidRPr="00383ED8"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96832" behindDoc="1" locked="0" layoutInCell="1" allowOverlap="1" wp14:anchorId="215B5655" wp14:editId="093011E8">
                <wp:simplePos x="0" y="0"/>
                <wp:positionH relativeFrom="column">
                  <wp:posOffset>4524717</wp:posOffset>
                </wp:positionH>
                <wp:positionV relativeFrom="paragraph">
                  <wp:posOffset>302504</wp:posOffset>
                </wp:positionV>
                <wp:extent cx="401955" cy="386715"/>
                <wp:effectExtent l="152400" t="0" r="17145" b="337185"/>
                <wp:wrapSquare wrapText="bothSides"/>
                <wp:docPr id="222" name="Speech Bubble: Rectangle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78103"/>
                            <a:gd name="adj2" fmla="val 124816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73B23F" w14:textId="0AF08575" w:rsidR="008953F8" w:rsidRPr="004B7DA6" w:rsidRDefault="008953F8" w:rsidP="00345273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5B5655" id="Speech Bubble: Rectangle 222" o:spid="_x0000_s1231" type="#_x0000_t61" style="position:absolute;margin-left:356.3pt;margin-top:23.8pt;width:31.65pt;height:30.45pt;z-index:-25141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" adj="-6070,37760" fillcolor="white [3201]" strokecolor="#4472c4 [3208]" strokeweight="1pt">
                <v:textbox>
                  <w:txbxContent>
                    <w:p w14:paraId="4573B23F" w14:textId="0AF08575" w:rsidR="008953F8" w:rsidRPr="004B7DA6" w:rsidRDefault="008953F8" w:rsidP="00345273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386E229" w14:textId="0B14ABB3" w:rsidR="00534202" w:rsidRDefault="00534202" w:rsidP="00534202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75674D56" w14:textId="42F12B0A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83ED8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436973B6" wp14:editId="140C6DE9">
                <wp:simplePos x="0" y="0"/>
                <wp:positionH relativeFrom="column">
                  <wp:posOffset>111125</wp:posOffset>
                </wp:positionH>
                <wp:positionV relativeFrom="paragraph">
                  <wp:posOffset>200025</wp:posOffset>
                </wp:positionV>
                <wp:extent cx="576580" cy="288290"/>
                <wp:effectExtent l="0" t="0" r="13970" b="16510"/>
                <wp:wrapNone/>
                <wp:docPr id="212" name="Rectangle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6580" cy="28829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3E4F12" id="Rectangle 212" o:spid="_x0000_s1026" style="position:absolute;margin-left:8.75pt;margin-top:15.75pt;width:45.4pt;height:22.7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" filled="f" strokecolor="#ffc000 [3207]" strokeweight="1pt"/>
            </w:pict>
          </mc:Fallback>
        </mc:AlternateContent>
      </w:r>
    </w:p>
    <w:p w14:paraId="30FAC9DA" w14:textId="1AE84C15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83ED8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5961A1DE" wp14:editId="3A351572">
                <wp:simplePos x="0" y="0"/>
                <wp:positionH relativeFrom="column">
                  <wp:posOffset>3888740</wp:posOffset>
                </wp:positionH>
                <wp:positionV relativeFrom="paragraph">
                  <wp:posOffset>193675</wp:posOffset>
                </wp:positionV>
                <wp:extent cx="1413510" cy="217170"/>
                <wp:effectExtent l="0" t="0" r="15240" b="11430"/>
                <wp:wrapNone/>
                <wp:docPr id="213" name="Rectangle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3510" cy="21717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B0BB" id="Rectangle 213" o:spid="_x0000_s1026" style="position:absolute;margin-left:306.2pt;margin-top:15.25pt;width:111.3pt;height:17.1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" filled="f" strokecolor="#ffc000 [3207]" strokeweight="1pt"/>
            </w:pict>
          </mc:Fallback>
        </mc:AlternateContent>
      </w:r>
    </w:p>
    <w:p w14:paraId="4B639251" w14:textId="5E9A3C64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4AE16B2D" w14:textId="22C71E75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66ACD360" w14:textId="070611A3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83ED8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62907881" wp14:editId="08E7B2D2">
                <wp:simplePos x="0" y="0"/>
                <wp:positionH relativeFrom="column">
                  <wp:posOffset>5263320</wp:posOffset>
                </wp:positionH>
                <wp:positionV relativeFrom="paragraph">
                  <wp:posOffset>146832</wp:posOffset>
                </wp:positionV>
                <wp:extent cx="393700" cy="346710"/>
                <wp:effectExtent l="152400" t="304800" r="25400" b="15240"/>
                <wp:wrapNone/>
                <wp:docPr id="302" name="Speech Bubble: Rectangle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700" cy="346710"/>
                        </a:xfrm>
                        <a:prstGeom prst="wedgeRectCallout">
                          <a:avLst>
                            <a:gd name="adj1" fmla="val -76353"/>
                            <a:gd name="adj2" fmla="val -124371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E43B63" w14:textId="73CA6B15" w:rsidR="008953F8" w:rsidRPr="004B7DA6" w:rsidRDefault="008953F8" w:rsidP="00202A3D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907881" id="Speech Bubble: Rectangle 302" o:spid="_x0000_s1232" type="#_x0000_t61" style="position:absolute;left:0;text-align:left;margin-left:414.45pt;margin-top:11.55pt;width:31pt;height:27.3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" adj="-5692,-16064" fillcolor="white [3201]" strokecolor="#4472c4 [3208]" strokeweight="1pt">
                <v:textbox>
                  <w:txbxContent>
                    <w:p w14:paraId="58E43B63" w14:textId="73CA6B15" w:rsidR="008953F8" w:rsidRPr="004B7DA6" w:rsidRDefault="008953F8" w:rsidP="00202A3D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14:paraId="21D8105F" w14:textId="012AF239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83ED8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38816" behindDoc="1" locked="0" layoutInCell="1" allowOverlap="1" wp14:anchorId="3C0EF0C7" wp14:editId="62F2519D">
                <wp:simplePos x="0" y="0"/>
                <wp:positionH relativeFrom="column">
                  <wp:posOffset>4391025</wp:posOffset>
                </wp:positionH>
                <wp:positionV relativeFrom="paragraph">
                  <wp:posOffset>6985</wp:posOffset>
                </wp:positionV>
                <wp:extent cx="401955" cy="386715"/>
                <wp:effectExtent l="0" t="152400" r="112395" b="13335"/>
                <wp:wrapSquare wrapText="bothSides"/>
                <wp:docPr id="303" name="Speech Bubble: Rectangle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61889"/>
                            <a:gd name="adj2" fmla="val -80718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B6C1D6" w14:textId="06C53D78" w:rsidR="008953F8" w:rsidRPr="004B7DA6" w:rsidRDefault="008953F8" w:rsidP="00202A3D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EF0C7" id="Speech Bubble: Rectangle 303" o:spid="_x0000_s1233" type="#_x0000_t61" style="position:absolute;left:0;text-align:left;margin-left:345.75pt;margin-top:.55pt;width:31.65pt;height:30.45pt;z-index:-25137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" adj="24168,-6635" fillcolor="white [3201]" strokecolor="#4472c4 [3208]" strokeweight="1pt">
                <v:textbox>
                  <w:txbxContent>
                    <w:p w14:paraId="3CB6C1D6" w14:textId="06C53D78" w:rsidR="008953F8" w:rsidRPr="004B7DA6" w:rsidRDefault="008953F8" w:rsidP="00202A3D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9FE3DAC" w14:textId="77777777" w:rsidR="00383ED8" w:rsidRDefault="00383ED8" w:rsidP="00192BFD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4D957605" w14:textId="08F3978B" w:rsidR="00383ED8" w:rsidRPr="00702ACE" w:rsidRDefault="00702ACE" w:rsidP="00702ACE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54" w:name="_Toc79407160"/>
      <w:r w:rsidRPr="00702AC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3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702AC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ຈັດການຂໍ້ມູນສາຍທາງ</w:t>
      </w:r>
      <w:bookmarkEnd w:id="154"/>
    </w:p>
    <w:p w14:paraId="45584F9E" w14:textId="77777777" w:rsidR="00383ED8" w:rsidRPr="00383ED8" w:rsidRDefault="00383ED8" w:rsidP="00383ED8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45832156" w14:textId="473168FC" w:rsidR="00192BFD" w:rsidRPr="00B4429F" w:rsidRDefault="00192BFD" w:rsidP="009B72D8">
      <w:pPr>
        <w:pStyle w:val="ListParagraph"/>
        <w:numPr>
          <w:ilvl w:val="1"/>
          <w:numId w:val="26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B4429F"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ປ້ອນຂໍ້ມູນ</w:t>
      </w:r>
    </w:p>
    <w:p w14:paraId="52A2B762" w14:textId="1223C287" w:rsidR="00192BFD" w:rsidRPr="00B4429F" w:rsidRDefault="00192BFD" w:rsidP="009B72D8">
      <w:pPr>
        <w:pStyle w:val="ListParagraph"/>
        <w:numPr>
          <w:ilvl w:val="1"/>
          <w:numId w:val="26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B4429F">
        <w:rPr>
          <w:rFonts w:ascii="Saysettha OT" w:hAnsi="Saysettha OT" w:cs="Saysettha OT" w:hint="cs"/>
          <w:sz w:val="24"/>
          <w:szCs w:val="24"/>
          <w:cs/>
          <w:lang w:bidi="lo-LA"/>
        </w:rPr>
        <w:t>ບັນທຶກ</w:t>
      </w:r>
    </w:p>
    <w:p w14:paraId="497FC3B0" w14:textId="2794A489" w:rsidR="00192BFD" w:rsidRPr="00192BFD" w:rsidRDefault="00192BFD" w:rsidP="009B72D8">
      <w:pPr>
        <w:pStyle w:val="ListParagraph"/>
        <w:numPr>
          <w:ilvl w:val="1"/>
          <w:numId w:val="26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B4429F">
        <w:rPr>
          <w:rFonts w:ascii="Saysettha OT" w:hAnsi="Saysettha OT" w:cs="Saysettha OT" w:hint="cs"/>
          <w:sz w:val="24"/>
          <w:szCs w:val="24"/>
          <w:cs/>
          <w:lang w:bidi="lo-LA"/>
        </w:rPr>
        <w:t>ຍົກເລີກ</w:t>
      </w:r>
    </w:p>
    <w:p w14:paraId="3C609604" w14:textId="167E873A" w:rsidR="00534202" w:rsidRPr="00345273" w:rsidRDefault="00192BFD" w:rsidP="009B72D8">
      <w:pPr>
        <w:pStyle w:val="ListParagraph"/>
        <w:numPr>
          <w:ilvl w:val="1"/>
          <w:numId w:val="26"/>
        </w:numPr>
        <w:spacing w:line="240" w:lineRule="auto"/>
        <w:ind w:left="1418" w:hanging="284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ປຸ່ມ</w:t>
      </w:r>
      <w:r w:rsidR="00534202"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ເພີ່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ຂໍ້ມູນ</w:t>
      </w:r>
    </w:p>
    <w:p w14:paraId="07581815" w14:textId="1F8DE374" w:rsidR="00534202" w:rsidRDefault="00192BFD" w:rsidP="009B72D8">
      <w:pPr>
        <w:pStyle w:val="ListParagraph"/>
        <w:numPr>
          <w:ilvl w:val="1"/>
          <w:numId w:val="26"/>
        </w:numPr>
        <w:spacing w:line="240" w:lineRule="auto"/>
        <w:ind w:left="1418" w:hanging="284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ຊ່ອງຄົ້ນ</w:t>
      </w:r>
      <w:r w:rsidR="00534202"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ຫາ</w:t>
      </w:r>
    </w:p>
    <w:p w14:paraId="5DC5E1B0" w14:textId="244DB894" w:rsidR="00345273" w:rsidRPr="00534202" w:rsidRDefault="00345273" w:rsidP="009B72D8">
      <w:pPr>
        <w:pStyle w:val="ListParagraph"/>
        <w:numPr>
          <w:ilvl w:val="1"/>
          <w:numId w:val="26"/>
        </w:numPr>
        <w:spacing w:line="240" w:lineRule="auto"/>
        <w:ind w:left="1418" w:hanging="28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534202">
        <w:rPr>
          <w:rFonts w:ascii="Saysettha OT" w:hAnsi="Saysettha OT" w:cs="Saysettha OT" w:hint="cs"/>
          <w:sz w:val="24"/>
          <w:szCs w:val="24"/>
          <w:cs/>
          <w:lang w:bidi="lo-LA"/>
        </w:rPr>
        <w:t>ການແກ້</w:t>
      </w:r>
      <w:r w:rsidR="004A4581">
        <w:rPr>
          <w:rFonts w:ascii="Saysettha OT" w:hAnsi="Saysettha OT" w:cs="Saysettha OT" w:hint="cs"/>
          <w:sz w:val="24"/>
          <w:szCs w:val="24"/>
          <w:cs/>
          <w:lang w:bidi="lo-LA"/>
        </w:rPr>
        <w:t>ໄຂ</w:t>
      </w:r>
    </w:p>
    <w:p w14:paraId="2E3306E4" w14:textId="5F4C748C" w:rsidR="00383ED8" w:rsidRDefault="00345273" w:rsidP="006A21A5">
      <w:pPr>
        <w:pStyle w:val="ListParagraph"/>
        <w:numPr>
          <w:ilvl w:val="1"/>
          <w:numId w:val="26"/>
        </w:numPr>
        <w:spacing w:line="240" w:lineRule="auto"/>
        <w:ind w:left="1418" w:hanging="284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345273">
        <w:rPr>
          <w:rFonts w:ascii="Saysettha OT" w:hAnsi="Saysettha OT" w:cs="Saysettha OT" w:hint="cs"/>
          <w:sz w:val="24"/>
          <w:szCs w:val="24"/>
          <w:cs/>
          <w:lang w:bidi="lo-LA"/>
        </w:rPr>
        <w:t>ການລຶບ</w:t>
      </w:r>
    </w:p>
    <w:p w14:paraId="13200750" w14:textId="0E02425C" w:rsid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07B87733" w14:textId="6E6E7EE7" w:rsid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200747F4" w14:textId="1C729867" w:rsid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734D6083" w14:textId="23D0493A" w:rsid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08960918" w14:textId="1A7410DA" w:rsid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71B73C15" w14:textId="015A7921" w:rsid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06E59E10" w14:textId="77777777" w:rsidR="005A718E" w:rsidRPr="005A718E" w:rsidRDefault="005A718E" w:rsidP="005A718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2182E59B" w14:textId="1CF29D23" w:rsidR="001D5E00" w:rsidRPr="00857FB8" w:rsidRDefault="00857FB8" w:rsidP="00857FB8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55" w:name="_Toc79764546"/>
      <w:r w:rsidRPr="00857FB8">
        <w:rPr>
          <w:rFonts w:cs="Saysettha OT"/>
          <w:bCs w:val="0"/>
          <w:iCs w:val="0"/>
          <w:szCs w:val="24"/>
          <w:lang w:bidi="lo-LA"/>
        </w:rPr>
        <w:lastRenderedPageBreak/>
        <w:t xml:space="preserve">5) </w:t>
      </w:r>
      <w:r w:rsidR="001D5E00" w:rsidRPr="00857FB8">
        <w:rPr>
          <w:rFonts w:cs="Saysettha OT"/>
          <w:bCs w:val="0"/>
          <w:iCs w:val="0"/>
          <w:szCs w:val="24"/>
          <w:cs/>
          <w:lang w:bidi="lo-LA"/>
        </w:rPr>
        <w:t>ຟອມ</w:t>
      </w:r>
      <w:r w:rsidR="004A4581" w:rsidRPr="00857FB8">
        <w:rPr>
          <w:rFonts w:cs="Saysettha OT"/>
          <w:bCs w:val="0"/>
          <w:iCs w:val="0"/>
          <w:szCs w:val="24"/>
          <w:cs/>
          <w:lang w:bidi="lo-LA"/>
        </w:rPr>
        <w:t>ການ</w:t>
      </w:r>
      <w:r w:rsidR="001D5E00" w:rsidRPr="00857FB8">
        <w:rPr>
          <w:rFonts w:cs="Saysettha OT"/>
          <w:bCs w:val="0"/>
          <w:iCs w:val="0"/>
          <w:szCs w:val="24"/>
          <w:cs/>
          <w:lang w:bidi="lo-LA"/>
        </w:rPr>
        <w:t>ເພີ່ມຂໍ້ມູນສາຍທາງ</w:t>
      </w:r>
      <w:bookmarkEnd w:id="155"/>
    </w:p>
    <w:p w14:paraId="65CFB1E1" w14:textId="3CEB8931" w:rsidR="00F54B20" w:rsidRPr="00F54B20" w:rsidRDefault="00857FB8" w:rsidP="00E52C02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857FB8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04000" behindDoc="1" locked="0" layoutInCell="1" allowOverlap="1" wp14:anchorId="0294606D" wp14:editId="69B63150">
                <wp:simplePos x="0" y="0"/>
                <wp:positionH relativeFrom="column">
                  <wp:posOffset>3460115</wp:posOffset>
                </wp:positionH>
                <wp:positionV relativeFrom="paragraph">
                  <wp:posOffset>205105</wp:posOffset>
                </wp:positionV>
                <wp:extent cx="401955" cy="386715"/>
                <wp:effectExtent l="285750" t="0" r="17145" b="184785"/>
                <wp:wrapSquare wrapText="bothSides"/>
                <wp:docPr id="228" name="Speech Bubble: Rectangle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09601"/>
                            <a:gd name="adj2" fmla="val 81162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FCCA45" w14:textId="77777777" w:rsidR="008953F8" w:rsidRPr="004B7DA6" w:rsidRDefault="008953F8" w:rsidP="001D5E00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94606D" id="Speech Bubble: Rectangle 228" o:spid="_x0000_s1234" type="#_x0000_t61" style="position:absolute;left:0;text-align:left;margin-left:272.45pt;margin-top:16.15pt;width:31.65pt;height:30.45pt;z-index:-25141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" adj="-12874,28331" fillcolor="white [3201]" strokecolor="#4472c4 [3208]" strokeweight="1pt">
                <v:textbox>
                  <w:txbxContent>
                    <w:p w14:paraId="37FCCA45" w14:textId="77777777" w:rsidR="008953F8" w:rsidRPr="004B7DA6" w:rsidRDefault="008953F8" w:rsidP="001D5E00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CA19A12" w14:textId="52954AB7" w:rsidR="00383ED8" w:rsidRDefault="00383ED8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42E5A9E4" w14:textId="0C15A55E" w:rsidR="00383ED8" w:rsidRDefault="00383ED8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23425BC4" w14:textId="32FAE781" w:rsidR="00383ED8" w:rsidRDefault="005A718E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hint="cs"/>
          <w:b/>
          <w:b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313B454F" wp14:editId="4A52B5B9">
                <wp:simplePos x="0" y="0"/>
                <wp:positionH relativeFrom="column">
                  <wp:posOffset>69496</wp:posOffset>
                </wp:positionH>
                <wp:positionV relativeFrom="paragraph">
                  <wp:posOffset>58902</wp:posOffset>
                </wp:positionV>
                <wp:extent cx="5155565" cy="1181100"/>
                <wp:effectExtent l="0" t="0" r="26035" b="19050"/>
                <wp:wrapNone/>
                <wp:docPr id="224" name="Rectangle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55565" cy="11811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E0FD9B" id="Rectangle 224" o:spid="_x0000_s1026" style="position:absolute;margin-left:5.45pt;margin-top:4.65pt;width:405.95pt;height:93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" filled="f" strokecolor="#ffc000 [3207]" strokeweight="1pt"/>
            </w:pict>
          </mc:Fallback>
        </mc:AlternateContent>
      </w:r>
      <w:r>
        <w:rPr>
          <w:rFonts w:hint="cs"/>
          <w:b/>
          <w:bCs/>
          <w:noProof/>
          <w:lang w:val="en-GB" w:eastAsia="en-GB" w:bidi="lo-LA"/>
        </w:rPr>
        <w:drawing>
          <wp:anchor distT="0" distB="0" distL="114300" distR="114300" simplePos="0" relativeHeight="252067840" behindDoc="1" locked="0" layoutInCell="1" allowOverlap="1" wp14:anchorId="70194765" wp14:editId="761864C7">
            <wp:simplePos x="0" y="0"/>
            <wp:positionH relativeFrom="column">
              <wp:posOffset>116921</wp:posOffset>
            </wp:positionH>
            <wp:positionV relativeFrom="paragraph">
              <wp:posOffset>90805</wp:posOffset>
            </wp:positionV>
            <wp:extent cx="5100206" cy="1613458"/>
            <wp:effectExtent l="133350" t="114300" r="120015" b="158750"/>
            <wp:wrapNone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Picture 223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0206" cy="1613458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C94D3B1" w14:textId="3AC20956" w:rsidR="00383ED8" w:rsidRPr="007D1D1C" w:rsidRDefault="00383ED8" w:rsidP="007D1D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76B7F886" w14:textId="202CEEED" w:rsidR="00383ED8" w:rsidRDefault="00383ED8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741B0D0F" w14:textId="76D6B4C3" w:rsidR="00857FB8" w:rsidRDefault="005A718E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857FB8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08096" behindDoc="1" locked="0" layoutInCell="1" allowOverlap="1" wp14:anchorId="5B6A9CE9" wp14:editId="5D54B873">
                <wp:simplePos x="0" y="0"/>
                <wp:positionH relativeFrom="column">
                  <wp:posOffset>3655243</wp:posOffset>
                </wp:positionH>
                <wp:positionV relativeFrom="page">
                  <wp:posOffset>3404206</wp:posOffset>
                </wp:positionV>
                <wp:extent cx="401955" cy="386715"/>
                <wp:effectExtent l="495300" t="0" r="17145" b="13335"/>
                <wp:wrapTopAndBottom/>
                <wp:docPr id="230" name="Speech Bubble: Rectangle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64137"/>
                            <a:gd name="adj2" fmla="val -16689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ED883F" w14:textId="7454BE6A" w:rsidR="008953F8" w:rsidRPr="004B7DA6" w:rsidRDefault="008953F8" w:rsidP="001D5E00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6A9CE9" id="Speech Bubble: Rectangle 230" o:spid="_x0000_s1235" type="#_x0000_t61" style="position:absolute;left:0;text-align:left;margin-left:287.8pt;margin-top:268.05pt;width:31.65pt;height:30.45pt;z-index:-25140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" adj="-24654,7195" fillcolor="white [3201]" strokecolor="#4472c4 [3208]" strokeweight="1pt">
                <v:textbox>
                  <w:txbxContent>
                    <w:p w14:paraId="11ED883F" w14:textId="7454BE6A" w:rsidR="008953F8" w:rsidRPr="004B7DA6" w:rsidRDefault="008953F8" w:rsidP="001D5E00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topAndBottom" anchory="page"/>
              </v:shape>
            </w:pict>
          </mc:Fallback>
        </mc:AlternateContent>
      </w:r>
      <w:r>
        <w:rPr>
          <w:b/>
          <w:b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60E379A2" wp14:editId="56979844">
                <wp:simplePos x="0" y="0"/>
                <wp:positionH relativeFrom="column">
                  <wp:posOffset>1371148</wp:posOffset>
                </wp:positionH>
                <wp:positionV relativeFrom="paragraph">
                  <wp:posOffset>304102</wp:posOffset>
                </wp:positionV>
                <wp:extent cx="378460" cy="386715"/>
                <wp:effectExtent l="0" t="0" r="345440" b="13335"/>
                <wp:wrapTopAndBottom/>
                <wp:docPr id="229" name="Speech Bubble: Rectangle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8460" cy="386715"/>
                        </a:xfrm>
                        <a:prstGeom prst="wedgeRectCallout">
                          <a:avLst>
                            <a:gd name="adj1" fmla="val 130314"/>
                            <a:gd name="adj2" fmla="val -35822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289849" w14:textId="68EE1D79" w:rsidR="008953F8" w:rsidRPr="004B7DA6" w:rsidRDefault="008953F8" w:rsidP="001D5E00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379A2" id="Speech Bubble: Rectangle 229" o:spid="_x0000_s1236" type="#_x0000_t61" style="position:absolute;left:0;text-align:left;margin-left:107.95pt;margin-top:23.95pt;width:29.8pt;height:30.4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" adj="38948,3062" fillcolor="white [3201]" strokecolor="#4472c4 [3208]" strokeweight="1pt">
                <v:textbox>
                  <w:txbxContent>
                    <w:p w14:paraId="07289849" w14:textId="68EE1D79" w:rsidR="008953F8" w:rsidRPr="004B7DA6" w:rsidRDefault="008953F8" w:rsidP="001D5E00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cs"/>
          <w:b/>
          <w:b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46CD7A38" wp14:editId="1559CC72">
                <wp:simplePos x="0" y="0"/>
                <wp:positionH relativeFrom="column">
                  <wp:posOffset>2630102</wp:posOffset>
                </wp:positionH>
                <wp:positionV relativeFrom="paragraph">
                  <wp:posOffset>282575</wp:posOffset>
                </wp:positionV>
                <wp:extent cx="464820" cy="245745"/>
                <wp:effectExtent l="0" t="0" r="11430" b="20955"/>
                <wp:wrapNone/>
                <wp:docPr id="227" name="Rectangle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4820" cy="24574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08416F" id="Rectangle 227" o:spid="_x0000_s1026" style="position:absolute;margin-left:207.1pt;margin-top:22.25pt;width:36.6pt;height:19.35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" filled="f" strokecolor="#ffc000 [3207]" strokeweight="1pt"/>
            </w:pict>
          </mc:Fallback>
        </mc:AlternateContent>
      </w:r>
      <w:r>
        <w:rPr>
          <w:rFonts w:hint="cs"/>
          <w:b/>
          <w:b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5C2F4DA" wp14:editId="4A5024D8">
                <wp:simplePos x="0" y="0"/>
                <wp:positionH relativeFrom="column">
                  <wp:posOffset>2170383</wp:posOffset>
                </wp:positionH>
                <wp:positionV relativeFrom="paragraph">
                  <wp:posOffset>281940</wp:posOffset>
                </wp:positionV>
                <wp:extent cx="464820" cy="245745"/>
                <wp:effectExtent l="0" t="0" r="11430" b="20955"/>
                <wp:wrapNone/>
                <wp:docPr id="233" name="Rectangle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4820" cy="24574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B2CD3B" id="Rectangle 233" o:spid="_x0000_s1026" style="position:absolute;margin-left:170.9pt;margin-top:22.2pt;width:36.6pt;height:19.35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" filled="f" strokecolor="#ffc000 [3207]" strokeweight="1pt"/>
            </w:pict>
          </mc:Fallback>
        </mc:AlternateContent>
      </w:r>
    </w:p>
    <w:p w14:paraId="63CF4920" w14:textId="77777777" w:rsidR="00857FB8" w:rsidRDefault="00857FB8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556E1ECD" w14:textId="0504C521" w:rsidR="00E52C02" w:rsidRPr="00702ACE" w:rsidRDefault="00702ACE" w:rsidP="00702ACE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56" w:name="_Toc79407161"/>
      <w:r w:rsidRPr="00702AC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4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702AC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ເພີ່ມຂໍ້ມູນສາຍທາງ</w:t>
      </w:r>
      <w:bookmarkEnd w:id="156"/>
    </w:p>
    <w:p w14:paraId="1DA27663" w14:textId="77777777" w:rsidR="006A21A5" w:rsidRPr="006A21A5" w:rsidRDefault="006A21A5" w:rsidP="006A21A5">
      <w:pPr>
        <w:pStyle w:val="ListParagraph"/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7A948D83" w14:textId="1069A467" w:rsidR="00B6409C" w:rsidRPr="001D5E00" w:rsidRDefault="004A4581" w:rsidP="009B72D8">
      <w:pPr>
        <w:pStyle w:val="ListParagraph"/>
        <w:numPr>
          <w:ilvl w:val="0"/>
          <w:numId w:val="52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ການປ້ອນ</w:t>
      </w:r>
      <w:r w:rsidR="001D5E00" w:rsidRPr="001D5E00">
        <w:rPr>
          <w:rFonts w:ascii="Saysettha OT" w:hAnsi="Saysettha OT" w:cs="Saysettha OT" w:hint="cs"/>
          <w:sz w:val="24"/>
          <w:szCs w:val="24"/>
          <w:cs/>
          <w:lang w:bidi="lo-LA"/>
        </w:rPr>
        <w:t>ຂໍ້ມູນ</w:t>
      </w:r>
    </w:p>
    <w:p w14:paraId="7310BC6C" w14:textId="598D2855" w:rsidR="001D5E00" w:rsidRPr="001D5E00" w:rsidRDefault="001D5E00" w:rsidP="009B72D8">
      <w:pPr>
        <w:pStyle w:val="ListParagraph"/>
        <w:numPr>
          <w:ilvl w:val="0"/>
          <w:numId w:val="52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1D5E00">
        <w:rPr>
          <w:rFonts w:ascii="Saysettha OT" w:hAnsi="Saysettha OT" w:cs="Saysettha OT" w:hint="cs"/>
          <w:sz w:val="24"/>
          <w:szCs w:val="24"/>
          <w:cs/>
          <w:lang w:bidi="lo-LA"/>
        </w:rPr>
        <w:t>ບັນທຶກ</w:t>
      </w:r>
    </w:p>
    <w:p w14:paraId="2E2B7596" w14:textId="65AD8EEA" w:rsidR="00383ED8" w:rsidRPr="005A718E" w:rsidRDefault="001D5E00" w:rsidP="00522397">
      <w:pPr>
        <w:pStyle w:val="ListParagraph"/>
        <w:numPr>
          <w:ilvl w:val="0"/>
          <w:numId w:val="52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1D5E00">
        <w:rPr>
          <w:rFonts w:ascii="Saysettha OT" w:hAnsi="Saysettha OT" w:cs="Saysettha OT" w:hint="cs"/>
          <w:sz w:val="24"/>
          <w:szCs w:val="24"/>
          <w:cs/>
          <w:lang w:bidi="lo-LA"/>
        </w:rPr>
        <w:t>ຍົກເລີກ</w:t>
      </w:r>
    </w:p>
    <w:p w14:paraId="74D4EB9E" w14:textId="2BCEF857" w:rsidR="0010172D" w:rsidRPr="005A718E" w:rsidRDefault="00183ABA" w:rsidP="005A718E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57" w:name="_Toc79764547"/>
      <w:r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29600" behindDoc="1" locked="0" layoutInCell="1" allowOverlap="1" wp14:anchorId="4E353848" wp14:editId="2F40A6AF">
                <wp:simplePos x="0" y="0"/>
                <wp:positionH relativeFrom="column">
                  <wp:posOffset>4688925</wp:posOffset>
                </wp:positionH>
                <wp:positionV relativeFrom="paragraph">
                  <wp:posOffset>1103413</wp:posOffset>
                </wp:positionV>
                <wp:extent cx="401955" cy="386715"/>
                <wp:effectExtent l="323850" t="0" r="17145" b="184785"/>
                <wp:wrapSquare wrapText="bothSides"/>
                <wp:docPr id="247" name="Speech Bubble: Rectangle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21850"/>
                            <a:gd name="adj2" fmla="val 82981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970E4A" w14:textId="710F85B1" w:rsidR="008953F8" w:rsidRPr="004B7DA6" w:rsidRDefault="008953F8" w:rsidP="00827143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53848" id="Speech Bubble: Rectangle 247" o:spid="_x0000_s1237" type="#_x0000_t61" style="position:absolute;left:0;text-align:left;margin-left:369.2pt;margin-top:86.9pt;width:31.65pt;height:30.45pt;z-index:-25138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" adj="-15520,28724" fillcolor="white [3201]" strokecolor="#4472c4 [3208]" strokeweight="1pt">
                <v:textbox>
                  <w:txbxContent>
                    <w:p w14:paraId="23970E4A" w14:textId="710F85B1" w:rsidR="008953F8" w:rsidRPr="004B7DA6" w:rsidRDefault="008953F8" w:rsidP="00827143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521B3B46" wp14:editId="482F552E">
                <wp:simplePos x="0" y="0"/>
                <wp:positionH relativeFrom="column">
                  <wp:posOffset>4257820</wp:posOffset>
                </wp:positionH>
                <wp:positionV relativeFrom="paragraph">
                  <wp:posOffset>1674981</wp:posOffset>
                </wp:positionV>
                <wp:extent cx="168910" cy="168275"/>
                <wp:effectExtent l="0" t="0" r="21590" b="22225"/>
                <wp:wrapNone/>
                <wp:docPr id="244" name="Rectangle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910" cy="1682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8499B5" id="Rectangle 244" o:spid="_x0000_s1026" style="position:absolute;margin-left:335.25pt;margin-top:131.9pt;width:13.3pt;height:13.25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" filled="f" strokecolor="#ffc000 [3207]" strokeweight="1pt"/>
            </w:pict>
          </mc:Fallback>
        </mc:AlternateContent>
      </w:r>
      <w:r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0B7304B6" wp14:editId="02FB9521">
                <wp:simplePos x="0" y="0"/>
                <wp:positionH relativeFrom="column">
                  <wp:posOffset>4096185</wp:posOffset>
                </wp:positionH>
                <wp:positionV relativeFrom="paragraph">
                  <wp:posOffset>1675002</wp:posOffset>
                </wp:positionV>
                <wp:extent cx="168910" cy="168275"/>
                <wp:effectExtent l="0" t="0" r="21590" b="22225"/>
                <wp:wrapNone/>
                <wp:docPr id="243" name="Rectangle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910" cy="1682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D201FA" id="Rectangle 243" o:spid="_x0000_s1026" style="position:absolute;margin-left:322.55pt;margin-top:131.9pt;width:13.3pt;height:13.2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" filled="f" strokecolor="#ffc000 [3207]" strokeweight="1pt"/>
            </w:pict>
          </mc:Fallback>
        </mc:AlternateContent>
      </w:r>
      <w:r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27552" behindDoc="1" locked="0" layoutInCell="1" allowOverlap="1" wp14:anchorId="360CA70A" wp14:editId="7D6D0B08">
                <wp:simplePos x="0" y="0"/>
                <wp:positionH relativeFrom="column">
                  <wp:posOffset>3660033</wp:posOffset>
                </wp:positionH>
                <wp:positionV relativeFrom="paragraph">
                  <wp:posOffset>812161</wp:posOffset>
                </wp:positionV>
                <wp:extent cx="401955" cy="386715"/>
                <wp:effectExtent l="0" t="0" r="93345" b="470535"/>
                <wp:wrapSquare wrapText="bothSides"/>
                <wp:docPr id="246" name="Speech Bubble: Rectangle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61890"/>
                            <a:gd name="adj2" fmla="val 15573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1C40F6" w14:textId="3931C12B" w:rsidR="008953F8" w:rsidRPr="004B7DA6" w:rsidRDefault="008953F8" w:rsidP="00827143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CA70A" id="Speech Bubble: Rectangle 246" o:spid="_x0000_s1238" type="#_x0000_t61" style="position:absolute;left:0;text-align:left;margin-left:288.2pt;margin-top:63.95pt;width:31.65pt;height:30.45pt;z-index:-25138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" adj="24168,44439" fillcolor="white [3201]" strokecolor="#4472c4 [3208]" strokeweight="1pt">
                <v:textbox>
                  <w:txbxContent>
                    <w:p w14:paraId="421C40F6" w14:textId="3931C12B" w:rsidR="008953F8" w:rsidRPr="004B7DA6" w:rsidRDefault="008953F8" w:rsidP="00827143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A718E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3825668A" wp14:editId="618D2B17">
                <wp:simplePos x="0" y="0"/>
                <wp:positionH relativeFrom="column">
                  <wp:posOffset>859790</wp:posOffset>
                </wp:positionH>
                <wp:positionV relativeFrom="paragraph">
                  <wp:posOffset>1149239</wp:posOffset>
                </wp:positionV>
                <wp:extent cx="737870" cy="302260"/>
                <wp:effectExtent l="0" t="0" r="24130" b="21590"/>
                <wp:wrapNone/>
                <wp:docPr id="241" name="Rectangle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7870" cy="3022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035E56" id="Rectangle 241" o:spid="_x0000_s1026" style="position:absolute;margin-left:67.7pt;margin-top:90.5pt;width:58.1pt;height:23.8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" filled="f" strokecolor="#ffc000 [3207]" strokeweight="1pt"/>
            </w:pict>
          </mc:Fallback>
        </mc:AlternateContent>
      </w:r>
      <w:r w:rsidR="005A718E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25504" behindDoc="1" locked="0" layoutInCell="1" allowOverlap="1" wp14:anchorId="012615E1" wp14:editId="5F6D5D90">
                <wp:simplePos x="0" y="0"/>
                <wp:positionH relativeFrom="column">
                  <wp:posOffset>302260</wp:posOffset>
                </wp:positionH>
                <wp:positionV relativeFrom="paragraph">
                  <wp:posOffset>416560</wp:posOffset>
                </wp:positionV>
                <wp:extent cx="401955" cy="386715"/>
                <wp:effectExtent l="0" t="0" r="226695" b="337185"/>
                <wp:wrapSquare wrapText="bothSides"/>
                <wp:docPr id="245" name="Speech Bubble: Rectangle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90911"/>
                            <a:gd name="adj2" fmla="val 122300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171505" w14:textId="77777777" w:rsidR="008953F8" w:rsidRPr="004B7DA6" w:rsidRDefault="008953F8" w:rsidP="00827143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2615E1" id="Speech Bubble: Rectangle 245" o:spid="_x0000_s1239" type="#_x0000_t61" style="position:absolute;left:0;text-align:left;margin-left:23.8pt;margin-top:32.8pt;width:31.65pt;height:30.45pt;z-index:-25139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" adj="30437,37217" fillcolor="white [3201]" strokecolor="#4472c4 [3208]" strokeweight="1pt">
                <v:textbox>
                  <w:txbxContent>
                    <w:p w14:paraId="77171505" w14:textId="77777777" w:rsidR="008953F8" w:rsidRPr="004B7DA6" w:rsidRDefault="008953F8" w:rsidP="00827143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A718E" w:rsidRPr="00377709">
        <w:rPr>
          <w:rFonts w:cs="Saysettha OT"/>
          <w:b/>
          <w:bCs w:val="0"/>
          <w:i/>
          <w:iCs w:val="0"/>
          <w:noProof/>
          <w:szCs w:val="24"/>
          <w:lang w:bidi="lo-LA"/>
        </w:rPr>
        <w:drawing>
          <wp:anchor distT="0" distB="0" distL="114300" distR="114300" simplePos="0" relativeHeight="251918336" behindDoc="0" locked="0" layoutInCell="1" allowOverlap="1" wp14:anchorId="4937670F" wp14:editId="18DC00E7">
            <wp:simplePos x="0" y="0"/>
            <wp:positionH relativeFrom="column">
              <wp:posOffset>298595</wp:posOffset>
            </wp:positionH>
            <wp:positionV relativeFrom="paragraph">
              <wp:posOffset>519260</wp:posOffset>
            </wp:positionV>
            <wp:extent cx="4886325" cy="1647825"/>
            <wp:effectExtent l="133350" t="114300" r="123825" b="161925"/>
            <wp:wrapSquare wrapText="bothSides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Picture 240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64782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77709" w:rsidRPr="00377709">
        <w:rPr>
          <w:rFonts w:cs="Saysettha OT"/>
          <w:bCs w:val="0"/>
          <w:iCs w:val="0"/>
          <w:szCs w:val="24"/>
          <w:lang w:bidi="lo-LA"/>
        </w:rPr>
        <w:t xml:space="preserve">6) </w:t>
      </w:r>
      <w:r w:rsidR="001D5E00" w:rsidRPr="00377709">
        <w:rPr>
          <w:rFonts w:cs="Saysettha OT"/>
          <w:bCs w:val="0"/>
          <w:iCs w:val="0"/>
          <w:szCs w:val="24"/>
          <w:cs/>
          <w:lang w:bidi="lo-LA"/>
        </w:rPr>
        <w:t>ຟອມ</w:t>
      </w:r>
      <w:r w:rsidR="00827143" w:rsidRPr="00377709">
        <w:rPr>
          <w:rFonts w:cs="Saysettha OT"/>
          <w:bCs w:val="0"/>
          <w:iCs w:val="0"/>
          <w:szCs w:val="24"/>
          <w:cs/>
          <w:lang w:bidi="lo-LA"/>
        </w:rPr>
        <w:t>ການ</w:t>
      </w:r>
      <w:r w:rsidR="001D5E00" w:rsidRPr="00377709">
        <w:rPr>
          <w:rFonts w:cs="Saysettha OT"/>
          <w:bCs w:val="0"/>
          <w:iCs w:val="0"/>
          <w:szCs w:val="24"/>
          <w:cs/>
          <w:lang w:bidi="lo-LA"/>
        </w:rPr>
        <w:t>ຈັດການຖ້ຽວລົດ</w:t>
      </w:r>
      <w:bookmarkEnd w:id="157"/>
    </w:p>
    <w:p w14:paraId="1A874596" w14:textId="2EA12AA8" w:rsidR="001F357B" w:rsidRPr="00522397" w:rsidRDefault="00522397" w:rsidP="00522397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58" w:name="_Toc79407162"/>
      <w:r w:rsidRPr="0052239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5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52239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ຈັດການຖ້ຽວລົດ</w:t>
      </w:r>
      <w:bookmarkEnd w:id="158"/>
    </w:p>
    <w:p w14:paraId="6AEF5365" w14:textId="77777777" w:rsidR="00377709" w:rsidRPr="00192BFD" w:rsidRDefault="00377709" w:rsidP="00192BFD">
      <w:pPr>
        <w:spacing w:line="240" w:lineRule="auto"/>
        <w:ind w:left="1080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592270F" w14:textId="2D5CE37B" w:rsidR="00B712F8" w:rsidRPr="00827143" w:rsidRDefault="00827143" w:rsidP="009B72D8">
      <w:pPr>
        <w:pStyle w:val="ListParagraph"/>
        <w:numPr>
          <w:ilvl w:val="1"/>
          <w:numId w:val="29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827143">
        <w:rPr>
          <w:rFonts w:ascii="Saysettha OT" w:hAnsi="Saysettha OT" w:cs="Saysettha OT" w:hint="cs"/>
          <w:sz w:val="24"/>
          <w:szCs w:val="24"/>
          <w:cs/>
          <w:lang w:bidi="lo-LA"/>
        </w:rPr>
        <w:t>ກາ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ເພີ່ມ</w:t>
      </w:r>
      <w:r w:rsidRPr="00827143">
        <w:rPr>
          <w:rFonts w:ascii="Saysettha OT" w:hAnsi="Saysettha OT" w:cs="Saysettha OT" w:hint="cs"/>
          <w:sz w:val="24"/>
          <w:szCs w:val="24"/>
          <w:cs/>
          <w:lang w:bidi="lo-LA"/>
        </w:rPr>
        <w:t>ຖ້ຽວໃໝ່</w:t>
      </w:r>
    </w:p>
    <w:p w14:paraId="48E64AB7" w14:textId="4A8E429D" w:rsidR="00827143" w:rsidRPr="00827143" w:rsidRDefault="00827143" w:rsidP="009B72D8">
      <w:pPr>
        <w:pStyle w:val="ListParagraph"/>
        <w:numPr>
          <w:ilvl w:val="1"/>
          <w:numId w:val="29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827143">
        <w:rPr>
          <w:rFonts w:ascii="Saysettha OT" w:hAnsi="Saysettha OT" w:cs="Saysettha OT" w:hint="cs"/>
          <w:sz w:val="24"/>
          <w:szCs w:val="24"/>
          <w:cs/>
          <w:lang w:bidi="lo-LA"/>
        </w:rPr>
        <w:t>ການແກ້ໄຂ</w:t>
      </w:r>
    </w:p>
    <w:p w14:paraId="6E58ED10" w14:textId="4DA8618B" w:rsidR="00827143" w:rsidRPr="00444FEE" w:rsidRDefault="00827143" w:rsidP="009B72D8">
      <w:pPr>
        <w:pStyle w:val="ListParagraph"/>
        <w:numPr>
          <w:ilvl w:val="1"/>
          <w:numId w:val="29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827143">
        <w:rPr>
          <w:rFonts w:ascii="Saysettha OT" w:hAnsi="Saysettha OT" w:cs="Saysettha OT" w:hint="cs"/>
          <w:sz w:val="24"/>
          <w:szCs w:val="24"/>
          <w:cs/>
          <w:lang w:bidi="lo-LA"/>
        </w:rPr>
        <w:t>ການລຶບ</w:t>
      </w:r>
    </w:p>
    <w:p w14:paraId="7FAD6851" w14:textId="00B7FEB2" w:rsidR="00202A3D" w:rsidRPr="00377709" w:rsidRDefault="00377709" w:rsidP="00377709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59" w:name="_Toc79764548"/>
      <w:r w:rsidRPr="00377709">
        <w:rPr>
          <w:rFonts w:cs="Saysettha OT"/>
          <w:bCs w:val="0"/>
          <w:iCs w:val="0"/>
          <w:szCs w:val="24"/>
          <w:lang w:bidi="lo-LA"/>
        </w:rPr>
        <w:lastRenderedPageBreak/>
        <w:t xml:space="preserve">7) </w:t>
      </w:r>
      <w:r w:rsidR="00827143" w:rsidRPr="00377709">
        <w:rPr>
          <w:rFonts w:cs="Saysettha OT"/>
          <w:bCs w:val="0"/>
          <w:iCs w:val="0"/>
          <w:szCs w:val="24"/>
          <w:cs/>
          <w:lang w:bidi="lo-LA"/>
        </w:rPr>
        <w:t>ຟອມການເພີ່ມ</w:t>
      </w:r>
      <w:r w:rsidR="00C576B9" w:rsidRPr="00377709">
        <w:rPr>
          <w:rFonts w:cs="Saysettha OT"/>
          <w:bCs w:val="0"/>
          <w:iCs w:val="0"/>
          <w:szCs w:val="24"/>
          <w:cs/>
          <w:lang w:bidi="lo-LA"/>
        </w:rPr>
        <w:t>ຂໍ້ມູນ</w:t>
      </w:r>
      <w:r w:rsidR="00827143" w:rsidRPr="00377709">
        <w:rPr>
          <w:rFonts w:cs="Saysettha OT"/>
          <w:bCs w:val="0"/>
          <w:iCs w:val="0"/>
          <w:szCs w:val="24"/>
          <w:cs/>
          <w:lang w:bidi="lo-LA"/>
        </w:rPr>
        <w:t>ຖ້ຽວລົດ</w:t>
      </w:r>
      <w:r w:rsidR="009727FC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40864" behindDoc="1" locked="0" layoutInCell="1" allowOverlap="1" wp14:anchorId="1196D883" wp14:editId="004B9C00">
                <wp:simplePos x="0" y="0"/>
                <wp:positionH relativeFrom="column">
                  <wp:posOffset>3232150</wp:posOffset>
                </wp:positionH>
                <wp:positionV relativeFrom="paragraph">
                  <wp:posOffset>271780</wp:posOffset>
                </wp:positionV>
                <wp:extent cx="401955" cy="386715"/>
                <wp:effectExtent l="171450" t="0" r="17145" b="375285"/>
                <wp:wrapSquare wrapText="bothSides"/>
                <wp:docPr id="305" name="Speech Bubble: Rectangle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81603"/>
                            <a:gd name="adj2" fmla="val 133909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D82AC0" w14:textId="77777777" w:rsidR="008953F8" w:rsidRPr="004B7DA6" w:rsidRDefault="008953F8" w:rsidP="00202A3D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96D883" id="Speech Bubble: Rectangle 305" o:spid="_x0000_s1240" type="#_x0000_t61" style="position:absolute;left:0;text-align:left;margin-left:254.5pt;margin-top:21.4pt;width:31.65pt;height:30.45pt;z-index:-25137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" adj="-6826,39724" fillcolor="white [3201]" strokecolor="#4472c4 [3208]" strokeweight="1pt">
                <v:textbox>
                  <w:txbxContent>
                    <w:p w14:paraId="42D82AC0" w14:textId="77777777" w:rsidR="008953F8" w:rsidRPr="004B7DA6" w:rsidRDefault="008953F8" w:rsidP="00202A3D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47008" behindDoc="1" locked="0" layoutInCell="1" allowOverlap="1" wp14:anchorId="5DAFA869" wp14:editId="05A5AB6E">
                <wp:simplePos x="0" y="0"/>
                <wp:positionH relativeFrom="column">
                  <wp:posOffset>3963670</wp:posOffset>
                </wp:positionH>
                <wp:positionV relativeFrom="paragraph">
                  <wp:posOffset>3239770</wp:posOffset>
                </wp:positionV>
                <wp:extent cx="401955" cy="386715"/>
                <wp:effectExtent l="590550" t="0" r="17145" b="13335"/>
                <wp:wrapSquare wrapText="bothSides"/>
                <wp:docPr id="321" name="Speech Bubble: Rectangle 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84847"/>
                            <a:gd name="adj2" fmla="val 24776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496013" w14:textId="5EAF3BA1" w:rsidR="008953F8" w:rsidRPr="004B7DA6" w:rsidRDefault="008953F8" w:rsidP="00202A3D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FA869" id="Speech Bubble: Rectangle 321" o:spid="_x0000_s1241" type="#_x0000_t61" style="position:absolute;left:0;text-align:left;margin-left:312.1pt;margin-top:255.1pt;width:31.65pt;height:30.45pt;z-index:-25136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" adj="-29127,16152" fillcolor="white [3201]" strokecolor="#4472c4 [3208]" strokeweight="1pt">
                <v:textbox>
                  <w:txbxContent>
                    <w:p w14:paraId="10496013" w14:textId="5EAF3BA1" w:rsidR="008953F8" w:rsidRPr="004B7DA6" w:rsidRDefault="008953F8" w:rsidP="00202A3D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44960" behindDoc="1" locked="0" layoutInCell="1" allowOverlap="1" wp14:anchorId="4F1CD360" wp14:editId="4B43270A">
                <wp:simplePos x="0" y="0"/>
                <wp:positionH relativeFrom="column">
                  <wp:posOffset>875665</wp:posOffset>
                </wp:positionH>
                <wp:positionV relativeFrom="paragraph">
                  <wp:posOffset>3148330</wp:posOffset>
                </wp:positionV>
                <wp:extent cx="401955" cy="386715"/>
                <wp:effectExtent l="0" t="114300" r="531495" b="13335"/>
                <wp:wrapSquare wrapText="bothSides"/>
                <wp:docPr id="308" name="Speech Bubble: Rectangle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66884"/>
                            <a:gd name="adj2" fmla="val -6980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77F7E7" w14:textId="7CABF93E" w:rsidR="008953F8" w:rsidRPr="004B7DA6" w:rsidRDefault="008953F8" w:rsidP="00202A3D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1CD360" id="Speech Bubble: Rectangle 308" o:spid="_x0000_s1242" type="#_x0000_t61" style="position:absolute;left:0;text-align:left;margin-left:68.95pt;margin-top:247.9pt;width:31.65pt;height:30.45pt;z-index:-25137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" adj="46847,-4278" fillcolor="white [3201]" strokecolor="#4472c4 [3208]" strokeweight="1pt">
                <v:textbox>
                  <w:txbxContent>
                    <w:p w14:paraId="1977F7E7" w14:textId="7CABF93E" w:rsidR="008953F8" w:rsidRPr="004B7DA6" w:rsidRDefault="008953F8" w:rsidP="00202A3D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42912" behindDoc="1" locked="0" layoutInCell="1" allowOverlap="1" wp14:anchorId="60705EF2" wp14:editId="2A56F632">
                <wp:simplePos x="0" y="0"/>
                <wp:positionH relativeFrom="column">
                  <wp:posOffset>3900219</wp:posOffset>
                </wp:positionH>
                <wp:positionV relativeFrom="paragraph">
                  <wp:posOffset>2473325</wp:posOffset>
                </wp:positionV>
                <wp:extent cx="401955" cy="386715"/>
                <wp:effectExtent l="609600" t="0" r="17145" b="13335"/>
                <wp:wrapSquare wrapText="bothSides"/>
                <wp:docPr id="306" name="Speech Bubble: Rectangle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93597"/>
                            <a:gd name="adj2" fmla="val -47978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74A083" w14:textId="1C6E7716" w:rsidR="008953F8" w:rsidRPr="004B7DA6" w:rsidRDefault="008953F8" w:rsidP="00202A3D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05EF2" id="Speech Bubble: Rectangle 306" o:spid="_x0000_s1243" type="#_x0000_t61" style="position:absolute;left:0;text-align:left;margin-left:307.1pt;margin-top:194.75pt;width:31.65pt;height:30.45pt;z-index:-25137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" adj="-31017,437" fillcolor="white [3201]" strokecolor="#4472c4 [3208]" strokeweight="1pt">
                <v:textbox>
                  <w:txbxContent>
                    <w:p w14:paraId="3474A083" w14:textId="1C6E7716" w:rsidR="008953F8" w:rsidRPr="004B7DA6" w:rsidRDefault="008953F8" w:rsidP="00202A3D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13614095" wp14:editId="01B6CEB4">
                <wp:simplePos x="0" y="0"/>
                <wp:positionH relativeFrom="column">
                  <wp:posOffset>503555</wp:posOffset>
                </wp:positionH>
                <wp:positionV relativeFrom="paragraph">
                  <wp:posOffset>1124585</wp:posOffset>
                </wp:positionV>
                <wp:extent cx="4803775" cy="1061720"/>
                <wp:effectExtent l="0" t="0" r="15875" b="24130"/>
                <wp:wrapNone/>
                <wp:docPr id="249" name="Rectangle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3775" cy="106172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BE2D8D" id="Rectangle 249" o:spid="_x0000_s1026" style="position:absolute;margin-left:39.65pt;margin-top:88.55pt;width:378.25pt;height:83.6pt;z-index:251931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" filled="f" strokecolor="#ffc000 [3207]" strokeweight="1pt"/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72C729B4" wp14:editId="631D9A56">
                <wp:simplePos x="0" y="0"/>
                <wp:positionH relativeFrom="column">
                  <wp:posOffset>1692275</wp:posOffset>
                </wp:positionH>
                <wp:positionV relativeFrom="paragraph">
                  <wp:posOffset>2214245</wp:posOffset>
                </wp:positionV>
                <wp:extent cx="1631315" cy="513715"/>
                <wp:effectExtent l="0" t="0" r="26035" b="19685"/>
                <wp:wrapNone/>
                <wp:docPr id="250" name="Rectangle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1315" cy="5137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6EDAF3" id="Rectangle 250" o:spid="_x0000_s1026" style="position:absolute;margin-left:133.25pt;margin-top:174.35pt;width:128.45pt;height:40.45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" filled="f" strokecolor="#ffc000 [3207]" strokeweight="1pt"/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1A41FA36" wp14:editId="3AD39C3D">
                <wp:simplePos x="0" y="0"/>
                <wp:positionH relativeFrom="column">
                  <wp:posOffset>1692275</wp:posOffset>
                </wp:positionH>
                <wp:positionV relativeFrom="paragraph">
                  <wp:posOffset>2764790</wp:posOffset>
                </wp:positionV>
                <wp:extent cx="407670" cy="252730"/>
                <wp:effectExtent l="0" t="0" r="11430" b="13970"/>
                <wp:wrapNone/>
                <wp:docPr id="258" name="Rectangle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" cy="25273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8F4CF2" id="Rectangle 258" o:spid="_x0000_s1026" style="position:absolute;margin-left:133.25pt;margin-top:217.7pt;width:32.1pt;height:19.9pt;z-index:25193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" filled="f" strokecolor="#ffc000 [3207]" strokeweight="1pt"/>
            </w:pict>
          </mc:Fallback>
        </mc:AlternateContent>
      </w:r>
      <w:r w:rsidR="00202A3D" w:rsidRPr="00377709">
        <w:rPr>
          <w:rFonts w:cs="Saysettha OT"/>
          <w:b/>
          <w:bCs w:val="0"/>
          <w:i/>
          <w:iCs w:val="0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3DEF9708" wp14:editId="304DFC44">
                <wp:simplePos x="0" y="0"/>
                <wp:positionH relativeFrom="column">
                  <wp:posOffset>2282190</wp:posOffset>
                </wp:positionH>
                <wp:positionV relativeFrom="paragraph">
                  <wp:posOffset>3235276</wp:posOffset>
                </wp:positionV>
                <wp:extent cx="1047115" cy="555625"/>
                <wp:effectExtent l="0" t="0" r="19685" b="15875"/>
                <wp:wrapNone/>
                <wp:docPr id="300" name="Rectangle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115" cy="5556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73B89F" id="Rectangle 300" o:spid="_x0000_s1026" style="position:absolute;margin-left:179.7pt;margin-top:254.75pt;width:82.45pt;height:43.75pt;z-index:251934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" filled="f" strokecolor="#ffc000 [3207]" strokeweight="1pt"/>
            </w:pict>
          </mc:Fallback>
        </mc:AlternateContent>
      </w:r>
      <w:bookmarkEnd w:id="159"/>
    </w:p>
    <w:p w14:paraId="18E58C43" w14:textId="1DD2EDFE" w:rsidR="00522397" w:rsidRDefault="0010172D" w:rsidP="00522397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377709">
        <w:rPr>
          <w:rFonts w:cs="Saysettha OT"/>
          <w:b/>
          <w:bCs/>
          <w:i w:val="0"/>
          <w:iCs w:val="0"/>
          <w:noProof/>
          <w:szCs w:val="24"/>
          <w:lang w:bidi="lo-LA"/>
        </w:rPr>
        <w:drawing>
          <wp:anchor distT="0" distB="0" distL="114300" distR="114300" simplePos="0" relativeHeight="251930624" behindDoc="0" locked="0" layoutInCell="1" allowOverlap="1" wp14:anchorId="136B2FFD" wp14:editId="7065D175">
            <wp:simplePos x="0" y="0"/>
            <wp:positionH relativeFrom="column">
              <wp:posOffset>249555</wp:posOffset>
            </wp:positionH>
            <wp:positionV relativeFrom="paragraph">
              <wp:posOffset>398780</wp:posOffset>
            </wp:positionV>
            <wp:extent cx="5289550" cy="3216910"/>
            <wp:effectExtent l="114300" t="114300" r="139700" b="154940"/>
            <wp:wrapSquare wrapText="bothSides"/>
            <wp:docPr id="248" name="Picture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Picture 248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9550" cy="321691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978F0DC" w14:textId="220E601D" w:rsidR="00202A3D" w:rsidRPr="00522397" w:rsidRDefault="00522397" w:rsidP="00522397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60" w:name="_Toc79407163"/>
      <w:r w:rsidRPr="0052239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6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52239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ເພີ່ມຂໍ້ມູນຖ້ຽວລົດ</w:t>
      </w:r>
      <w:bookmarkEnd w:id="160"/>
    </w:p>
    <w:p w14:paraId="4A87518E" w14:textId="77777777" w:rsidR="00377709" w:rsidRPr="00827143" w:rsidRDefault="00377709" w:rsidP="00192BFD">
      <w:pPr>
        <w:spacing w:line="240" w:lineRule="auto"/>
        <w:ind w:left="1080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08696B12" w14:textId="2CEF8BB8" w:rsidR="001D5E00" w:rsidRDefault="00202A3D" w:rsidP="009B72D8">
      <w:pPr>
        <w:pStyle w:val="ListParagraph"/>
        <w:numPr>
          <w:ilvl w:val="0"/>
          <w:numId w:val="53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ປ້ອນຂໍ້ມູນຖ້ຽວໂດຍສານ</w:t>
      </w:r>
    </w:p>
    <w:p w14:paraId="7CCFE95B" w14:textId="0D9C19CF" w:rsidR="00202A3D" w:rsidRDefault="00202A3D" w:rsidP="009B72D8">
      <w:pPr>
        <w:pStyle w:val="ListParagraph"/>
        <w:numPr>
          <w:ilvl w:val="0"/>
          <w:numId w:val="53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ເລືອກປະເພດລົດໂດຍສານ</w:t>
      </w:r>
    </w:p>
    <w:p w14:paraId="3896D4DE" w14:textId="0F0F4DB1" w:rsidR="00202A3D" w:rsidRDefault="00202A3D" w:rsidP="009B72D8">
      <w:pPr>
        <w:pStyle w:val="ListParagraph"/>
        <w:numPr>
          <w:ilvl w:val="0"/>
          <w:numId w:val="53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ເລຶອກຊ່ອງທາງການສັ່ງຈອງ</w:t>
      </w:r>
    </w:p>
    <w:p w14:paraId="592449EE" w14:textId="424C37CC" w:rsidR="00202A3D" w:rsidRPr="001D5E00" w:rsidRDefault="00202A3D" w:rsidP="009B72D8">
      <w:pPr>
        <w:pStyle w:val="ListParagraph"/>
        <w:numPr>
          <w:ilvl w:val="0"/>
          <w:numId w:val="53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ບັນທຶກການເພີ່ມຂໍ້ມູນຖ້ຽວລົດ</w:t>
      </w:r>
    </w:p>
    <w:p w14:paraId="175D7071" w14:textId="20C78005" w:rsidR="00B6409C" w:rsidRDefault="00B6409C" w:rsidP="00B6409C">
      <w:pPr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20870BA5" w14:textId="77D68BE2" w:rsidR="004A5EBC" w:rsidRDefault="004A5EBC" w:rsidP="00B6409C">
      <w:pPr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3A8B9537" w14:textId="77777777" w:rsidR="00192BFD" w:rsidRDefault="00192BFD" w:rsidP="00B6409C">
      <w:pPr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3F074DEF" w14:textId="77777777" w:rsidR="00192BFD" w:rsidRDefault="00192BFD" w:rsidP="00B6409C">
      <w:pPr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</w:p>
    <w:p w14:paraId="7CC16039" w14:textId="5E3F5003" w:rsidR="004A5EBC" w:rsidRPr="00377709" w:rsidRDefault="00377709" w:rsidP="00377709">
      <w:pPr>
        <w:pStyle w:val="Heading4"/>
        <w:ind w:left="850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61" w:name="_Toc79764549"/>
      <w:r w:rsidRPr="00377709">
        <w:rPr>
          <w:rFonts w:cs="Saysettha OT"/>
          <w:bCs w:val="0"/>
          <w:iCs w:val="0"/>
          <w:szCs w:val="24"/>
          <w:lang w:bidi="lo-LA"/>
        </w:rPr>
        <w:lastRenderedPageBreak/>
        <w:t xml:space="preserve">8) </w:t>
      </w:r>
      <w:r w:rsidR="009727FC" w:rsidRPr="00377709">
        <w:rPr>
          <w:rFonts w:cs="Saysettha OT"/>
          <w:bCs w:val="0"/>
          <w:iCs w:val="0"/>
          <w:szCs w:val="24"/>
          <w:cs/>
          <w:lang w:bidi="lo-LA"/>
        </w:rPr>
        <w:t>ຟອມການຈັດການປະເພດລົດ</w:t>
      </w:r>
      <w:bookmarkEnd w:id="161"/>
    </w:p>
    <w:p w14:paraId="18634036" w14:textId="6DC7DE2F" w:rsidR="00444FEE" w:rsidRPr="004A5EBC" w:rsidRDefault="00377709" w:rsidP="00444FEE">
      <w:pPr>
        <w:pStyle w:val="ListParagraph"/>
        <w:spacing w:line="240" w:lineRule="auto"/>
        <w:ind w:left="540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57248" behindDoc="1" locked="0" layoutInCell="1" allowOverlap="1" wp14:anchorId="67381B19" wp14:editId="25C80CF8">
                <wp:simplePos x="0" y="0"/>
                <wp:positionH relativeFrom="column">
                  <wp:posOffset>3659135</wp:posOffset>
                </wp:positionH>
                <wp:positionV relativeFrom="paragraph">
                  <wp:posOffset>721489</wp:posOffset>
                </wp:positionV>
                <wp:extent cx="401955" cy="386715"/>
                <wp:effectExtent l="0" t="0" r="131445" b="451485"/>
                <wp:wrapSquare wrapText="bothSides"/>
                <wp:docPr id="332" name="Speech Bubble: Rectangle 3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70639"/>
                            <a:gd name="adj2" fmla="val 153917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E3DA50" w14:textId="057ED38D" w:rsidR="008953F8" w:rsidRPr="004B7DA6" w:rsidRDefault="008953F8" w:rsidP="009727FC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381B19" id="Speech Bubble: Rectangle 332" o:spid="_x0000_s1244" type="#_x0000_t61" style="position:absolute;left:0;text-align:left;margin-left:288.1pt;margin-top:56.8pt;width:31.65pt;height:30.45pt;z-index:-25135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" adj="26058,44046" fillcolor="white [3201]" strokecolor="#4472c4 [3208]" strokeweight="1pt">
                <v:textbox>
                  <w:txbxContent>
                    <w:p w14:paraId="2CE3DA50" w14:textId="057ED38D" w:rsidR="008953F8" w:rsidRPr="004B7DA6" w:rsidRDefault="008953F8" w:rsidP="009727FC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59296" behindDoc="1" locked="0" layoutInCell="1" allowOverlap="1" wp14:anchorId="1594AFBD" wp14:editId="58DEF063">
                <wp:simplePos x="0" y="0"/>
                <wp:positionH relativeFrom="column">
                  <wp:posOffset>4457097</wp:posOffset>
                </wp:positionH>
                <wp:positionV relativeFrom="paragraph">
                  <wp:posOffset>742540</wp:posOffset>
                </wp:positionV>
                <wp:extent cx="401955" cy="386715"/>
                <wp:effectExtent l="0" t="0" r="36195" b="394335"/>
                <wp:wrapSquare wrapText="bothSides"/>
                <wp:docPr id="333" name="Speech Bubble: Rectangle 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49641"/>
                            <a:gd name="adj2" fmla="val 139366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AFE228" w14:textId="5B9D6FB0" w:rsidR="008953F8" w:rsidRPr="004B7DA6" w:rsidRDefault="008953F8" w:rsidP="009727FC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94AFBD" id="Speech Bubble: Rectangle 333" o:spid="_x0000_s1245" type="#_x0000_t61" style="position:absolute;left:0;text-align:left;margin-left:350.95pt;margin-top:58.45pt;width:31.65pt;height:30.45pt;z-index:-25135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" adj="21522,40903" fillcolor="white [3201]" strokecolor="#4472c4 [3208]" strokeweight="1pt">
                <v:textbox>
                  <w:txbxContent>
                    <w:p w14:paraId="0FAFE228" w14:textId="5B9D6FB0" w:rsidR="008953F8" w:rsidRPr="004B7DA6" w:rsidRDefault="008953F8" w:rsidP="009727FC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61344" behindDoc="1" locked="0" layoutInCell="1" allowOverlap="1" wp14:anchorId="02DDC10C" wp14:editId="1DE32E54">
                <wp:simplePos x="0" y="0"/>
                <wp:positionH relativeFrom="column">
                  <wp:posOffset>3540125</wp:posOffset>
                </wp:positionH>
                <wp:positionV relativeFrom="paragraph">
                  <wp:posOffset>2550160</wp:posOffset>
                </wp:positionV>
                <wp:extent cx="401955" cy="386715"/>
                <wp:effectExtent l="0" t="0" r="1026795" b="13335"/>
                <wp:wrapSquare wrapText="bothSides"/>
                <wp:docPr id="336" name="Speech Bubble: Rectangle 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297884"/>
                            <a:gd name="adj2" fmla="val -41163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DCBBB8" w14:textId="493B1441" w:rsidR="008953F8" w:rsidRPr="004B7DA6" w:rsidRDefault="008953F8" w:rsidP="009727FC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DDC10C" id="Speech Bubble: Rectangle 336" o:spid="_x0000_s1246" type="#_x0000_t61" style="position:absolute;left:0;text-align:left;margin-left:278.75pt;margin-top:200.8pt;width:31.65pt;height:30.45pt;z-index:-25135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" adj="75143,1909" fillcolor="white [3201]" strokecolor="#4472c4 [3208]" strokeweight="1pt">
                <v:textbox>
                  <w:txbxContent>
                    <w:p w14:paraId="3DDCBBB8" w14:textId="493B1441" w:rsidR="008953F8" w:rsidRPr="004B7DA6" w:rsidRDefault="008953F8" w:rsidP="009727FC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3BA2438F" wp14:editId="45849DC3">
                <wp:simplePos x="0" y="0"/>
                <wp:positionH relativeFrom="column">
                  <wp:posOffset>4800769</wp:posOffset>
                </wp:positionH>
                <wp:positionV relativeFrom="paragraph">
                  <wp:posOffset>1569085</wp:posOffset>
                </wp:positionV>
                <wp:extent cx="238760" cy="189865"/>
                <wp:effectExtent l="0" t="0" r="27940" b="19685"/>
                <wp:wrapNone/>
                <wp:docPr id="328" name="Rectangle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1898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49FBC1D" id="Rectangle 328" o:spid="_x0000_s1026" style="position:absolute;margin-left:378pt;margin-top:123.55pt;width:18.8pt;height:14.95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" filled="f" strokecolor="#ffc000 [3207]" strokeweight="1pt"/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1948032" behindDoc="0" locked="0" layoutInCell="1" allowOverlap="1" wp14:anchorId="3F296940" wp14:editId="3DB3AB6F">
            <wp:simplePos x="0" y="0"/>
            <wp:positionH relativeFrom="column">
              <wp:posOffset>198747</wp:posOffset>
            </wp:positionH>
            <wp:positionV relativeFrom="paragraph">
              <wp:posOffset>720725</wp:posOffset>
            </wp:positionV>
            <wp:extent cx="5290185" cy="2024380"/>
            <wp:effectExtent l="114300" t="114300" r="139065" b="147320"/>
            <wp:wrapTopAndBottom/>
            <wp:docPr id="326" name="Picture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Picture 326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0185" cy="202438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3CEC5CB0" wp14:editId="482E6504">
                <wp:simplePos x="0" y="0"/>
                <wp:positionH relativeFrom="column">
                  <wp:posOffset>5019916</wp:posOffset>
                </wp:positionH>
                <wp:positionV relativeFrom="paragraph">
                  <wp:posOffset>2379980</wp:posOffset>
                </wp:positionV>
                <wp:extent cx="238760" cy="189865"/>
                <wp:effectExtent l="0" t="0" r="27940" b="19685"/>
                <wp:wrapNone/>
                <wp:docPr id="329" name="Rectangle 3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1898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4DA3CB" id="Rectangle 329" o:spid="_x0000_s1026" style="position:absolute;margin-left:395.25pt;margin-top:187.4pt;width:18.8pt;height:14.95pt;z-index:25195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" filled="f" strokecolor="#ffc000 [3207]" strokeweight="1pt"/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71C98B8C" wp14:editId="3BD14BF1">
                <wp:simplePos x="0" y="0"/>
                <wp:positionH relativeFrom="column">
                  <wp:posOffset>4085124</wp:posOffset>
                </wp:positionH>
                <wp:positionV relativeFrom="paragraph">
                  <wp:posOffset>1537335</wp:posOffset>
                </wp:positionV>
                <wp:extent cx="487722" cy="218560"/>
                <wp:effectExtent l="0" t="0" r="26670" b="10160"/>
                <wp:wrapNone/>
                <wp:docPr id="330" name="Rectangle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7722" cy="218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2A7F8E" id="Rectangle 330" o:spid="_x0000_s1026" style="position:absolute;margin-left:321.65pt;margin-top:121.05pt;width:38.4pt;height:17.2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" filled="f" strokecolor="#ffc000 [3207]" strokeweight="1pt"/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55200" behindDoc="1" locked="0" layoutInCell="1" allowOverlap="1" wp14:anchorId="7DCEB754" wp14:editId="403A778E">
                <wp:simplePos x="0" y="0"/>
                <wp:positionH relativeFrom="column">
                  <wp:posOffset>779001</wp:posOffset>
                </wp:positionH>
                <wp:positionV relativeFrom="paragraph">
                  <wp:posOffset>510066</wp:posOffset>
                </wp:positionV>
                <wp:extent cx="401955" cy="386715"/>
                <wp:effectExtent l="285750" t="0" r="17145" b="165735"/>
                <wp:wrapSquare wrapText="bothSides"/>
                <wp:docPr id="331" name="Speech Bubble: Rectangle 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09602"/>
                            <a:gd name="adj2" fmla="val 7570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31B691" w14:textId="77777777" w:rsidR="008953F8" w:rsidRPr="004B7DA6" w:rsidRDefault="008953F8" w:rsidP="009727FC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CEB754" id="Speech Bubble: Rectangle 331" o:spid="_x0000_s1247" type="#_x0000_t61" style="position:absolute;left:0;text-align:left;margin-left:61.35pt;margin-top:40.15pt;width:31.65pt;height:30.45pt;z-index:-25136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" adj="-12874,27152" fillcolor="white [3201]" strokecolor="#4472c4 [3208]" strokeweight="1pt">
                <v:textbox>
                  <w:txbxContent>
                    <w:p w14:paraId="5131B691" w14:textId="77777777" w:rsidR="008953F8" w:rsidRPr="004B7DA6" w:rsidRDefault="008953F8" w:rsidP="009727FC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10BA6E9A" wp14:editId="3C9F02E3">
                <wp:simplePos x="0" y="0"/>
                <wp:positionH relativeFrom="column">
                  <wp:posOffset>228584</wp:posOffset>
                </wp:positionH>
                <wp:positionV relativeFrom="paragraph">
                  <wp:posOffset>1028065</wp:posOffset>
                </wp:positionV>
                <wp:extent cx="546719" cy="258782"/>
                <wp:effectExtent l="0" t="0" r="25400" b="27305"/>
                <wp:wrapNone/>
                <wp:docPr id="327" name="Rectangle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6719" cy="258782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488322" id="Rectangle 327" o:spid="_x0000_s1026" style="position:absolute;margin-left:18pt;margin-top:80.95pt;width:43.05pt;height:20.4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" filled="f" strokecolor="#ffc000 [3207]" strokeweight="1pt"/>
            </w:pict>
          </mc:Fallback>
        </mc:AlternateContent>
      </w:r>
    </w:p>
    <w:p w14:paraId="2CC598B8" w14:textId="77777777" w:rsidR="007246E0" w:rsidRDefault="007246E0" w:rsidP="007246E0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</w:p>
    <w:p w14:paraId="75CC7457" w14:textId="7602F912" w:rsidR="009727FC" w:rsidRPr="007246E0" w:rsidRDefault="007246E0" w:rsidP="007246E0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62" w:name="_Toc79407164"/>
      <w:r w:rsidRPr="007246E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7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7246E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ຈັດການປະເພດລົດ</w:t>
      </w:r>
      <w:bookmarkEnd w:id="162"/>
    </w:p>
    <w:p w14:paraId="4C2DFBD9" w14:textId="7A5077B4" w:rsidR="004A5EBC" w:rsidRPr="009727FC" w:rsidRDefault="009727FC" w:rsidP="009B72D8">
      <w:pPr>
        <w:pStyle w:val="ListParagraph"/>
        <w:numPr>
          <w:ilvl w:val="0"/>
          <w:numId w:val="54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9727FC">
        <w:rPr>
          <w:rFonts w:ascii="Saysettha OT" w:hAnsi="Saysettha OT" w:cs="Saysettha OT" w:hint="cs"/>
          <w:sz w:val="24"/>
          <w:szCs w:val="24"/>
          <w:cs/>
          <w:lang w:bidi="lo-LA"/>
        </w:rPr>
        <w:t>ການເພີ່ມ</w:t>
      </w:r>
    </w:p>
    <w:p w14:paraId="07A69E5F" w14:textId="44064688" w:rsidR="009727FC" w:rsidRPr="009727FC" w:rsidRDefault="009727FC" w:rsidP="009B72D8">
      <w:pPr>
        <w:pStyle w:val="ListParagraph"/>
        <w:numPr>
          <w:ilvl w:val="0"/>
          <w:numId w:val="54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9727FC">
        <w:rPr>
          <w:rFonts w:ascii="Saysettha OT" w:hAnsi="Saysettha OT" w:cs="Saysettha OT" w:hint="cs"/>
          <w:sz w:val="24"/>
          <w:szCs w:val="24"/>
          <w:cs/>
          <w:lang w:bidi="lo-LA"/>
        </w:rPr>
        <w:t>ການຈັດການປະເພດບ່ອນນັ່ງ</w:t>
      </w:r>
    </w:p>
    <w:p w14:paraId="3FCC9E28" w14:textId="0E8D23CB" w:rsidR="009727FC" w:rsidRPr="009727FC" w:rsidRDefault="009727FC" w:rsidP="009B72D8">
      <w:pPr>
        <w:pStyle w:val="ListParagraph"/>
        <w:numPr>
          <w:ilvl w:val="0"/>
          <w:numId w:val="54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9727FC">
        <w:rPr>
          <w:rFonts w:ascii="Saysettha OT" w:hAnsi="Saysettha OT" w:cs="Saysettha OT" w:hint="cs"/>
          <w:sz w:val="24"/>
          <w:szCs w:val="24"/>
          <w:cs/>
          <w:lang w:bidi="lo-LA"/>
        </w:rPr>
        <w:t>ການແກ້ໄຂ</w:t>
      </w:r>
    </w:p>
    <w:p w14:paraId="2403D114" w14:textId="15AB8D79" w:rsidR="004A5EBC" w:rsidRDefault="009727FC" w:rsidP="009B72D8">
      <w:pPr>
        <w:pStyle w:val="ListParagraph"/>
        <w:numPr>
          <w:ilvl w:val="0"/>
          <w:numId w:val="54"/>
        </w:num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 w:rsidRPr="009727FC">
        <w:rPr>
          <w:rFonts w:ascii="Saysettha OT" w:hAnsi="Saysettha OT" w:cs="Saysettha OT" w:hint="cs"/>
          <w:sz w:val="24"/>
          <w:szCs w:val="24"/>
          <w:cs/>
          <w:lang w:bidi="lo-LA"/>
        </w:rPr>
        <w:t>ການລຶບ</w:t>
      </w:r>
    </w:p>
    <w:p w14:paraId="715F2762" w14:textId="667ACFCF" w:rsidR="00444FEE" w:rsidRDefault="00444FEE" w:rsidP="00444FE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10832B11" w14:textId="6ECE7DD1" w:rsidR="00444FEE" w:rsidRDefault="00444FEE" w:rsidP="00444FE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02BDB224" w14:textId="48C793CE" w:rsidR="00B40F93" w:rsidRDefault="00B40F93" w:rsidP="00444FE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2B7E2FDC" w14:textId="22FEE596" w:rsidR="00B40F93" w:rsidRDefault="00B40F93" w:rsidP="00444FE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27BA7D17" w14:textId="385DADC7" w:rsidR="00B40F93" w:rsidRDefault="00B40F93" w:rsidP="00444FE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7CE07DA3" w14:textId="77777777" w:rsidR="00B40F93" w:rsidRPr="00444FEE" w:rsidRDefault="00B40F93" w:rsidP="00444FEE">
      <w:pPr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2947C9D4" w14:textId="77777777" w:rsidR="00CA2A42" w:rsidRDefault="00CA2A42" w:rsidP="00377709">
      <w:pPr>
        <w:pStyle w:val="Heading4"/>
        <w:ind w:left="850"/>
        <w:rPr>
          <w:rFonts w:cs="Saysettha OT"/>
          <w:bCs w:val="0"/>
          <w:iCs w:val="0"/>
          <w:szCs w:val="24"/>
          <w:lang w:bidi="lo-LA"/>
        </w:rPr>
      </w:pPr>
      <w:bookmarkStart w:id="163" w:name="_Toc79764550"/>
    </w:p>
    <w:p w14:paraId="788AA662" w14:textId="77777777" w:rsidR="00CA2A42" w:rsidRDefault="00CA2A42" w:rsidP="00377709">
      <w:pPr>
        <w:pStyle w:val="Heading4"/>
        <w:ind w:left="850"/>
        <w:rPr>
          <w:rFonts w:cs="Saysettha OT"/>
          <w:bCs w:val="0"/>
          <w:iCs w:val="0"/>
          <w:szCs w:val="24"/>
          <w:lang w:bidi="lo-LA"/>
        </w:rPr>
      </w:pPr>
    </w:p>
    <w:p w14:paraId="7F3D3361" w14:textId="77777777" w:rsidR="00CA2A42" w:rsidRDefault="00CA2A42" w:rsidP="00CA2A42">
      <w:pPr>
        <w:rPr>
          <w:lang w:bidi="lo-LA"/>
        </w:rPr>
      </w:pPr>
    </w:p>
    <w:p w14:paraId="7B966DC0" w14:textId="3290FCC0" w:rsidR="00C64599" w:rsidRPr="00377709" w:rsidRDefault="00377709" w:rsidP="00CA2A42">
      <w:pPr>
        <w:ind w:left="850"/>
        <w:rPr>
          <w:b/>
          <w:bCs/>
          <w:i/>
          <w:iCs/>
          <w:lang w:bidi="lo-LA"/>
        </w:rPr>
      </w:pPr>
      <w:r w:rsidRPr="00377709">
        <w:rPr>
          <w:lang w:bidi="lo-LA"/>
        </w:rPr>
        <w:lastRenderedPageBreak/>
        <w:t xml:space="preserve">9) </w:t>
      </w:r>
      <w:r w:rsidR="00C64599" w:rsidRPr="00CA2A42">
        <w:rPr>
          <w:rFonts w:ascii="Saysettha OT" w:hAnsi="Saysettha OT" w:cs="Saysettha OT"/>
          <w:sz w:val="20"/>
          <w:szCs w:val="24"/>
          <w:cs/>
          <w:lang w:bidi="lo-LA"/>
        </w:rPr>
        <w:t>ຟອມການເພີ່ມປະເພດລົດ</w:t>
      </w:r>
      <w:r w:rsidR="009C41EB" w:rsidRPr="00377709">
        <w:rPr>
          <w:b/>
          <w:bCs/>
          <w:i/>
          <w:i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75680" behindDoc="1" locked="0" layoutInCell="1" allowOverlap="1" wp14:anchorId="4C702EFE" wp14:editId="27340D51">
                <wp:simplePos x="0" y="0"/>
                <wp:positionH relativeFrom="column">
                  <wp:posOffset>3694430</wp:posOffset>
                </wp:positionH>
                <wp:positionV relativeFrom="paragraph">
                  <wp:posOffset>1789430</wp:posOffset>
                </wp:positionV>
                <wp:extent cx="401955" cy="386715"/>
                <wp:effectExtent l="419100" t="0" r="17145" b="13335"/>
                <wp:wrapSquare wrapText="bothSides"/>
                <wp:docPr id="359" name="Speech Bubble: Rectangle 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42850"/>
                            <a:gd name="adj2" fmla="val 21139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96DD6A" w14:textId="1641E27C" w:rsidR="008953F8" w:rsidRPr="004B7DA6" w:rsidRDefault="008953F8" w:rsidP="009C41EB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02EFE" id="Speech Bubble: Rectangle 359" o:spid="_x0000_s1248" type="#_x0000_t61" style="position:absolute;left:0;text-align:left;margin-left:290.9pt;margin-top:140.9pt;width:31.65pt;height:30.45pt;z-index:-25134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" adj="-20056,15366" fillcolor="white [3201]" strokecolor="#4472c4 [3208]" strokeweight="1pt">
                <v:textbox>
                  <w:txbxContent>
                    <w:p w14:paraId="3696DD6A" w14:textId="1641E27C" w:rsidR="008953F8" w:rsidRPr="004B7DA6" w:rsidRDefault="008953F8" w:rsidP="009C41EB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C41EB" w:rsidRPr="00377709">
        <w:rPr>
          <w:b/>
          <w:bCs/>
          <w:i/>
          <w:i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73632" behindDoc="1" locked="0" layoutInCell="1" allowOverlap="1" wp14:anchorId="36CB11C6" wp14:editId="4EE80865">
                <wp:simplePos x="0" y="0"/>
                <wp:positionH relativeFrom="column">
                  <wp:posOffset>2315845</wp:posOffset>
                </wp:positionH>
                <wp:positionV relativeFrom="paragraph">
                  <wp:posOffset>2359660</wp:posOffset>
                </wp:positionV>
                <wp:extent cx="401955" cy="386715"/>
                <wp:effectExtent l="0" t="171450" r="17145" b="13335"/>
                <wp:wrapSquare wrapText="bothSides"/>
                <wp:docPr id="358" name="Speech Bubble: Rectangle 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4642"/>
                            <a:gd name="adj2" fmla="val -87993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69DD87" w14:textId="5846E2C8" w:rsidR="008953F8" w:rsidRPr="004B7DA6" w:rsidRDefault="008953F8" w:rsidP="009C41EB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CB11C6" id="Speech Bubble: Rectangle 358" o:spid="_x0000_s1249" type="#_x0000_t61" style="position:absolute;left:0;text-align:left;margin-left:182.35pt;margin-top:185.8pt;width:31.65pt;height:30.45pt;z-index:-25134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" adj="13963,-8206" fillcolor="white [3201]" strokecolor="#4472c4 [3208]" strokeweight="1pt">
                <v:textbox>
                  <w:txbxContent>
                    <w:p w14:paraId="0969DD87" w14:textId="5846E2C8" w:rsidR="008953F8" w:rsidRPr="004B7DA6" w:rsidRDefault="008953F8" w:rsidP="009C41EB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C41EB" w:rsidRPr="00377709">
        <w:rPr>
          <w:b/>
          <w:bCs/>
          <w:i/>
          <w:i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71584" behindDoc="1" locked="0" layoutInCell="1" allowOverlap="1" wp14:anchorId="202FD16B" wp14:editId="5F20D3CA">
                <wp:simplePos x="0" y="0"/>
                <wp:positionH relativeFrom="column">
                  <wp:posOffset>833755</wp:posOffset>
                </wp:positionH>
                <wp:positionV relativeFrom="paragraph">
                  <wp:posOffset>2050415</wp:posOffset>
                </wp:positionV>
                <wp:extent cx="401955" cy="386715"/>
                <wp:effectExtent l="0" t="114300" r="302895" b="13335"/>
                <wp:wrapSquare wrapText="bothSides"/>
                <wp:docPr id="357" name="Speech Bubble: Rectangle 3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09136"/>
                            <a:gd name="adj2" fmla="val -6980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092F30" w14:textId="0EF6F9FC" w:rsidR="008953F8" w:rsidRPr="004B7DA6" w:rsidRDefault="008953F8" w:rsidP="009C41EB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2FD16B" id="Speech Bubble: Rectangle 357" o:spid="_x0000_s1250" type="#_x0000_t61" style="position:absolute;left:0;text-align:left;margin-left:65.65pt;margin-top:161.45pt;width:31.65pt;height:30.45pt;z-index:-25134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" adj="34373,-4278" fillcolor="white [3201]" strokecolor="#4472c4 [3208]" strokeweight="1pt">
                <v:textbox>
                  <w:txbxContent>
                    <w:p w14:paraId="45092F30" w14:textId="0EF6F9FC" w:rsidR="008953F8" w:rsidRPr="004B7DA6" w:rsidRDefault="008953F8" w:rsidP="009C41EB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C41EB" w:rsidRPr="00377709">
        <w:rPr>
          <w:b/>
          <w:bCs/>
          <w:i/>
          <w:iCs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69536" behindDoc="1" locked="0" layoutInCell="1" allowOverlap="1" wp14:anchorId="1F4AAC92" wp14:editId="3C78B3D9">
                <wp:simplePos x="0" y="0"/>
                <wp:positionH relativeFrom="column">
                  <wp:posOffset>4628270</wp:posOffset>
                </wp:positionH>
                <wp:positionV relativeFrom="paragraph">
                  <wp:posOffset>224448</wp:posOffset>
                </wp:positionV>
                <wp:extent cx="401955" cy="386715"/>
                <wp:effectExtent l="285750" t="0" r="17145" b="165735"/>
                <wp:wrapSquare wrapText="bothSides"/>
                <wp:docPr id="356" name="Speech Bubble: Rectangle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09602"/>
                            <a:gd name="adj2" fmla="val 75705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46A836" w14:textId="77777777" w:rsidR="008953F8" w:rsidRPr="004B7DA6" w:rsidRDefault="008953F8" w:rsidP="009C41EB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AAC92" id="Speech Bubble: Rectangle 356" o:spid="_x0000_s1251" type="#_x0000_t61" style="position:absolute;left:0;text-align:left;margin-left:364.45pt;margin-top:17.65pt;width:31.65pt;height:30.45pt;z-index:-25134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" adj="-12874,27152" fillcolor="white [3201]" strokecolor="#4472c4 [3208]" strokeweight="1pt">
                <v:textbox>
                  <w:txbxContent>
                    <w:p w14:paraId="3346A836" w14:textId="77777777" w:rsidR="008953F8" w:rsidRPr="004B7DA6" w:rsidRDefault="008953F8" w:rsidP="009C41EB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bookmarkEnd w:id="163"/>
    </w:p>
    <w:p w14:paraId="74D7EE42" w14:textId="7A743D0C" w:rsidR="004A5EBC" w:rsidRDefault="00B40F93" w:rsidP="009C41EB">
      <w:pPr>
        <w:tabs>
          <w:tab w:val="left" w:pos="1794"/>
        </w:tabs>
        <w:spacing w:line="240" w:lineRule="auto"/>
        <w:jc w:val="both"/>
        <w:rPr>
          <w:rFonts w:ascii="Saysettha OT" w:hAnsi="Saysettha OT" w:cs="Saysettha OT"/>
          <w:b/>
          <w:bCs/>
          <w:sz w:val="24"/>
          <w:szCs w:val="24"/>
          <w:lang w:bidi="lo-LA"/>
        </w:rPr>
      </w:pPr>
      <w:r>
        <w:rPr>
          <w:rFonts w:ascii="Saysettha OT" w:hAnsi="Saysettha OT" w:cs="Saysettha OT" w:hint="cs"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068864" behindDoc="1" locked="0" layoutInCell="1" allowOverlap="1" wp14:anchorId="381D2C6A" wp14:editId="5BC19E4F">
            <wp:simplePos x="0" y="0"/>
            <wp:positionH relativeFrom="column">
              <wp:posOffset>85090</wp:posOffset>
            </wp:positionH>
            <wp:positionV relativeFrom="paragraph">
              <wp:posOffset>284761</wp:posOffset>
            </wp:positionV>
            <wp:extent cx="5515610" cy="1743710"/>
            <wp:effectExtent l="0" t="0" r="8890" b="8890"/>
            <wp:wrapNone/>
            <wp:docPr id="377" name="Picture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" name="Picture 377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5610" cy="17437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F43D1A8" w14:textId="68765F9F" w:rsidR="00B40F93" w:rsidRDefault="00B40F93" w:rsidP="00192BFD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77709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2DC6686" wp14:editId="58FDE222">
                <wp:simplePos x="0" y="0"/>
                <wp:positionH relativeFrom="column">
                  <wp:posOffset>432789</wp:posOffset>
                </wp:positionH>
                <wp:positionV relativeFrom="paragraph">
                  <wp:posOffset>259080</wp:posOffset>
                </wp:positionV>
                <wp:extent cx="4853305" cy="723522"/>
                <wp:effectExtent l="0" t="0" r="23495" b="19685"/>
                <wp:wrapNone/>
                <wp:docPr id="345" name="Rectangle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3305" cy="723522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FEC4C8" id="Rectangle 345" o:spid="_x0000_s1026" style="position:absolute;margin-left:34.1pt;margin-top:20.4pt;width:382.15pt;height:56.95pt;z-index:251963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" filled="f" strokecolor="#ffc000 [3207]" strokeweight="1pt"/>
            </w:pict>
          </mc:Fallback>
        </mc:AlternateContent>
      </w:r>
    </w:p>
    <w:p w14:paraId="142A6057" w14:textId="0EF4D430" w:rsidR="00B40F93" w:rsidRDefault="00B40F93" w:rsidP="00192BFD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05BC47DD" w14:textId="7773A32B" w:rsidR="00B40F93" w:rsidRDefault="00B40F93" w:rsidP="00192BFD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77709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71B74BA3" wp14:editId="100EC53B">
                <wp:simplePos x="0" y="0"/>
                <wp:positionH relativeFrom="column">
                  <wp:posOffset>432435</wp:posOffset>
                </wp:positionH>
                <wp:positionV relativeFrom="paragraph">
                  <wp:posOffset>339468</wp:posOffset>
                </wp:positionV>
                <wp:extent cx="1962150" cy="211712"/>
                <wp:effectExtent l="0" t="0" r="19050" b="17145"/>
                <wp:wrapNone/>
                <wp:docPr id="346" name="Rectangle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2150" cy="211712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A24617" id="Rectangle 346" o:spid="_x0000_s1026" style="position:absolute;margin-left:34.05pt;margin-top:26.75pt;width:154.5pt;height:16.65pt;z-index:251964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" filled="f" strokecolor="#ffc000 [3207]" strokeweight="1pt"/>
            </w:pict>
          </mc:Fallback>
        </mc:AlternateContent>
      </w:r>
    </w:p>
    <w:p w14:paraId="4044EB55" w14:textId="042504F7" w:rsidR="00B40F93" w:rsidRDefault="00B40F93" w:rsidP="00192BFD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  <w:r w:rsidRPr="00377709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673FFF99" wp14:editId="7C3EFD6F">
                <wp:simplePos x="0" y="0"/>
                <wp:positionH relativeFrom="column">
                  <wp:posOffset>2321560</wp:posOffset>
                </wp:positionH>
                <wp:positionV relativeFrom="paragraph">
                  <wp:posOffset>181747</wp:posOffset>
                </wp:positionV>
                <wp:extent cx="464185" cy="246380"/>
                <wp:effectExtent l="0" t="0" r="12065" b="20320"/>
                <wp:wrapNone/>
                <wp:docPr id="354" name="Rectangle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4185" cy="24638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05DAAC6" id="Rectangle 354" o:spid="_x0000_s1026" style="position:absolute;margin-left:182.8pt;margin-top:14.3pt;width:36.55pt;height:19.4pt;z-index:25196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" filled="f" strokecolor="#ffc000 [3207]" strokeweight="1pt"/>
            </w:pict>
          </mc:Fallback>
        </mc:AlternateContent>
      </w:r>
      <w:r w:rsidRPr="00377709">
        <w:rPr>
          <w:rFonts w:ascii="Saysettha OT" w:hAnsi="Saysettha OT" w:cs="Saysettha OT"/>
          <w:b/>
          <w:bCs/>
          <w:i/>
          <w:i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3026081D" wp14:editId="2A8BBCEB">
                <wp:simplePos x="0" y="0"/>
                <wp:positionH relativeFrom="column">
                  <wp:posOffset>2810510</wp:posOffset>
                </wp:positionH>
                <wp:positionV relativeFrom="paragraph">
                  <wp:posOffset>183017</wp:posOffset>
                </wp:positionV>
                <wp:extent cx="464185" cy="246380"/>
                <wp:effectExtent l="0" t="0" r="12065" b="20320"/>
                <wp:wrapNone/>
                <wp:docPr id="347" name="Rectangle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4185" cy="24638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D7B3B0" id="Rectangle 347" o:spid="_x0000_s1026" style="position:absolute;margin-left:221.3pt;margin-top:14.4pt;width:36.55pt;height:19.4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" filled="f" strokecolor="#ffc000 [3207]" strokeweight="1pt"/>
            </w:pict>
          </mc:Fallback>
        </mc:AlternateContent>
      </w:r>
    </w:p>
    <w:p w14:paraId="6DF432C3" w14:textId="6DA827F1" w:rsidR="00B40F93" w:rsidRDefault="00B40F93" w:rsidP="00192BFD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6F57617" w14:textId="77777777" w:rsidR="002215ED" w:rsidRDefault="002215ED" w:rsidP="002215ED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val="en-US" w:bidi="lo-LA"/>
        </w:rPr>
      </w:pPr>
    </w:p>
    <w:p w14:paraId="70E3CF17" w14:textId="4435F5DD" w:rsidR="009C41EB" w:rsidRPr="002215ED" w:rsidRDefault="002215ED" w:rsidP="002215ED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64" w:name="_Toc79407165"/>
      <w:r w:rsidRPr="002215E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8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2215ED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ການເພີ່ມປະເພດລົດ</w:t>
      </w:r>
      <w:bookmarkEnd w:id="164"/>
    </w:p>
    <w:p w14:paraId="556C1722" w14:textId="77777777" w:rsidR="0055011C" w:rsidRDefault="0055011C" w:rsidP="00192BFD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7311C2D3" w14:textId="0CDD1A59" w:rsidR="009C41EB" w:rsidRPr="009C41EB" w:rsidRDefault="009C41EB" w:rsidP="009B72D8">
      <w:pPr>
        <w:pStyle w:val="ListParagraph"/>
        <w:numPr>
          <w:ilvl w:val="0"/>
          <w:numId w:val="55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 w:rsidRPr="009C41EB"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ປ້ອນຂໍ້ມູນການເພີ່ມປະເພດລົດ</w:t>
      </w:r>
    </w:p>
    <w:p w14:paraId="19489343" w14:textId="41069C64" w:rsidR="009C41EB" w:rsidRPr="009C41EB" w:rsidRDefault="009C41EB" w:rsidP="009B72D8">
      <w:pPr>
        <w:pStyle w:val="ListParagraph"/>
        <w:numPr>
          <w:ilvl w:val="0"/>
          <w:numId w:val="55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 w:rsidRPr="009C41EB">
        <w:rPr>
          <w:rFonts w:ascii="Saysettha OT" w:hAnsi="Saysettha OT" w:cs="Saysettha OT" w:hint="cs"/>
          <w:sz w:val="24"/>
          <w:szCs w:val="24"/>
          <w:cs/>
          <w:lang w:bidi="lo-LA"/>
        </w:rPr>
        <w:t>ເລືອກປະເພດບ່ອນນັ່ງ</w:t>
      </w:r>
    </w:p>
    <w:p w14:paraId="35AA8085" w14:textId="4425431B" w:rsidR="009C41EB" w:rsidRPr="009C41EB" w:rsidRDefault="009C41EB" w:rsidP="009B72D8">
      <w:pPr>
        <w:pStyle w:val="ListParagraph"/>
        <w:numPr>
          <w:ilvl w:val="0"/>
          <w:numId w:val="55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 w:rsidRPr="009C41EB">
        <w:rPr>
          <w:rFonts w:ascii="Saysettha OT" w:hAnsi="Saysettha OT" w:cs="Saysettha OT" w:hint="cs"/>
          <w:sz w:val="24"/>
          <w:szCs w:val="24"/>
          <w:cs/>
          <w:lang w:bidi="lo-LA"/>
        </w:rPr>
        <w:t>ບັນທຶກ</w:t>
      </w:r>
    </w:p>
    <w:p w14:paraId="49D768FD" w14:textId="48BDDD8C" w:rsidR="004B7DA6" w:rsidRDefault="009C41EB" w:rsidP="009B72D8">
      <w:pPr>
        <w:pStyle w:val="ListParagraph"/>
        <w:numPr>
          <w:ilvl w:val="0"/>
          <w:numId w:val="55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 w:rsidRPr="009C41EB">
        <w:rPr>
          <w:rFonts w:ascii="Saysettha OT" w:hAnsi="Saysettha OT" w:cs="Saysettha OT" w:hint="cs"/>
          <w:sz w:val="24"/>
          <w:szCs w:val="24"/>
          <w:cs/>
          <w:lang w:bidi="lo-LA"/>
        </w:rPr>
        <w:t>ຍົກເລີກ</w:t>
      </w:r>
    </w:p>
    <w:p w14:paraId="36E924D2" w14:textId="7488AA15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39F1DD6B" w14:textId="0EC81A08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2D9B5550" w14:textId="3B249E94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06E4564E" w14:textId="00CFAD34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3A346694" w14:textId="07500892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24658EF3" w14:textId="6729C5CF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4896859E" w14:textId="5190DC0F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3D57073D" w14:textId="7EA68810" w:rsidR="0055011C" w:rsidRDefault="0055011C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55BEB7E9" w14:textId="77777777" w:rsidR="00CA2A42" w:rsidRPr="0055011C" w:rsidRDefault="00CA2A42" w:rsidP="0055011C">
      <w:p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738FC1B1" w14:textId="7C6D1510" w:rsidR="0025394B" w:rsidRPr="007A73FD" w:rsidRDefault="008E509D" w:rsidP="008E509D">
      <w:pPr>
        <w:pStyle w:val="Heading2"/>
        <w:rPr>
          <w:rFonts w:cs="Saysettha OT"/>
          <w:sz w:val="28"/>
          <w:szCs w:val="28"/>
          <w:lang w:bidi="lo-LA"/>
        </w:rPr>
      </w:pPr>
      <w:bookmarkStart w:id="165" w:name="_Toc79764551"/>
      <w:r w:rsidRPr="001A2E29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lastRenderedPageBreak/>
        <w:t>3.5</w:t>
      </w:r>
      <w:r w:rsidRPr="007A73FD">
        <w:rPr>
          <w:rFonts w:cs="Saysettha OT"/>
          <w:sz w:val="28"/>
          <w:szCs w:val="28"/>
          <w:lang w:bidi="lo-LA"/>
        </w:rPr>
        <w:t xml:space="preserve"> </w:t>
      </w:r>
      <w:r w:rsidR="00067EF4" w:rsidRPr="007A73FD">
        <w:rPr>
          <w:rFonts w:cs="Saysettha OT"/>
          <w:sz w:val="28"/>
          <w:szCs w:val="28"/>
          <w:cs/>
          <w:lang w:bidi="lo-LA"/>
        </w:rPr>
        <w:t>ການອອກແບບຖານຂໍ້ມູນ</w:t>
      </w:r>
      <w:bookmarkEnd w:id="165"/>
    </w:p>
    <w:p w14:paraId="2A12F9A4" w14:textId="4FF6968B" w:rsidR="0075730A" w:rsidRPr="0010172D" w:rsidRDefault="0055011C" w:rsidP="007A73FD">
      <w:pPr>
        <w:pStyle w:val="Heading4"/>
        <w:ind w:left="567"/>
        <w:rPr>
          <w:rFonts w:cs="Times New Roman"/>
          <w:b/>
          <w:bCs w:val="0"/>
          <w:i/>
          <w:iCs w:val="0"/>
          <w:szCs w:val="24"/>
          <w:lang w:bidi="lo-LA"/>
        </w:rPr>
      </w:pPr>
      <w:bookmarkStart w:id="166" w:name="_Toc79764552"/>
      <w:r w:rsidRPr="0010172D">
        <w:rPr>
          <w:rFonts w:cs="Times New Roman"/>
          <w:b/>
          <w:bCs w:val="0"/>
          <w:iCs w:val="0"/>
          <w:szCs w:val="24"/>
          <w:lang w:bidi="lo-LA"/>
        </w:rPr>
        <w:t>3.5.1</w:t>
      </w:r>
      <w:r w:rsidRPr="0010172D">
        <w:rPr>
          <w:rFonts w:cs="Saysettha OT"/>
          <w:b/>
          <w:bCs w:val="0"/>
          <w:iCs w:val="0"/>
          <w:szCs w:val="24"/>
          <w:lang w:bidi="lo-LA"/>
        </w:rPr>
        <w:t xml:space="preserve"> </w:t>
      </w:r>
      <w:r w:rsidR="0075730A" w:rsidRPr="0010172D">
        <w:rPr>
          <w:rFonts w:cs="Saysettha OT"/>
          <w:iCs w:val="0"/>
          <w:szCs w:val="24"/>
          <w:cs/>
          <w:lang w:bidi="lo-LA"/>
        </w:rPr>
        <w:t>ຕາຕະລາງພະນັກງານ</w:t>
      </w:r>
      <w:r w:rsidR="00970CB6" w:rsidRPr="0010172D">
        <w:rPr>
          <w:rFonts w:cs="Saysettha OT"/>
          <w:b/>
          <w:bCs w:val="0"/>
          <w:iCs w:val="0"/>
          <w:szCs w:val="24"/>
          <w:cs/>
          <w:lang w:bidi="lo-LA"/>
        </w:rPr>
        <w:t xml:space="preserve"> </w:t>
      </w:r>
      <w:r w:rsidR="00970CB6" w:rsidRPr="0010172D">
        <w:rPr>
          <w:rFonts w:cs="Times New Roman"/>
          <w:b/>
          <w:bCs w:val="0"/>
          <w:iCs w:val="0"/>
          <w:szCs w:val="24"/>
          <w:lang w:bidi="lo-LA"/>
        </w:rPr>
        <w:t>(Employee)</w:t>
      </w:r>
      <w:bookmarkEnd w:id="166"/>
    </w:p>
    <w:p w14:paraId="40B7C520" w14:textId="23B7B3FB" w:rsidR="0055011C" w:rsidRPr="00986179" w:rsidRDefault="0055011C" w:rsidP="00C71C6F">
      <w:pPr>
        <w:jc w:val="center"/>
        <w:rPr>
          <w:sz w:val="8"/>
          <w:szCs w:val="14"/>
          <w:lang w:bidi="lo-LA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321"/>
        <w:gridCol w:w="1303"/>
        <w:gridCol w:w="1284"/>
        <w:gridCol w:w="1270"/>
        <w:gridCol w:w="1907"/>
        <w:gridCol w:w="1534"/>
      </w:tblGrid>
      <w:tr w:rsidR="0075730A" w14:paraId="2C67B95B" w14:textId="77777777" w:rsidTr="0075730A">
        <w:trPr>
          <w:trHeight w:val="548"/>
        </w:trPr>
        <w:tc>
          <w:tcPr>
            <w:tcW w:w="8952" w:type="dxa"/>
            <w:gridSpan w:val="6"/>
            <w:vAlign w:val="center"/>
          </w:tcPr>
          <w:p w14:paraId="07CBB191" w14:textId="60C4A82D" w:rsidR="0075730A" w:rsidRPr="0075730A" w:rsidRDefault="0075730A" w:rsidP="0075730A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r w:rsidRPr="0075730A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Table: Employee</w:t>
            </w:r>
          </w:p>
        </w:tc>
      </w:tr>
      <w:tr w:rsidR="0075730A" w14:paraId="620CB4AC" w14:textId="77777777" w:rsidTr="007F3A96">
        <w:trPr>
          <w:trHeight w:val="570"/>
        </w:trPr>
        <w:tc>
          <w:tcPr>
            <w:tcW w:w="1346" w:type="dxa"/>
            <w:vAlign w:val="center"/>
          </w:tcPr>
          <w:p w14:paraId="223E9BF2" w14:textId="733F2E13" w:rsidR="0075730A" w:rsidRPr="0075730A" w:rsidRDefault="0075730A" w:rsidP="0075730A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5730A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36" w:type="dxa"/>
            <w:vAlign w:val="center"/>
          </w:tcPr>
          <w:p w14:paraId="56F15C1E" w14:textId="596BBC55" w:rsidR="0075730A" w:rsidRDefault="0075730A" w:rsidP="0075730A">
            <w:pPr>
              <w:jc w:val="center"/>
              <w:rPr>
                <w:rFonts w:ascii="Saysettha OT" w:hAnsi="Saysettha OT" w:cs="Saysettha OT"/>
                <w:b/>
                <w:bCs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47" w:type="dxa"/>
            <w:vAlign w:val="center"/>
          </w:tcPr>
          <w:p w14:paraId="0467D680" w14:textId="58002297" w:rsidR="0075730A" w:rsidRDefault="0075730A" w:rsidP="0075730A">
            <w:pPr>
              <w:jc w:val="center"/>
              <w:rPr>
                <w:rFonts w:ascii="Saysettha OT" w:hAnsi="Saysettha OT" w:cs="Saysettha OT"/>
                <w:b/>
                <w:bCs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358" w:type="dxa"/>
            <w:vAlign w:val="center"/>
          </w:tcPr>
          <w:p w14:paraId="1E9C99AF" w14:textId="3CEECFA3" w:rsidR="0075730A" w:rsidRPr="0075730A" w:rsidRDefault="0075730A" w:rsidP="0075730A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5730A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84" w:type="dxa"/>
            <w:vAlign w:val="center"/>
          </w:tcPr>
          <w:p w14:paraId="78C0965A" w14:textId="30A068BF" w:rsidR="0075730A" w:rsidRPr="0075730A" w:rsidRDefault="0075730A" w:rsidP="0075730A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5730A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81" w:type="dxa"/>
            <w:vAlign w:val="center"/>
          </w:tcPr>
          <w:p w14:paraId="4A3B5A86" w14:textId="4A348BAE" w:rsidR="0075730A" w:rsidRPr="0075730A" w:rsidRDefault="0075730A" w:rsidP="0075730A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5730A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7F3A96" w:rsidRPr="007F3A96" w14:paraId="13C313D9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55759262" w14:textId="77777777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F3A96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36" w:type="dxa"/>
            <w:vAlign w:val="center"/>
          </w:tcPr>
          <w:p w14:paraId="1A7D8A74" w14:textId="1046EB4D" w:rsidR="007F3A96" w:rsidRPr="007F3A96" w:rsidRDefault="00BB241A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47" w:type="dxa"/>
            <w:vAlign w:val="center"/>
          </w:tcPr>
          <w:p w14:paraId="5D35373E" w14:textId="1EFBEC73" w:rsidR="007F3A96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5D951AB7" w14:textId="77777777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F3A96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84" w:type="dxa"/>
            <w:vAlign w:val="center"/>
          </w:tcPr>
          <w:p w14:paraId="3C2ECC7A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7F3A96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ພະນັກງານ</w:t>
            </w:r>
          </w:p>
        </w:tc>
        <w:tc>
          <w:tcPr>
            <w:tcW w:w="1581" w:type="dxa"/>
            <w:vAlign w:val="center"/>
          </w:tcPr>
          <w:p w14:paraId="6A6730AC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F3A96" w:rsidRPr="007F3A96" w14:paraId="675DC078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3DDD2BBF" w14:textId="65B052C0" w:rsidR="007F3A96" w:rsidRPr="007F3A96" w:rsidRDefault="007F3A96" w:rsidP="00D87F80">
            <w:pPr>
              <w:jc w:val="center"/>
              <w:rPr>
                <w:rFonts w:cs="DokChampa"/>
                <w:sz w:val="24"/>
                <w:szCs w:val="24"/>
                <w:lang w:val="en-US" w:bidi="lo-LA"/>
              </w:rPr>
            </w:pPr>
            <w:proofErr w:type="spellStart"/>
            <w:r>
              <w:rPr>
                <w:rFonts w:cs="DokChampa"/>
                <w:sz w:val="24"/>
                <w:szCs w:val="24"/>
                <w:lang w:val="en-US" w:bidi="lo-LA"/>
              </w:rPr>
              <w:t>firstname</w:t>
            </w:r>
            <w:proofErr w:type="spellEnd"/>
          </w:p>
        </w:tc>
        <w:tc>
          <w:tcPr>
            <w:tcW w:w="1336" w:type="dxa"/>
            <w:vAlign w:val="center"/>
          </w:tcPr>
          <w:p w14:paraId="68E415E7" w14:textId="7B63FE6D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11291EC1" w14:textId="2225EE12" w:rsidR="007F3A96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718D91CD" w14:textId="2D6B66A8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5F1F4E72" w14:textId="52431C2F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ື່</w:t>
            </w:r>
            <w:r w:rsidRPr="007F3A96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ພະນັກງານ</w:t>
            </w:r>
          </w:p>
        </w:tc>
        <w:tc>
          <w:tcPr>
            <w:tcW w:w="1581" w:type="dxa"/>
            <w:vAlign w:val="center"/>
          </w:tcPr>
          <w:p w14:paraId="4F1157AF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F3A96" w:rsidRPr="007F3A96" w14:paraId="1633FCB9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12ADAB04" w14:textId="6166556E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bidi="lo-LA"/>
              </w:rPr>
              <w:t>lastname</w:t>
            </w:r>
            <w:proofErr w:type="spellEnd"/>
          </w:p>
        </w:tc>
        <w:tc>
          <w:tcPr>
            <w:tcW w:w="1336" w:type="dxa"/>
            <w:vAlign w:val="center"/>
          </w:tcPr>
          <w:p w14:paraId="2B866FC0" w14:textId="68B6ADFC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5F79F489" w14:textId="03427860" w:rsidR="007F3A96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64A7192A" w14:textId="433D9AE0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797D4196" w14:textId="01C2CFF2" w:rsidR="007F3A96" w:rsidRPr="007F3A96" w:rsidRDefault="007F3A96" w:rsidP="00A05D0B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ນາມສະກຸນ</w:t>
            </w:r>
          </w:p>
        </w:tc>
        <w:tc>
          <w:tcPr>
            <w:tcW w:w="1581" w:type="dxa"/>
            <w:vAlign w:val="center"/>
          </w:tcPr>
          <w:p w14:paraId="554A15D2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F3A96" w:rsidRPr="007F3A96" w14:paraId="03D72E2A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6372FA1B" w14:textId="7D5FC2A9" w:rsidR="007F3A96" w:rsidRPr="007F3A96" w:rsidRDefault="007F3A96" w:rsidP="00D87F80">
            <w:pPr>
              <w:jc w:val="center"/>
              <w:rPr>
                <w:rFonts w:cs="DokChampa"/>
                <w:sz w:val="24"/>
                <w:szCs w:val="24"/>
                <w:lang w:val="en-US" w:bidi="lo-LA"/>
              </w:rPr>
            </w:pPr>
            <w:r>
              <w:rPr>
                <w:rFonts w:cs="DokChampa"/>
                <w:sz w:val="24"/>
                <w:szCs w:val="24"/>
                <w:lang w:val="en-US" w:bidi="lo-LA"/>
              </w:rPr>
              <w:t>username</w:t>
            </w:r>
          </w:p>
        </w:tc>
        <w:tc>
          <w:tcPr>
            <w:tcW w:w="1336" w:type="dxa"/>
            <w:vAlign w:val="center"/>
          </w:tcPr>
          <w:p w14:paraId="4CF1C0CA" w14:textId="1AAFFB18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717DDD32" w14:textId="110F97FB" w:rsidR="007F3A96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049BC2E0" w14:textId="0C4E085C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668FBAA7" w14:textId="28DE77FF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ື່ຜູ້ໃຊ້້</w:t>
            </w:r>
            <w:r w:rsidRPr="007F3A96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ພະນັກງານ</w:t>
            </w:r>
          </w:p>
        </w:tc>
        <w:tc>
          <w:tcPr>
            <w:tcW w:w="1581" w:type="dxa"/>
            <w:vAlign w:val="center"/>
          </w:tcPr>
          <w:p w14:paraId="32F88A1C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F3A96" w:rsidRPr="007F3A96" w14:paraId="2E5C21E3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7112BA80" w14:textId="2DD4A187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password</w:t>
            </w:r>
          </w:p>
        </w:tc>
        <w:tc>
          <w:tcPr>
            <w:tcW w:w="1336" w:type="dxa"/>
            <w:vAlign w:val="center"/>
          </w:tcPr>
          <w:p w14:paraId="7689B802" w14:textId="5C5E71E0" w:rsidR="007F3A96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1C651A24" w14:textId="6FD72B6E" w:rsidR="007F3A96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6DA8A2D4" w14:textId="28A37648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797B915A" w14:textId="7730006E" w:rsidR="007F3A96" w:rsidRPr="007F3A96" w:rsidRDefault="007F3A96" w:rsidP="00A05D0B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7F3A96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</w:t>
            </w:r>
            <w:r w:rsidR="00A05D0B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ຜ່ານ</w:t>
            </w:r>
          </w:p>
        </w:tc>
        <w:tc>
          <w:tcPr>
            <w:tcW w:w="1581" w:type="dxa"/>
            <w:vAlign w:val="center"/>
          </w:tcPr>
          <w:p w14:paraId="14843118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F3A96" w:rsidRPr="007F3A96" w14:paraId="3164C754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1F8CD5D6" w14:textId="7EC67CF1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email</w:t>
            </w:r>
          </w:p>
        </w:tc>
        <w:tc>
          <w:tcPr>
            <w:tcW w:w="1336" w:type="dxa"/>
            <w:vAlign w:val="center"/>
          </w:tcPr>
          <w:p w14:paraId="78F43A72" w14:textId="706CE4DC" w:rsidR="007F3A96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4C732119" w14:textId="7A461BD0" w:rsidR="007F3A96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val="en-US"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77C99552" w14:textId="21FD7F3A" w:rsidR="007F3A96" w:rsidRPr="007F3A96" w:rsidRDefault="007F3A96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0B725172" w14:textId="3C8E192E" w:rsidR="007F3A96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ອີເມວ</w:t>
            </w:r>
          </w:p>
        </w:tc>
        <w:tc>
          <w:tcPr>
            <w:tcW w:w="1581" w:type="dxa"/>
            <w:vAlign w:val="center"/>
          </w:tcPr>
          <w:p w14:paraId="3BAB3032" w14:textId="77777777" w:rsidR="007F3A96" w:rsidRPr="007F3A96" w:rsidRDefault="007F3A96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A05D0B" w:rsidRPr="007F3A96" w14:paraId="6BCF8656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69C28032" w14:textId="2D365C1A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address</w:t>
            </w:r>
          </w:p>
        </w:tc>
        <w:tc>
          <w:tcPr>
            <w:tcW w:w="1336" w:type="dxa"/>
            <w:vAlign w:val="center"/>
          </w:tcPr>
          <w:p w14:paraId="65BCE3B1" w14:textId="13EED35F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1A77DBDD" w14:textId="5E2FB796" w:rsidR="00A05D0B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A05D0B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033A699B" w14:textId="6B1A08E9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72F21B40" w14:textId="7B789E3B" w:rsidR="00A05D0B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ທີ່ຢູ່</w:t>
            </w:r>
          </w:p>
        </w:tc>
        <w:tc>
          <w:tcPr>
            <w:tcW w:w="1581" w:type="dxa"/>
            <w:vAlign w:val="center"/>
          </w:tcPr>
          <w:p w14:paraId="4D0C4C14" w14:textId="77777777" w:rsidR="00A05D0B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A05D0B" w:rsidRPr="007F3A96" w14:paraId="07AD79F0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136180BD" w14:textId="091055D3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phone</w:t>
            </w:r>
          </w:p>
        </w:tc>
        <w:tc>
          <w:tcPr>
            <w:tcW w:w="1336" w:type="dxa"/>
            <w:vAlign w:val="center"/>
          </w:tcPr>
          <w:p w14:paraId="1E9490EE" w14:textId="5A7DC589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4488ABC4" w14:textId="738E5E5B" w:rsidR="00A05D0B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A05D0B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4A32459C" w14:textId="01711AB3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05A54F7C" w14:textId="62095622" w:rsidR="00A05D0B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ເບີໂທ</w:t>
            </w:r>
          </w:p>
        </w:tc>
        <w:tc>
          <w:tcPr>
            <w:tcW w:w="1581" w:type="dxa"/>
            <w:vAlign w:val="center"/>
          </w:tcPr>
          <w:p w14:paraId="31E70B69" w14:textId="77777777" w:rsidR="00A05D0B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A05D0B" w:rsidRPr="007F3A96" w14:paraId="0D0C50D7" w14:textId="77777777" w:rsidTr="00D87F80">
        <w:trPr>
          <w:trHeight w:val="550"/>
        </w:trPr>
        <w:tc>
          <w:tcPr>
            <w:tcW w:w="1346" w:type="dxa"/>
            <w:vAlign w:val="center"/>
          </w:tcPr>
          <w:p w14:paraId="252BA7E8" w14:textId="2636074D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role</w:t>
            </w:r>
          </w:p>
        </w:tc>
        <w:tc>
          <w:tcPr>
            <w:tcW w:w="1336" w:type="dxa"/>
            <w:vAlign w:val="center"/>
          </w:tcPr>
          <w:p w14:paraId="16D54035" w14:textId="4ECC65F8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0E0CEB54" w14:textId="3526D3D6" w:rsidR="00A05D0B" w:rsidRPr="007F3A96" w:rsidRDefault="00E019F0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A05D0B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20ACA03A" w14:textId="60D4C236" w:rsidR="00A05D0B" w:rsidRPr="007F3A96" w:rsidRDefault="00A05D0B" w:rsidP="00D87F8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198B9914" w14:textId="15319919" w:rsidR="00A05D0B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ໜ້າທີ</w:t>
            </w:r>
          </w:p>
        </w:tc>
        <w:tc>
          <w:tcPr>
            <w:tcW w:w="1581" w:type="dxa"/>
            <w:vAlign w:val="center"/>
          </w:tcPr>
          <w:p w14:paraId="1B7C5D19" w14:textId="77777777" w:rsidR="00A05D0B" w:rsidRPr="007F3A96" w:rsidRDefault="00A05D0B" w:rsidP="00D87F80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5730A" w:rsidRPr="007F3A96" w14:paraId="424667AF" w14:textId="77777777" w:rsidTr="007F3A96">
        <w:trPr>
          <w:trHeight w:val="550"/>
        </w:trPr>
        <w:tc>
          <w:tcPr>
            <w:tcW w:w="1346" w:type="dxa"/>
            <w:vAlign w:val="center"/>
          </w:tcPr>
          <w:p w14:paraId="1C7C1D34" w14:textId="1926D2C9" w:rsidR="0075730A" w:rsidRPr="007F3A96" w:rsidRDefault="00A05D0B" w:rsidP="007F3A96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atus</w:t>
            </w:r>
          </w:p>
        </w:tc>
        <w:tc>
          <w:tcPr>
            <w:tcW w:w="1336" w:type="dxa"/>
            <w:vAlign w:val="center"/>
          </w:tcPr>
          <w:p w14:paraId="60790AE3" w14:textId="0B2D0BBB" w:rsidR="0075730A" w:rsidRPr="007F3A96" w:rsidRDefault="00A05D0B" w:rsidP="007F3A96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47" w:type="dxa"/>
            <w:vAlign w:val="center"/>
          </w:tcPr>
          <w:p w14:paraId="1EA38CBF" w14:textId="4E920A97" w:rsidR="0075730A" w:rsidRPr="007F3A96" w:rsidRDefault="00E019F0" w:rsidP="007F3A96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N</w:t>
            </w:r>
            <w:r w:rsidR="007F3A96" w:rsidRPr="007F3A96">
              <w:rPr>
                <w:rFonts w:cs="Times New Roman"/>
                <w:sz w:val="24"/>
                <w:szCs w:val="24"/>
                <w:lang w:bidi="lo-LA"/>
              </w:rPr>
              <w:t>o</w:t>
            </w:r>
          </w:p>
        </w:tc>
        <w:tc>
          <w:tcPr>
            <w:tcW w:w="1358" w:type="dxa"/>
            <w:vAlign w:val="center"/>
          </w:tcPr>
          <w:p w14:paraId="035B2C8B" w14:textId="15068A19" w:rsidR="0075730A" w:rsidRPr="007F3A96" w:rsidRDefault="0075730A" w:rsidP="007F3A96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84" w:type="dxa"/>
            <w:vAlign w:val="center"/>
          </w:tcPr>
          <w:p w14:paraId="5BC889F7" w14:textId="60925433" w:rsidR="0075730A" w:rsidRPr="007F3A96" w:rsidRDefault="00A05D0B" w:rsidP="007F3A96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ສະຖານະ</w:t>
            </w:r>
          </w:p>
        </w:tc>
        <w:tc>
          <w:tcPr>
            <w:tcW w:w="1581" w:type="dxa"/>
            <w:vAlign w:val="center"/>
          </w:tcPr>
          <w:p w14:paraId="397B17A2" w14:textId="77777777" w:rsidR="0075730A" w:rsidRPr="007F3A96" w:rsidRDefault="0075730A" w:rsidP="007F3A96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</w:tbl>
    <w:p w14:paraId="72718D82" w14:textId="77777777" w:rsidR="00F84569" w:rsidRDefault="00F84569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67" w:name="_Toc79066177"/>
      <w:bookmarkStart w:id="168" w:name="_Toc79067794"/>
    </w:p>
    <w:p w14:paraId="7F129DDC" w14:textId="5A297480" w:rsidR="00F84569" w:rsidRPr="00F84569" w:rsidRDefault="00477A11" w:rsidP="00F84569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6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ຕາຕະລາງພະນັກງານ (</w:t>
      </w:r>
      <w:r w:rsidRPr="00932DB7">
        <w:rPr>
          <w:rFonts w:cs="Times New Roman"/>
          <w:i w:val="0"/>
          <w:iCs w:val="0"/>
          <w:color w:val="auto"/>
          <w:sz w:val="24"/>
          <w:szCs w:val="24"/>
        </w:rPr>
        <w:t>Employee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67"/>
      <w:bookmarkEnd w:id="168"/>
    </w:p>
    <w:p w14:paraId="0B476D54" w14:textId="7C896324" w:rsidR="00A75D0D" w:rsidRPr="0055011C" w:rsidRDefault="0055011C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69" w:name="_Toc79764553"/>
      <w:r w:rsidRPr="0010172D">
        <w:rPr>
          <w:rFonts w:cs="Times New Roman"/>
          <w:b/>
          <w:bCs w:val="0"/>
          <w:iCs w:val="0"/>
          <w:szCs w:val="24"/>
          <w:lang w:bidi="lo-LA"/>
        </w:rPr>
        <w:t>3.5.2</w:t>
      </w:r>
      <w:r w:rsidRPr="0055011C">
        <w:rPr>
          <w:rFonts w:cs="Saysettha OT"/>
          <w:iCs w:val="0"/>
          <w:szCs w:val="24"/>
          <w:lang w:bidi="lo-LA"/>
        </w:rPr>
        <w:t xml:space="preserve"> </w:t>
      </w:r>
      <w:r w:rsidR="00A75D0D" w:rsidRPr="0055011C">
        <w:rPr>
          <w:rFonts w:cs="Saysettha OT"/>
          <w:iCs w:val="0"/>
          <w:szCs w:val="24"/>
          <w:cs/>
          <w:lang w:bidi="lo-LA"/>
        </w:rPr>
        <w:t>ຕາຕະລາງ</w:t>
      </w:r>
      <w:r w:rsidR="00E019F0" w:rsidRPr="0055011C">
        <w:rPr>
          <w:rFonts w:cs="Saysettha OT"/>
          <w:iCs w:val="0"/>
          <w:szCs w:val="24"/>
          <w:cs/>
          <w:lang w:bidi="lo-LA"/>
        </w:rPr>
        <w:t>ຂໍ້ມູນປີ້</w:t>
      </w:r>
      <w:r w:rsidR="00970CB6" w:rsidRPr="0055011C">
        <w:rPr>
          <w:rFonts w:cs="Saysettha OT"/>
          <w:iCs w:val="0"/>
          <w:szCs w:val="24"/>
          <w:lang w:bidi="lo-LA"/>
        </w:rPr>
        <w:t xml:space="preserve"> </w:t>
      </w:r>
      <w:r w:rsidR="00970CB6" w:rsidRPr="0010172D">
        <w:rPr>
          <w:rFonts w:cs="Saysettha OT"/>
          <w:b/>
          <w:bCs w:val="0"/>
          <w:iCs w:val="0"/>
          <w:szCs w:val="24"/>
          <w:lang w:bidi="lo-LA"/>
        </w:rPr>
        <w:t>(</w:t>
      </w:r>
      <w:r w:rsidR="00970CB6" w:rsidRPr="0010172D">
        <w:rPr>
          <w:rFonts w:cs="Times New Roman"/>
          <w:b/>
          <w:bCs w:val="0"/>
          <w:iCs w:val="0"/>
          <w:szCs w:val="24"/>
          <w:lang w:bidi="lo-LA"/>
        </w:rPr>
        <w:t>Ticket</w:t>
      </w:r>
      <w:r w:rsidR="00970CB6" w:rsidRPr="0010172D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69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629"/>
        <w:gridCol w:w="1231"/>
        <w:gridCol w:w="1148"/>
        <w:gridCol w:w="1079"/>
        <w:gridCol w:w="1740"/>
        <w:gridCol w:w="1792"/>
      </w:tblGrid>
      <w:tr w:rsidR="007447AF" w:rsidRPr="007447AF" w14:paraId="3728C74C" w14:textId="77777777" w:rsidTr="00DF58F1">
        <w:trPr>
          <w:trHeight w:val="548"/>
        </w:trPr>
        <w:tc>
          <w:tcPr>
            <w:tcW w:w="8952" w:type="dxa"/>
            <w:gridSpan w:val="6"/>
            <w:vAlign w:val="center"/>
          </w:tcPr>
          <w:p w14:paraId="1094CA7D" w14:textId="4841132B" w:rsidR="007447AF" w:rsidRPr="007447AF" w:rsidRDefault="007447AF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 w:rsidR="00D91CE1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Ticket</w:t>
            </w:r>
          </w:p>
        </w:tc>
      </w:tr>
      <w:tr w:rsidR="007447AF" w:rsidRPr="007447AF" w14:paraId="2BAF50C3" w14:textId="77777777" w:rsidTr="00C71C6F">
        <w:trPr>
          <w:trHeight w:val="570"/>
        </w:trPr>
        <w:tc>
          <w:tcPr>
            <w:tcW w:w="1629" w:type="dxa"/>
            <w:vAlign w:val="center"/>
          </w:tcPr>
          <w:p w14:paraId="327276B1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270" w:type="dxa"/>
            <w:vAlign w:val="center"/>
          </w:tcPr>
          <w:p w14:paraId="6C403419" w14:textId="77777777" w:rsidR="007447AF" w:rsidRPr="007447AF" w:rsidRDefault="007447AF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222" w:type="dxa"/>
            <w:vAlign w:val="center"/>
          </w:tcPr>
          <w:p w14:paraId="761B8E14" w14:textId="77777777" w:rsidR="007447AF" w:rsidRPr="007447AF" w:rsidRDefault="007447AF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183" w:type="dxa"/>
            <w:vAlign w:val="center"/>
          </w:tcPr>
          <w:p w14:paraId="1A267DCB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831" w:type="dxa"/>
            <w:vAlign w:val="center"/>
          </w:tcPr>
          <w:p w14:paraId="51B49735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817" w:type="dxa"/>
            <w:vAlign w:val="center"/>
          </w:tcPr>
          <w:p w14:paraId="1819AA84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7447AF" w:rsidRPr="007447AF" w14:paraId="04B246F6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7FBA1543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270" w:type="dxa"/>
            <w:vAlign w:val="center"/>
          </w:tcPr>
          <w:p w14:paraId="20CEB609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222" w:type="dxa"/>
            <w:vAlign w:val="center"/>
          </w:tcPr>
          <w:p w14:paraId="352A3323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2EF8A493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831" w:type="dxa"/>
            <w:vAlign w:val="center"/>
          </w:tcPr>
          <w:p w14:paraId="13CE7399" w14:textId="1EB7DF4B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7447AF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</w:t>
            </w:r>
            <w:r w:rsidR="00BC5777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ປີ້</w:t>
            </w:r>
          </w:p>
        </w:tc>
        <w:tc>
          <w:tcPr>
            <w:tcW w:w="1817" w:type="dxa"/>
            <w:vAlign w:val="center"/>
          </w:tcPr>
          <w:p w14:paraId="7235600A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1BE591A6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4659116D" w14:textId="66DB02FF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</w:rPr>
              <w:t>ticketNo</w:t>
            </w:r>
            <w:proofErr w:type="spellEnd"/>
          </w:p>
        </w:tc>
        <w:tc>
          <w:tcPr>
            <w:tcW w:w="1270" w:type="dxa"/>
            <w:vAlign w:val="center"/>
          </w:tcPr>
          <w:p w14:paraId="61FE5611" w14:textId="4B80B123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222" w:type="dxa"/>
            <w:vAlign w:val="center"/>
          </w:tcPr>
          <w:p w14:paraId="7538B159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1AF8A81C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31" w:type="dxa"/>
            <w:vAlign w:val="center"/>
          </w:tcPr>
          <w:p w14:paraId="5055E88D" w14:textId="7AD15268" w:rsidR="007447AF" w:rsidRPr="007447AF" w:rsidRDefault="00F06D82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ເລກທີປີ້</w:t>
            </w:r>
          </w:p>
        </w:tc>
        <w:tc>
          <w:tcPr>
            <w:tcW w:w="1817" w:type="dxa"/>
            <w:vAlign w:val="center"/>
          </w:tcPr>
          <w:p w14:paraId="0AC753C6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4F6D9E7A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5111420E" w14:textId="741E34F9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  <w:lang w:bidi="lo-LA"/>
              </w:rPr>
              <w:t>firstname</w:t>
            </w:r>
            <w:proofErr w:type="spellEnd"/>
          </w:p>
        </w:tc>
        <w:tc>
          <w:tcPr>
            <w:tcW w:w="1270" w:type="dxa"/>
            <w:vAlign w:val="center"/>
          </w:tcPr>
          <w:p w14:paraId="1E1FE822" w14:textId="1B02E6C0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222" w:type="dxa"/>
            <w:vAlign w:val="center"/>
          </w:tcPr>
          <w:p w14:paraId="49191A0C" w14:textId="137ED5C3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630912F4" w14:textId="77777777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31" w:type="dxa"/>
            <w:vAlign w:val="center"/>
          </w:tcPr>
          <w:p w14:paraId="6E28F740" w14:textId="4B535172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ື່</w:t>
            </w:r>
          </w:p>
        </w:tc>
        <w:tc>
          <w:tcPr>
            <w:tcW w:w="1817" w:type="dxa"/>
            <w:vAlign w:val="center"/>
          </w:tcPr>
          <w:p w14:paraId="34A23F92" w14:textId="77777777" w:rsidR="007447AF" w:rsidRPr="007447AF" w:rsidRDefault="007447AF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03A3F740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3B659160" w14:textId="1E57636B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  <w:lang w:bidi="lo-LA"/>
              </w:rPr>
              <w:t>lastname</w:t>
            </w:r>
            <w:proofErr w:type="spellEnd"/>
          </w:p>
        </w:tc>
        <w:tc>
          <w:tcPr>
            <w:tcW w:w="1270" w:type="dxa"/>
            <w:vAlign w:val="center"/>
          </w:tcPr>
          <w:p w14:paraId="4286EEA9" w14:textId="198DBE5D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222" w:type="dxa"/>
            <w:vAlign w:val="center"/>
          </w:tcPr>
          <w:p w14:paraId="4D7E9A9E" w14:textId="6DCCBBFE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0CFE7558" w14:textId="77777777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31" w:type="dxa"/>
            <w:vAlign w:val="center"/>
          </w:tcPr>
          <w:p w14:paraId="18E8718F" w14:textId="56687162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ນາມສະກຸນ</w:t>
            </w:r>
          </w:p>
        </w:tc>
        <w:tc>
          <w:tcPr>
            <w:tcW w:w="1817" w:type="dxa"/>
            <w:vAlign w:val="center"/>
          </w:tcPr>
          <w:p w14:paraId="28594475" w14:textId="77777777" w:rsidR="007447AF" w:rsidRPr="007447AF" w:rsidRDefault="007447AF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622E27BD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44511550" w14:textId="2B593379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</w:rPr>
              <w:t>departureTime</w:t>
            </w:r>
            <w:proofErr w:type="spellEnd"/>
            <w:r w:rsidRPr="007447AF">
              <w:rPr>
                <w:rFonts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1270" w:type="dxa"/>
            <w:vAlign w:val="center"/>
          </w:tcPr>
          <w:p w14:paraId="75AB6757" w14:textId="1614083F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222" w:type="dxa"/>
            <w:vAlign w:val="center"/>
          </w:tcPr>
          <w:p w14:paraId="4BA8672C" w14:textId="05697C70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168AD27C" w14:textId="2545E504" w:rsidR="007447AF" w:rsidRPr="007447AF" w:rsidRDefault="00F06D82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val="en-US" w:bidi="lo-LA"/>
              </w:rPr>
              <w:t>FK</w:t>
            </w:r>
          </w:p>
        </w:tc>
        <w:tc>
          <w:tcPr>
            <w:tcW w:w="1831" w:type="dxa"/>
            <w:vAlign w:val="center"/>
          </w:tcPr>
          <w:p w14:paraId="66B9AE2B" w14:textId="7FD296D0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ເວລາລົດອອກ</w:t>
            </w:r>
          </w:p>
        </w:tc>
        <w:tc>
          <w:tcPr>
            <w:tcW w:w="1817" w:type="dxa"/>
            <w:vAlign w:val="center"/>
          </w:tcPr>
          <w:p w14:paraId="7C5BA0A0" w14:textId="056F87C0" w:rsidR="007447AF" w:rsidRPr="0035361F" w:rsidRDefault="00F06D82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35361F">
              <w:rPr>
                <w:rFonts w:cs="Times New Roman"/>
                <w:sz w:val="24"/>
                <w:szCs w:val="24"/>
                <w:lang w:bidi="lo-LA"/>
              </w:rPr>
              <w:t>DepartureTime</w:t>
            </w:r>
            <w:proofErr w:type="spellEnd"/>
          </w:p>
        </w:tc>
      </w:tr>
      <w:tr w:rsidR="007447AF" w:rsidRPr="007447AF" w14:paraId="31F7ABD8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1FB76331" w14:textId="19E01897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</w:rPr>
              <w:lastRenderedPageBreak/>
              <w:t>bus</w:t>
            </w:r>
          </w:p>
        </w:tc>
        <w:tc>
          <w:tcPr>
            <w:tcW w:w="1270" w:type="dxa"/>
            <w:vAlign w:val="center"/>
          </w:tcPr>
          <w:p w14:paraId="596506FF" w14:textId="7750FC0A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222" w:type="dxa"/>
            <w:vAlign w:val="center"/>
          </w:tcPr>
          <w:p w14:paraId="13CA4752" w14:textId="3AD77BBA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521ED0BB" w14:textId="77777777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31" w:type="dxa"/>
            <w:vAlign w:val="center"/>
          </w:tcPr>
          <w:p w14:paraId="033A7BC4" w14:textId="4CF09E13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ລົດ</w:t>
            </w:r>
          </w:p>
        </w:tc>
        <w:tc>
          <w:tcPr>
            <w:tcW w:w="1817" w:type="dxa"/>
            <w:vAlign w:val="center"/>
          </w:tcPr>
          <w:p w14:paraId="75AABBE8" w14:textId="77777777" w:rsidR="007447AF" w:rsidRPr="007447AF" w:rsidRDefault="007447AF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3101EFFD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058851EB" w14:textId="0AF623CC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</w:rPr>
              <w:t>Seat</w:t>
            </w:r>
          </w:p>
        </w:tc>
        <w:tc>
          <w:tcPr>
            <w:tcW w:w="1270" w:type="dxa"/>
            <w:vAlign w:val="center"/>
          </w:tcPr>
          <w:p w14:paraId="59BB4CAE" w14:textId="2F06A5CF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222" w:type="dxa"/>
            <w:vAlign w:val="center"/>
          </w:tcPr>
          <w:p w14:paraId="0179A4C7" w14:textId="77B25A65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32B3198C" w14:textId="77777777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31" w:type="dxa"/>
            <w:vAlign w:val="center"/>
          </w:tcPr>
          <w:p w14:paraId="1BE7CCA1" w14:textId="45ED2A20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ບ່ອນນັ່ງ</w:t>
            </w:r>
          </w:p>
        </w:tc>
        <w:tc>
          <w:tcPr>
            <w:tcW w:w="1817" w:type="dxa"/>
            <w:vAlign w:val="center"/>
          </w:tcPr>
          <w:p w14:paraId="26A20762" w14:textId="72F1526A" w:rsidR="007447AF" w:rsidRPr="0035361F" w:rsidRDefault="00F06D82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35361F">
              <w:rPr>
                <w:rFonts w:cs="Times New Roman"/>
                <w:sz w:val="24"/>
                <w:szCs w:val="24"/>
                <w:lang w:bidi="lo-LA"/>
              </w:rPr>
              <w:t>Seat</w:t>
            </w:r>
          </w:p>
        </w:tc>
      </w:tr>
      <w:tr w:rsidR="007447AF" w:rsidRPr="007447AF" w14:paraId="2DFA727C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326093A4" w14:textId="08302B9A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</w:rPr>
              <w:t>price</w:t>
            </w:r>
          </w:p>
        </w:tc>
        <w:tc>
          <w:tcPr>
            <w:tcW w:w="1270" w:type="dxa"/>
            <w:vAlign w:val="center"/>
          </w:tcPr>
          <w:p w14:paraId="3E0CCACA" w14:textId="79EEB442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222" w:type="dxa"/>
            <w:vAlign w:val="center"/>
          </w:tcPr>
          <w:p w14:paraId="0BCC7F2A" w14:textId="1042CE01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3F372CE6" w14:textId="77777777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31" w:type="dxa"/>
            <w:vAlign w:val="center"/>
          </w:tcPr>
          <w:p w14:paraId="42C247B3" w14:textId="3675E4B1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າຄາປີ້</w:t>
            </w:r>
          </w:p>
        </w:tc>
        <w:tc>
          <w:tcPr>
            <w:tcW w:w="1817" w:type="dxa"/>
            <w:vAlign w:val="center"/>
          </w:tcPr>
          <w:p w14:paraId="32457731" w14:textId="77777777" w:rsidR="007447AF" w:rsidRPr="007447AF" w:rsidRDefault="007447AF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62693A3A" w14:textId="77777777" w:rsidTr="00C71C6F">
        <w:trPr>
          <w:trHeight w:val="550"/>
        </w:trPr>
        <w:tc>
          <w:tcPr>
            <w:tcW w:w="1629" w:type="dxa"/>
            <w:vAlign w:val="center"/>
          </w:tcPr>
          <w:p w14:paraId="7C06D729" w14:textId="757721BC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</w:rPr>
              <w:t>employee</w:t>
            </w:r>
          </w:p>
        </w:tc>
        <w:tc>
          <w:tcPr>
            <w:tcW w:w="1270" w:type="dxa"/>
            <w:vAlign w:val="center"/>
          </w:tcPr>
          <w:p w14:paraId="2D79311D" w14:textId="4C0D2773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7447AF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222" w:type="dxa"/>
            <w:vAlign w:val="center"/>
          </w:tcPr>
          <w:p w14:paraId="1D5DEAB2" w14:textId="6DE5B2D5" w:rsidR="007447AF" w:rsidRPr="007447AF" w:rsidRDefault="007447AF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183" w:type="dxa"/>
            <w:vAlign w:val="center"/>
          </w:tcPr>
          <w:p w14:paraId="37017B3E" w14:textId="645D216C" w:rsidR="007447AF" w:rsidRPr="00F06D82" w:rsidRDefault="00F06D82" w:rsidP="007447AF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rPr>
                <w:rFonts w:cs="Times New Roman"/>
                <w:sz w:val="24"/>
                <w:szCs w:val="24"/>
                <w:lang w:val="en-US" w:bidi="lo-LA"/>
              </w:rPr>
              <w:t>FK</w:t>
            </w:r>
          </w:p>
        </w:tc>
        <w:tc>
          <w:tcPr>
            <w:tcW w:w="1831" w:type="dxa"/>
            <w:vAlign w:val="center"/>
          </w:tcPr>
          <w:p w14:paraId="4EE1C56D" w14:textId="16140CEB" w:rsidR="007447AF" w:rsidRPr="007447AF" w:rsidRDefault="00F06D82" w:rsidP="007447AF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ຜູ</w:t>
            </w:r>
            <w:r w:rsidR="007B49B0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້</w:t>
            </w: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ອອກປີ້</w:t>
            </w:r>
          </w:p>
        </w:tc>
        <w:tc>
          <w:tcPr>
            <w:tcW w:w="1817" w:type="dxa"/>
            <w:vAlign w:val="center"/>
          </w:tcPr>
          <w:p w14:paraId="465FC083" w14:textId="22B77431" w:rsidR="007447AF" w:rsidRPr="0035361F" w:rsidRDefault="00F06D82" w:rsidP="007447AF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35361F">
              <w:rPr>
                <w:rFonts w:cs="Times New Roman"/>
                <w:sz w:val="24"/>
                <w:szCs w:val="24"/>
                <w:lang w:bidi="lo-LA"/>
              </w:rPr>
              <w:t>Employee</w:t>
            </w:r>
          </w:p>
        </w:tc>
      </w:tr>
    </w:tbl>
    <w:p w14:paraId="178DA729" w14:textId="77777777" w:rsidR="00F84569" w:rsidRDefault="00F84569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70" w:name="_Toc79066178"/>
      <w:bookmarkStart w:id="171" w:name="_Toc79067795"/>
    </w:p>
    <w:p w14:paraId="736BFB4E" w14:textId="64A1193F" w:rsidR="007447AF" w:rsidRPr="00477A11" w:rsidRDefault="00477A11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7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ຕາຕະລາງຂໍ້ມູນປີ້ (</w:t>
      </w:r>
      <w:r w:rsidRPr="00932DB7">
        <w:rPr>
          <w:rFonts w:cs="Times New Roman"/>
          <w:i w:val="0"/>
          <w:iCs w:val="0"/>
          <w:color w:val="auto"/>
          <w:sz w:val="24"/>
          <w:szCs w:val="24"/>
        </w:rPr>
        <w:t>Ticket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70"/>
      <w:bookmarkEnd w:id="171"/>
    </w:p>
    <w:p w14:paraId="15D8B886" w14:textId="5ABE6108" w:rsidR="00A75D0D" w:rsidRPr="0055011C" w:rsidRDefault="0055011C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72" w:name="_Toc79764554"/>
      <w:r w:rsidRPr="0010172D">
        <w:rPr>
          <w:rFonts w:cs="Times New Roman"/>
          <w:b/>
          <w:bCs w:val="0"/>
          <w:iCs w:val="0"/>
          <w:szCs w:val="24"/>
          <w:lang w:bidi="lo-LA"/>
        </w:rPr>
        <w:t>3.5.3</w:t>
      </w:r>
      <w:r w:rsidRPr="0055011C">
        <w:rPr>
          <w:rFonts w:cs="Saysettha OT"/>
          <w:iCs w:val="0"/>
          <w:szCs w:val="24"/>
          <w:lang w:bidi="lo-LA"/>
        </w:rPr>
        <w:t xml:space="preserve"> </w:t>
      </w:r>
      <w:r w:rsidR="00A75D0D" w:rsidRPr="0055011C">
        <w:rPr>
          <w:rFonts w:cs="Saysettha OT"/>
          <w:iCs w:val="0"/>
          <w:szCs w:val="24"/>
          <w:cs/>
          <w:lang w:bidi="lo-LA"/>
        </w:rPr>
        <w:t>ຕາຕະລາງຂໍ້ມູນບໍລິສັດ</w:t>
      </w:r>
      <w:r w:rsidR="00E0166C" w:rsidRPr="0055011C">
        <w:rPr>
          <w:rFonts w:cs="Saysettha OT"/>
          <w:iCs w:val="0"/>
          <w:szCs w:val="24"/>
          <w:lang w:bidi="lo-LA"/>
        </w:rPr>
        <w:t xml:space="preserve"> </w:t>
      </w:r>
      <w:r w:rsidR="00E0166C" w:rsidRPr="0010172D">
        <w:rPr>
          <w:rFonts w:cs="Saysettha OT"/>
          <w:b/>
          <w:bCs w:val="0"/>
          <w:iCs w:val="0"/>
          <w:szCs w:val="24"/>
          <w:lang w:bidi="lo-LA"/>
        </w:rPr>
        <w:t>(</w:t>
      </w:r>
      <w:r w:rsidR="00E0166C" w:rsidRPr="0010172D">
        <w:rPr>
          <w:rFonts w:cs="Times New Roman"/>
          <w:b/>
          <w:bCs w:val="0"/>
          <w:iCs w:val="0"/>
          <w:szCs w:val="24"/>
          <w:lang w:bidi="lo-LA"/>
        </w:rPr>
        <w:t>Company</w:t>
      </w:r>
      <w:r w:rsidR="00E0166C" w:rsidRPr="0010172D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72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489"/>
        <w:gridCol w:w="1285"/>
        <w:gridCol w:w="1250"/>
        <w:gridCol w:w="1221"/>
        <w:gridCol w:w="1865"/>
        <w:gridCol w:w="1509"/>
      </w:tblGrid>
      <w:tr w:rsidR="007447AF" w:rsidRPr="007447AF" w14:paraId="63844A05" w14:textId="77777777" w:rsidTr="00DF58F1">
        <w:trPr>
          <w:trHeight w:val="548"/>
        </w:trPr>
        <w:tc>
          <w:tcPr>
            <w:tcW w:w="8952" w:type="dxa"/>
            <w:gridSpan w:val="6"/>
            <w:vAlign w:val="center"/>
          </w:tcPr>
          <w:p w14:paraId="726D3B2E" w14:textId="547DB067" w:rsidR="007447AF" w:rsidRPr="00BC5777" w:rsidRDefault="00D91CE1" w:rsidP="00DF58F1">
            <w:pPr>
              <w:jc w:val="center"/>
              <w:rPr>
                <w:rFonts w:cs="DokChampa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Company</w:t>
            </w:r>
          </w:p>
        </w:tc>
      </w:tr>
      <w:tr w:rsidR="007447AF" w:rsidRPr="007447AF" w14:paraId="12FC2C1D" w14:textId="77777777" w:rsidTr="00DF58F1">
        <w:trPr>
          <w:trHeight w:val="570"/>
        </w:trPr>
        <w:tc>
          <w:tcPr>
            <w:tcW w:w="1558" w:type="dxa"/>
            <w:vAlign w:val="center"/>
          </w:tcPr>
          <w:p w14:paraId="65189AD3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13" w:type="dxa"/>
            <w:vAlign w:val="center"/>
          </w:tcPr>
          <w:p w14:paraId="7BF877E6" w14:textId="77777777" w:rsidR="007447AF" w:rsidRPr="00BC5777" w:rsidRDefault="007447AF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04" w:type="dxa"/>
            <w:vAlign w:val="center"/>
          </w:tcPr>
          <w:p w14:paraId="061CBE4D" w14:textId="77777777" w:rsidR="007447AF" w:rsidRPr="00BC5777" w:rsidRDefault="007447AF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97" w:type="dxa"/>
            <w:vAlign w:val="center"/>
          </w:tcPr>
          <w:p w14:paraId="17BD3A4F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31" w:type="dxa"/>
            <w:vAlign w:val="center"/>
          </w:tcPr>
          <w:p w14:paraId="5172B43A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49" w:type="dxa"/>
            <w:vAlign w:val="center"/>
          </w:tcPr>
          <w:p w14:paraId="3878F282" w14:textId="77777777" w:rsidR="007447AF" w:rsidRPr="007447AF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7447AF" w:rsidRPr="007447AF" w14:paraId="5319B341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6F350191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13" w:type="dxa"/>
            <w:vAlign w:val="center"/>
          </w:tcPr>
          <w:p w14:paraId="5F89F7E2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BC5777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4AF77BA2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134ECA39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31" w:type="dxa"/>
            <w:vAlign w:val="center"/>
          </w:tcPr>
          <w:p w14:paraId="50B0B46A" w14:textId="1F8D839F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7447AF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</w:t>
            </w:r>
            <w:r w:rsidR="00BC5777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ູກຄ້າ</w:t>
            </w:r>
          </w:p>
        </w:tc>
        <w:tc>
          <w:tcPr>
            <w:tcW w:w="1549" w:type="dxa"/>
            <w:vAlign w:val="center"/>
          </w:tcPr>
          <w:p w14:paraId="260619D4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2FD585E1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1BFEAB44" w14:textId="0D65AF02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 xml:space="preserve">name </w:t>
            </w:r>
          </w:p>
        </w:tc>
        <w:tc>
          <w:tcPr>
            <w:tcW w:w="1313" w:type="dxa"/>
            <w:vAlign w:val="center"/>
          </w:tcPr>
          <w:p w14:paraId="13FD23B3" w14:textId="3F49B1AC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714F5541" w14:textId="7747B7F1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0B86868B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42E43393" w14:textId="2EF3ABD0" w:rsidR="007447AF" w:rsidRPr="007447AF" w:rsidRDefault="00F06D82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ື່</w:t>
            </w:r>
          </w:p>
        </w:tc>
        <w:tc>
          <w:tcPr>
            <w:tcW w:w="1549" w:type="dxa"/>
            <w:vAlign w:val="center"/>
          </w:tcPr>
          <w:p w14:paraId="479B6744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1991F80C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2D7DCAFA" w14:textId="5CEFF48B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address</w:t>
            </w:r>
          </w:p>
        </w:tc>
        <w:tc>
          <w:tcPr>
            <w:tcW w:w="1313" w:type="dxa"/>
            <w:vAlign w:val="center"/>
          </w:tcPr>
          <w:p w14:paraId="4DE0A22D" w14:textId="21C7A3ED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3DBA6B85" w14:textId="156897EF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33BB989F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3EDAD44B" w14:textId="5513156A" w:rsidR="007447AF" w:rsidRPr="007447AF" w:rsidRDefault="00F06D82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ທີ່ຢູ່</w:t>
            </w:r>
          </w:p>
        </w:tc>
        <w:tc>
          <w:tcPr>
            <w:tcW w:w="1549" w:type="dxa"/>
            <w:vAlign w:val="center"/>
          </w:tcPr>
          <w:p w14:paraId="6C0F147D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3ED89974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0FE5A8EC" w14:textId="678A6086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BC5777">
              <w:rPr>
                <w:rFonts w:cs="Times New Roman"/>
                <w:sz w:val="24"/>
                <w:szCs w:val="24"/>
              </w:rPr>
              <w:t>tel</w:t>
            </w:r>
            <w:proofErr w:type="spellEnd"/>
          </w:p>
        </w:tc>
        <w:tc>
          <w:tcPr>
            <w:tcW w:w="1313" w:type="dxa"/>
            <w:vAlign w:val="center"/>
          </w:tcPr>
          <w:p w14:paraId="788E20ED" w14:textId="0C0DAD8C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7F9210F7" w14:textId="68996E49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21A1D116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57DF0E7C" w14:textId="58296EF4" w:rsidR="007447AF" w:rsidRPr="007447AF" w:rsidRDefault="00F06D82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ເບີໂທ</w:t>
            </w:r>
          </w:p>
        </w:tc>
        <w:tc>
          <w:tcPr>
            <w:tcW w:w="1549" w:type="dxa"/>
            <w:vAlign w:val="center"/>
          </w:tcPr>
          <w:p w14:paraId="233B8E8E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7447AF" w:rsidRPr="007447AF" w14:paraId="48C62367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1683D601" w14:textId="1F3AABDC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email</w:t>
            </w:r>
          </w:p>
        </w:tc>
        <w:tc>
          <w:tcPr>
            <w:tcW w:w="1313" w:type="dxa"/>
            <w:vAlign w:val="center"/>
          </w:tcPr>
          <w:p w14:paraId="5AB59630" w14:textId="62F934A6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034FA7A0" w14:textId="6128C4C7" w:rsidR="007447AF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21DE6617" w14:textId="77777777" w:rsidR="007447AF" w:rsidRPr="00BC5777" w:rsidRDefault="007447AF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6BFF4657" w14:textId="4892729D" w:rsidR="007447AF" w:rsidRPr="007447AF" w:rsidRDefault="00F06D82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ອີເມວ</w:t>
            </w:r>
          </w:p>
        </w:tc>
        <w:tc>
          <w:tcPr>
            <w:tcW w:w="1549" w:type="dxa"/>
            <w:vAlign w:val="center"/>
          </w:tcPr>
          <w:p w14:paraId="3B3A5B1C" w14:textId="77777777" w:rsidR="007447AF" w:rsidRPr="007447AF" w:rsidRDefault="007447AF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</w:tbl>
    <w:p w14:paraId="6783F0D2" w14:textId="77777777" w:rsidR="00F84569" w:rsidRDefault="00F84569" w:rsidP="00183ABA">
      <w:pPr>
        <w:pStyle w:val="Caption"/>
        <w:spacing w:after="0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73" w:name="_Toc79066179"/>
      <w:bookmarkStart w:id="174" w:name="_Toc79067796"/>
    </w:p>
    <w:p w14:paraId="028A8A96" w14:textId="3E3B7891" w:rsidR="00477A11" w:rsidRPr="00477A11" w:rsidRDefault="00477A11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8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</w:t>
      </w:r>
      <w:r w:rsidR="00E72D0C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ຂໍ້ມູນບໍລິສັດ (</w:t>
      </w:r>
      <w:r w:rsidRPr="00932DB7">
        <w:rPr>
          <w:rFonts w:cs="Times New Roman"/>
          <w:i w:val="0"/>
          <w:iCs w:val="0"/>
          <w:color w:val="auto"/>
          <w:sz w:val="24"/>
          <w:szCs w:val="24"/>
        </w:rPr>
        <w:t>Company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73"/>
      <w:bookmarkEnd w:id="174"/>
    </w:p>
    <w:p w14:paraId="362B97FD" w14:textId="2400B1AC" w:rsidR="00A75D0D" w:rsidRPr="0055011C" w:rsidRDefault="0055011C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75" w:name="_Toc79764555"/>
      <w:r w:rsidRPr="0010172D">
        <w:rPr>
          <w:rFonts w:cs="Times New Roman"/>
          <w:b/>
          <w:bCs w:val="0"/>
          <w:iCs w:val="0"/>
          <w:szCs w:val="24"/>
          <w:lang w:bidi="lo-LA"/>
        </w:rPr>
        <w:t>3.5.4</w:t>
      </w:r>
      <w:r w:rsidRPr="0055011C">
        <w:rPr>
          <w:rFonts w:cs="Saysettha OT"/>
          <w:iCs w:val="0"/>
          <w:szCs w:val="24"/>
          <w:lang w:bidi="lo-LA"/>
        </w:rPr>
        <w:t xml:space="preserve"> </w:t>
      </w:r>
      <w:r w:rsidR="00A75D0D" w:rsidRPr="0055011C">
        <w:rPr>
          <w:rFonts w:cs="Saysettha OT"/>
          <w:iCs w:val="0"/>
          <w:szCs w:val="24"/>
          <w:cs/>
          <w:lang w:bidi="lo-LA"/>
        </w:rPr>
        <w:t>ຕາຕະລາງຂໍ້ມູນປະເພດລົດ</w:t>
      </w:r>
      <w:r w:rsidR="00E0166C" w:rsidRPr="0055011C">
        <w:rPr>
          <w:rFonts w:cs="Saysettha OT"/>
          <w:iCs w:val="0"/>
          <w:szCs w:val="24"/>
          <w:lang w:bidi="lo-LA"/>
        </w:rPr>
        <w:t xml:space="preserve"> </w:t>
      </w:r>
      <w:r w:rsidR="00E0166C" w:rsidRPr="0010172D">
        <w:rPr>
          <w:rFonts w:cs="Saysettha OT"/>
          <w:b/>
          <w:bCs w:val="0"/>
          <w:iCs w:val="0"/>
          <w:szCs w:val="24"/>
          <w:lang w:bidi="lo-LA"/>
        </w:rPr>
        <w:t>(</w:t>
      </w:r>
      <w:proofErr w:type="spellStart"/>
      <w:r w:rsidR="00E0166C" w:rsidRPr="0010172D">
        <w:rPr>
          <w:rFonts w:cs="Times New Roman"/>
          <w:b/>
          <w:bCs w:val="0"/>
          <w:iCs w:val="0"/>
          <w:szCs w:val="24"/>
          <w:lang w:bidi="lo-LA"/>
        </w:rPr>
        <w:t>BusType</w:t>
      </w:r>
      <w:proofErr w:type="spellEnd"/>
      <w:r w:rsidR="00E0166C" w:rsidRPr="0010172D">
        <w:rPr>
          <w:rFonts w:cs="Times New Roman"/>
          <w:b/>
          <w:bCs w:val="0"/>
          <w:iCs w:val="0"/>
          <w:szCs w:val="24"/>
          <w:lang w:bidi="lo-LA"/>
        </w:rPr>
        <w:t>)</w:t>
      </w:r>
      <w:bookmarkEnd w:id="175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23"/>
        <w:gridCol w:w="1281"/>
        <w:gridCol w:w="1243"/>
        <w:gridCol w:w="1212"/>
        <w:gridCol w:w="1856"/>
        <w:gridCol w:w="1504"/>
      </w:tblGrid>
      <w:tr w:rsidR="00BC5777" w:rsidRPr="007447AF" w14:paraId="667F7C18" w14:textId="77777777" w:rsidTr="00183ABA">
        <w:trPr>
          <w:trHeight w:val="548"/>
        </w:trPr>
        <w:tc>
          <w:tcPr>
            <w:tcW w:w="8619" w:type="dxa"/>
            <w:gridSpan w:val="6"/>
            <w:vAlign w:val="center"/>
          </w:tcPr>
          <w:p w14:paraId="3DE071EE" w14:textId="3B568CC1" w:rsidR="00BC5777" w:rsidRPr="00BC5777" w:rsidRDefault="00D91CE1" w:rsidP="00DF58F1">
            <w:pPr>
              <w:jc w:val="center"/>
              <w:rPr>
                <w:rFonts w:cs="DokChampa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Bus Type</w:t>
            </w:r>
          </w:p>
        </w:tc>
      </w:tr>
      <w:tr w:rsidR="00BC5777" w:rsidRPr="007447AF" w14:paraId="24B602B0" w14:textId="77777777" w:rsidTr="00183ABA">
        <w:trPr>
          <w:trHeight w:val="570"/>
        </w:trPr>
        <w:tc>
          <w:tcPr>
            <w:tcW w:w="1523" w:type="dxa"/>
            <w:vAlign w:val="center"/>
          </w:tcPr>
          <w:p w14:paraId="43C88D3E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281" w:type="dxa"/>
            <w:vAlign w:val="center"/>
          </w:tcPr>
          <w:p w14:paraId="7FDF6C45" w14:textId="77777777" w:rsidR="00BC5777" w:rsidRPr="00BC5777" w:rsidRDefault="00BC5777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243" w:type="dxa"/>
            <w:vAlign w:val="center"/>
          </w:tcPr>
          <w:p w14:paraId="394990B9" w14:textId="77777777" w:rsidR="00BC5777" w:rsidRPr="00BC5777" w:rsidRDefault="00BC5777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12" w:type="dxa"/>
            <w:vAlign w:val="center"/>
          </w:tcPr>
          <w:p w14:paraId="5641D436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856" w:type="dxa"/>
            <w:vAlign w:val="center"/>
          </w:tcPr>
          <w:p w14:paraId="3676EEA3" w14:textId="77777777" w:rsidR="00BC5777" w:rsidRPr="007447AF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04" w:type="dxa"/>
            <w:vAlign w:val="center"/>
          </w:tcPr>
          <w:p w14:paraId="0BADC6F3" w14:textId="77777777" w:rsidR="00BC5777" w:rsidRPr="007447AF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BC5777" w:rsidRPr="007447AF" w14:paraId="4B29B1A3" w14:textId="77777777" w:rsidTr="00183ABA">
        <w:trPr>
          <w:trHeight w:val="550"/>
        </w:trPr>
        <w:tc>
          <w:tcPr>
            <w:tcW w:w="1523" w:type="dxa"/>
            <w:vAlign w:val="center"/>
          </w:tcPr>
          <w:p w14:paraId="7591EC6E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281" w:type="dxa"/>
            <w:vAlign w:val="center"/>
          </w:tcPr>
          <w:p w14:paraId="7A2837A3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BC5777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243" w:type="dxa"/>
            <w:vAlign w:val="center"/>
          </w:tcPr>
          <w:p w14:paraId="73EB55D5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12" w:type="dxa"/>
            <w:vAlign w:val="center"/>
          </w:tcPr>
          <w:p w14:paraId="2648C2B1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856" w:type="dxa"/>
            <w:vAlign w:val="center"/>
          </w:tcPr>
          <w:p w14:paraId="5061D2F2" w14:textId="77777777" w:rsidR="00BC5777" w:rsidRPr="007447AF" w:rsidRDefault="00BC5777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7447AF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</w:t>
            </w: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ູກຄ້າ</w:t>
            </w:r>
          </w:p>
        </w:tc>
        <w:tc>
          <w:tcPr>
            <w:tcW w:w="1504" w:type="dxa"/>
            <w:vAlign w:val="center"/>
          </w:tcPr>
          <w:p w14:paraId="53E6752A" w14:textId="77777777" w:rsidR="00BC5777" w:rsidRPr="007447AF" w:rsidRDefault="00BC5777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BC5777" w:rsidRPr="007447AF" w14:paraId="138A8A9E" w14:textId="77777777" w:rsidTr="00183ABA">
        <w:trPr>
          <w:trHeight w:val="550"/>
        </w:trPr>
        <w:tc>
          <w:tcPr>
            <w:tcW w:w="1523" w:type="dxa"/>
            <w:vAlign w:val="center"/>
          </w:tcPr>
          <w:p w14:paraId="19908AD7" w14:textId="0CA54C49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 xml:space="preserve">type </w:t>
            </w:r>
          </w:p>
        </w:tc>
        <w:tc>
          <w:tcPr>
            <w:tcW w:w="1281" w:type="dxa"/>
            <w:vAlign w:val="center"/>
          </w:tcPr>
          <w:p w14:paraId="592B1EAA" w14:textId="7EAE4290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243" w:type="dxa"/>
            <w:vAlign w:val="center"/>
          </w:tcPr>
          <w:p w14:paraId="66444150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12" w:type="dxa"/>
            <w:vAlign w:val="center"/>
          </w:tcPr>
          <w:p w14:paraId="638A86EE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56" w:type="dxa"/>
            <w:vAlign w:val="center"/>
          </w:tcPr>
          <w:p w14:paraId="546755BD" w14:textId="5347A9AA" w:rsidR="00BC5777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ປະເພດ</w:t>
            </w:r>
          </w:p>
        </w:tc>
        <w:tc>
          <w:tcPr>
            <w:tcW w:w="1504" w:type="dxa"/>
            <w:vAlign w:val="center"/>
          </w:tcPr>
          <w:p w14:paraId="1B51287A" w14:textId="77777777" w:rsidR="00BC5777" w:rsidRPr="007447AF" w:rsidRDefault="00BC5777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BC5777" w:rsidRPr="007447AF" w14:paraId="76D7B958" w14:textId="77777777" w:rsidTr="00183ABA">
        <w:trPr>
          <w:trHeight w:val="550"/>
        </w:trPr>
        <w:tc>
          <w:tcPr>
            <w:tcW w:w="1523" w:type="dxa"/>
            <w:vAlign w:val="center"/>
          </w:tcPr>
          <w:p w14:paraId="44F48F03" w14:textId="239136A3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description</w:t>
            </w:r>
          </w:p>
        </w:tc>
        <w:tc>
          <w:tcPr>
            <w:tcW w:w="1281" w:type="dxa"/>
            <w:vAlign w:val="center"/>
          </w:tcPr>
          <w:p w14:paraId="751F4818" w14:textId="6A58751A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243" w:type="dxa"/>
            <w:vAlign w:val="center"/>
          </w:tcPr>
          <w:p w14:paraId="4C1DB109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12" w:type="dxa"/>
            <w:vAlign w:val="center"/>
          </w:tcPr>
          <w:p w14:paraId="2A1D8AE6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56" w:type="dxa"/>
            <w:vAlign w:val="center"/>
          </w:tcPr>
          <w:p w14:paraId="4A667138" w14:textId="7F44BD77" w:rsidR="00BC5777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າຍລະອຽດ</w:t>
            </w:r>
          </w:p>
        </w:tc>
        <w:tc>
          <w:tcPr>
            <w:tcW w:w="1504" w:type="dxa"/>
            <w:vAlign w:val="center"/>
          </w:tcPr>
          <w:p w14:paraId="57125F1D" w14:textId="77777777" w:rsidR="00BC5777" w:rsidRPr="007447AF" w:rsidRDefault="00BC5777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BC5777" w:rsidRPr="007447AF" w14:paraId="13D85E98" w14:textId="77777777" w:rsidTr="00183ABA">
        <w:trPr>
          <w:trHeight w:val="550"/>
        </w:trPr>
        <w:tc>
          <w:tcPr>
            <w:tcW w:w="1523" w:type="dxa"/>
            <w:vAlign w:val="center"/>
          </w:tcPr>
          <w:p w14:paraId="4CEE4EB1" w14:textId="6EE7BD3E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capacity</w:t>
            </w:r>
          </w:p>
        </w:tc>
        <w:tc>
          <w:tcPr>
            <w:tcW w:w="1281" w:type="dxa"/>
            <w:vAlign w:val="center"/>
          </w:tcPr>
          <w:p w14:paraId="6D4DC187" w14:textId="6059CC4B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243" w:type="dxa"/>
            <w:vAlign w:val="center"/>
          </w:tcPr>
          <w:p w14:paraId="5B064117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12" w:type="dxa"/>
            <w:vAlign w:val="center"/>
          </w:tcPr>
          <w:p w14:paraId="19FC02AC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56" w:type="dxa"/>
            <w:vAlign w:val="center"/>
          </w:tcPr>
          <w:p w14:paraId="73FF48DD" w14:textId="0B256EDA" w:rsidR="00BC5777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ຈຳນວນບ່ອນນັ່ງ</w:t>
            </w:r>
          </w:p>
        </w:tc>
        <w:tc>
          <w:tcPr>
            <w:tcW w:w="1504" w:type="dxa"/>
            <w:vAlign w:val="center"/>
          </w:tcPr>
          <w:p w14:paraId="239B31F6" w14:textId="77777777" w:rsidR="00BC5777" w:rsidRPr="007447AF" w:rsidRDefault="00BC5777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BC5777" w:rsidRPr="007447AF" w14:paraId="38E320BA" w14:textId="77777777" w:rsidTr="00183ABA">
        <w:trPr>
          <w:trHeight w:val="550"/>
        </w:trPr>
        <w:tc>
          <w:tcPr>
            <w:tcW w:w="1523" w:type="dxa"/>
            <w:vAlign w:val="center"/>
          </w:tcPr>
          <w:p w14:paraId="6EB1B7D8" w14:textId="2F82C69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BC5777">
              <w:rPr>
                <w:rFonts w:cs="Times New Roman"/>
                <w:sz w:val="24"/>
                <w:szCs w:val="24"/>
              </w:rPr>
              <w:t>floorType</w:t>
            </w:r>
            <w:proofErr w:type="spellEnd"/>
          </w:p>
        </w:tc>
        <w:tc>
          <w:tcPr>
            <w:tcW w:w="1281" w:type="dxa"/>
            <w:vAlign w:val="center"/>
          </w:tcPr>
          <w:p w14:paraId="32E6D660" w14:textId="2FD2C80A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BC5777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243" w:type="dxa"/>
            <w:vAlign w:val="center"/>
          </w:tcPr>
          <w:p w14:paraId="5CBAF2EC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12" w:type="dxa"/>
            <w:vAlign w:val="center"/>
          </w:tcPr>
          <w:p w14:paraId="0B061D9B" w14:textId="77777777" w:rsidR="00BC5777" w:rsidRPr="00BC5777" w:rsidRDefault="00BC5777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56" w:type="dxa"/>
            <w:vAlign w:val="center"/>
          </w:tcPr>
          <w:p w14:paraId="04AA7CEF" w14:textId="361A54F9" w:rsidR="00BC5777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ປະເພດບ່ອນນັ່ງ</w:t>
            </w:r>
          </w:p>
        </w:tc>
        <w:tc>
          <w:tcPr>
            <w:tcW w:w="1504" w:type="dxa"/>
            <w:vAlign w:val="center"/>
          </w:tcPr>
          <w:p w14:paraId="1B878417" w14:textId="77777777" w:rsidR="00BC5777" w:rsidRPr="007447AF" w:rsidRDefault="00BC5777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</w:tbl>
    <w:p w14:paraId="50E4D235" w14:textId="7F7CC437" w:rsidR="00F84569" w:rsidRDefault="00183ABA" w:rsidP="00183AB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</w:rPr>
      </w:pPr>
      <w:bookmarkStart w:id="176" w:name="_Toc79066180"/>
      <w:bookmarkStart w:id="177" w:name="_Toc79067797"/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 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>9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</w:t>
      </w:r>
      <w:r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ຂໍ້ມູນປະເພດລົດ (</w:t>
      </w:r>
      <w:proofErr w:type="spellStart"/>
      <w:r w:rsidRPr="00932DB7">
        <w:rPr>
          <w:rFonts w:cs="Times New Roman"/>
          <w:i w:val="0"/>
          <w:iCs w:val="0"/>
          <w:color w:val="auto"/>
          <w:sz w:val="24"/>
          <w:szCs w:val="24"/>
        </w:rPr>
        <w:t>BusType</w:t>
      </w:r>
      <w:proofErr w:type="spellEnd"/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</w:p>
    <w:p w14:paraId="794FB2E2" w14:textId="4857BCAB" w:rsidR="00A8647B" w:rsidRPr="0055011C" w:rsidRDefault="0055011C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78" w:name="_Toc79764556"/>
      <w:bookmarkEnd w:id="176"/>
      <w:bookmarkEnd w:id="177"/>
      <w:r w:rsidRPr="00276F77">
        <w:rPr>
          <w:rFonts w:cs="Times New Roman"/>
          <w:b/>
          <w:bCs w:val="0"/>
          <w:iCs w:val="0"/>
          <w:szCs w:val="24"/>
          <w:lang w:bidi="lo-LA"/>
        </w:rPr>
        <w:lastRenderedPageBreak/>
        <w:t>3.5.</w:t>
      </w:r>
      <w:r w:rsidR="001A2E29">
        <w:rPr>
          <w:rFonts w:cs="Times New Roman"/>
          <w:b/>
          <w:bCs w:val="0"/>
          <w:iCs w:val="0"/>
          <w:szCs w:val="24"/>
          <w:lang w:bidi="lo-LA"/>
        </w:rPr>
        <w:t>5</w:t>
      </w:r>
      <w:r w:rsidRPr="0055011C">
        <w:rPr>
          <w:rFonts w:cs="Saysettha OT"/>
          <w:iCs w:val="0"/>
          <w:szCs w:val="24"/>
          <w:lang w:bidi="lo-LA"/>
        </w:rPr>
        <w:t xml:space="preserve"> </w:t>
      </w:r>
      <w:r w:rsidR="00A75D0D" w:rsidRPr="0055011C">
        <w:rPr>
          <w:rFonts w:cs="Saysettha OT"/>
          <w:iCs w:val="0"/>
          <w:szCs w:val="24"/>
          <w:cs/>
          <w:lang w:bidi="lo-LA"/>
        </w:rPr>
        <w:t>ຕາຕະລາງຂໍ້ມູນລົດ</w:t>
      </w:r>
      <w:r w:rsidR="00E0166C" w:rsidRPr="0055011C">
        <w:rPr>
          <w:rFonts w:cs="Saysettha OT"/>
          <w:iCs w:val="0"/>
          <w:szCs w:val="24"/>
          <w:lang w:bidi="lo-LA"/>
        </w:rPr>
        <w:t xml:space="preserve"> </w:t>
      </w:r>
      <w:r w:rsidR="00E0166C" w:rsidRPr="00276F77">
        <w:rPr>
          <w:rFonts w:cs="Saysettha OT"/>
          <w:b/>
          <w:bCs w:val="0"/>
          <w:iCs w:val="0"/>
          <w:szCs w:val="24"/>
          <w:lang w:bidi="lo-LA"/>
        </w:rPr>
        <w:t>(</w:t>
      </w:r>
      <w:r w:rsidR="00E0166C" w:rsidRPr="00276F77">
        <w:rPr>
          <w:rFonts w:cs="Times New Roman"/>
          <w:b/>
          <w:bCs w:val="0"/>
          <w:iCs w:val="0"/>
          <w:szCs w:val="24"/>
          <w:lang w:bidi="lo-LA"/>
        </w:rPr>
        <w:t>Bus</w:t>
      </w:r>
      <w:r w:rsidR="00E0166C" w:rsidRPr="00276F77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78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33"/>
        <w:gridCol w:w="1280"/>
        <w:gridCol w:w="1241"/>
        <w:gridCol w:w="1209"/>
        <w:gridCol w:w="1854"/>
        <w:gridCol w:w="1502"/>
      </w:tblGrid>
      <w:tr w:rsidR="00D91CE1" w:rsidRPr="007447AF" w14:paraId="276FFAEB" w14:textId="77777777" w:rsidTr="00DF58F1">
        <w:trPr>
          <w:trHeight w:val="548"/>
        </w:trPr>
        <w:tc>
          <w:tcPr>
            <w:tcW w:w="8952" w:type="dxa"/>
            <w:gridSpan w:val="6"/>
            <w:vAlign w:val="center"/>
          </w:tcPr>
          <w:p w14:paraId="1DBAEF03" w14:textId="50E48B7C" w:rsidR="00D91CE1" w:rsidRPr="00BC5777" w:rsidRDefault="00D91CE1" w:rsidP="00DF58F1">
            <w:pPr>
              <w:jc w:val="center"/>
              <w:rPr>
                <w:rFonts w:cs="DokChampa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Bus</w:t>
            </w:r>
          </w:p>
        </w:tc>
      </w:tr>
      <w:tr w:rsidR="00D91CE1" w:rsidRPr="007447AF" w14:paraId="6CBD8DEA" w14:textId="77777777" w:rsidTr="00DF58F1">
        <w:trPr>
          <w:trHeight w:val="570"/>
        </w:trPr>
        <w:tc>
          <w:tcPr>
            <w:tcW w:w="1558" w:type="dxa"/>
            <w:vAlign w:val="center"/>
          </w:tcPr>
          <w:p w14:paraId="0DF9BF06" w14:textId="77777777" w:rsidR="00D91CE1" w:rsidRPr="00BC5777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13" w:type="dxa"/>
            <w:vAlign w:val="center"/>
          </w:tcPr>
          <w:p w14:paraId="4121FEC1" w14:textId="77777777" w:rsidR="00D91CE1" w:rsidRPr="00BC5777" w:rsidRDefault="00D91CE1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04" w:type="dxa"/>
            <w:vAlign w:val="center"/>
          </w:tcPr>
          <w:p w14:paraId="50370715" w14:textId="77777777" w:rsidR="00D91CE1" w:rsidRPr="00BC5777" w:rsidRDefault="00D91CE1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97" w:type="dxa"/>
            <w:vAlign w:val="center"/>
          </w:tcPr>
          <w:p w14:paraId="6A1789B7" w14:textId="77777777" w:rsidR="00D91CE1" w:rsidRPr="00BC5777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31" w:type="dxa"/>
            <w:vAlign w:val="center"/>
          </w:tcPr>
          <w:p w14:paraId="240B3090" w14:textId="77777777" w:rsidR="00D91CE1" w:rsidRPr="007447AF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49" w:type="dxa"/>
            <w:vAlign w:val="center"/>
          </w:tcPr>
          <w:p w14:paraId="5C52BA2F" w14:textId="77777777" w:rsidR="00D91CE1" w:rsidRPr="007447AF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D91CE1" w:rsidRPr="007447AF" w14:paraId="785FC6E6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3EFA38FA" w14:textId="77777777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D91CE1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13" w:type="dxa"/>
            <w:vAlign w:val="center"/>
          </w:tcPr>
          <w:p w14:paraId="2068A91C" w14:textId="77777777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D91CE1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6A2C6C4A" w14:textId="77777777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D91CE1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454339E9" w14:textId="77777777" w:rsidR="00D91CE1" w:rsidRPr="00BC5777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31" w:type="dxa"/>
            <w:vAlign w:val="center"/>
          </w:tcPr>
          <w:p w14:paraId="3F11701E" w14:textId="2B3A9BA4" w:rsidR="00D91CE1" w:rsidRPr="007447AF" w:rsidRDefault="00030DA6" w:rsidP="00030DA6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ລົດ</w:t>
            </w:r>
          </w:p>
        </w:tc>
        <w:tc>
          <w:tcPr>
            <w:tcW w:w="1549" w:type="dxa"/>
            <w:vAlign w:val="center"/>
          </w:tcPr>
          <w:p w14:paraId="1B070BE3" w14:textId="77777777" w:rsidR="00D91CE1" w:rsidRPr="007447AF" w:rsidRDefault="00D91CE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D91CE1" w:rsidRPr="007447AF" w14:paraId="17C8521C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0D5E51AE" w14:textId="0CE15915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D91CE1">
              <w:rPr>
                <w:rFonts w:cs="Times New Roman"/>
                <w:sz w:val="24"/>
                <w:szCs w:val="24"/>
              </w:rPr>
              <w:t>licencePlate</w:t>
            </w:r>
            <w:proofErr w:type="spellEnd"/>
            <w:r w:rsidRPr="00D91CE1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313" w:type="dxa"/>
            <w:vAlign w:val="center"/>
          </w:tcPr>
          <w:p w14:paraId="767037E1" w14:textId="2783E605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D91CE1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4A1CB15E" w14:textId="77777777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D91CE1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49CD3C17" w14:textId="77777777" w:rsidR="00D91CE1" w:rsidRPr="00BC5777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61870922" w14:textId="0271AB7D" w:rsidR="00D91CE1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ທະບຽນລົດ</w:t>
            </w:r>
          </w:p>
        </w:tc>
        <w:tc>
          <w:tcPr>
            <w:tcW w:w="1549" w:type="dxa"/>
            <w:vAlign w:val="center"/>
          </w:tcPr>
          <w:p w14:paraId="147641D5" w14:textId="77777777" w:rsidR="00D91CE1" w:rsidRPr="007447AF" w:rsidRDefault="00D91CE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D91CE1" w:rsidRPr="007447AF" w14:paraId="3AC6F845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7B02CBD1" w14:textId="729C0924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D91CE1">
              <w:rPr>
                <w:rFonts w:cs="Times New Roman"/>
                <w:sz w:val="24"/>
                <w:szCs w:val="24"/>
              </w:rPr>
              <w:t>busType</w:t>
            </w:r>
            <w:proofErr w:type="spellEnd"/>
          </w:p>
        </w:tc>
        <w:tc>
          <w:tcPr>
            <w:tcW w:w="1313" w:type="dxa"/>
            <w:vAlign w:val="center"/>
          </w:tcPr>
          <w:p w14:paraId="3552145A" w14:textId="10D81505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D91CE1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28E38B40" w14:textId="77777777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D91CE1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3C61E5D3" w14:textId="246BCADF" w:rsidR="00D91CE1" w:rsidRPr="00030DA6" w:rsidRDefault="00030DA6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rPr>
                <w:rFonts w:cs="Times New Roman"/>
                <w:sz w:val="24"/>
                <w:szCs w:val="24"/>
                <w:lang w:val="en-US" w:bidi="lo-LA"/>
              </w:rPr>
              <w:t>FK</w:t>
            </w:r>
          </w:p>
        </w:tc>
        <w:tc>
          <w:tcPr>
            <w:tcW w:w="1931" w:type="dxa"/>
            <w:vAlign w:val="center"/>
          </w:tcPr>
          <w:p w14:paraId="12BAA5BF" w14:textId="5DCC83C5" w:rsidR="00D91CE1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ປະເພດລົດ</w:t>
            </w:r>
          </w:p>
        </w:tc>
        <w:tc>
          <w:tcPr>
            <w:tcW w:w="1549" w:type="dxa"/>
            <w:vAlign w:val="center"/>
          </w:tcPr>
          <w:p w14:paraId="1D755EEA" w14:textId="36E9E3A4" w:rsidR="00D91CE1" w:rsidRPr="00F84569" w:rsidRDefault="00030DA6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F84569">
              <w:rPr>
                <w:rFonts w:cs="Times New Roman"/>
                <w:sz w:val="24"/>
                <w:szCs w:val="24"/>
                <w:lang w:bidi="lo-LA"/>
              </w:rPr>
              <w:t>BusType</w:t>
            </w:r>
            <w:proofErr w:type="spellEnd"/>
          </w:p>
        </w:tc>
      </w:tr>
      <w:tr w:rsidR="00D91CE1" w:rsidRPr="007447AF" w14:paraId="25CF1F01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7E2F50EB" w14:textId="7B8F9BF9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D91CE1">
              <w:rPr>
                <w:rFonts w:cs="Times New Roman"/>
                <w:sz w:val="24"/>
                <w:szCs w:val="24"/>
              </w:rPr>
              <w:t>company</w:t>
            </w:r>
          </w:p>
        </w:tc>
        <w:tc>
          <w:tcPr>
            <w:tcW w:w="1313" w:type="dxa"/>
            <w:vAlign w:val="center"/>
          </w:tcPr>
          <w:p w14:paraId="7840501D" w14:textId="48374F13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D91CE1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564E5568" w14:textId="77777777" w:rsidR="00D91CE1" w:rsidRPr="00D91CE1" w:rsidRDefault="00D91CE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D91CE1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162F4DC7" w14:textId="565285F5" w:rsidR="00D91CE1" w:rsidRPr="00BC5777" w:rsidRDefault="00030DA6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FK</w:t>
            </w:r>
          </w:p>
        </w:tc>
        <w:tc>
          <w:tcPr>
            <w:tcW w:w="1931" w:type="dxa"/>
            <w:vAlign w:val="center"/>
          </w:tcPr>
          <w:p w14:paraId="2FC77A59" w14:textId="09E8009A" w:rsidR="00D91CE1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ບໍລິສັດ</w:t>
            </w:r>
          </w:p>
        </w:tc>
        <w:tc>
          <w:tcPr>
            <w:tcW w:w="1549" w:type="dxa"/>
            <w:vAlign w:val="center"/>
          </w:tcPr>
          <w:p w14:paraId="12AD84DF" w14:textId="45CEEA09" w:rsidR="00D91CE1" w:rsidRPr="00F84569" w:rsidRDefault="00030DA6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F84569">
              <w:rPr>
                <w:rFonts w:cs="Times New Roman"/>
                <w:sz w:val="24"/>
                <w:szCs w:val="24"/>
                <w:lang w:bidi="lo-LA"/>
              </w:rPr>
              <w:t>Company</w:t>
            </w:r>
          </w:p>
        </w:tc>
      </w:tr>
    </w:tbl>
    <w:p w14:paraId="43A7AF4E" w14:textId="77777777" w:rsidR="00F84569" w:rsidRDefault="00F84569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79" w:name="_Toc79066181"/>
      <w:bookmarkStart w:id="180" w:name="_Toc79067798"/>
    </w:p>
    <w:p w14:paraId="0EFFA673" w14:textId="43E7C5E3" w:rsidR="00192BFD" w:rsidRPr="00477A11" w:rsidRDefault="00477A11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0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</w:t>
      </w:r>
      <w:r w:rsidR="00E72D0C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ຂໍ້ມູນລົດ (</w:t>
      </w:r>
      <w:r w:rsidRPr="00932DB7">
        <w:rPr>
          <w:rFonts w:cs="Times New Roman"/>
          <w:i w:val="0"/>
          <w:iCs w:val="0"/>
          <w:color w:val="auto"/>
          <w:sz w:val="24"/>
          <w:szCs w:val="24"/>
        </w:rPr>
        <w:t>Bus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79"/>
      <w:bookmarkEnd w:id="180"/>
    </w:p>
    <w:p w14:paraId="27D3C139" w14:textId="57D5CC3A" w:rsidR="005F2165" w:rsidRPr="0055011C" w:rsidRDefault="0055011C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81" w:name="_Toc79764557"/>
      <w:r w:rsidRPr="00276F77">
        <w:rPr>
          <w:rFonts w:cs="Times New Roman"/>
          <w:b/>
          <w:bCs w:val="0"/>
          <w:iCs w:val="0"/>
          <w:szCs w:val="24"/>
          <w:lang w:bidi="lo-LA"/>
        </w:rPr>
        <w:t>3.5.</w:t>
      </w:r>
      <w:r w:rsidR="001A2E29">
        <w:rPr>
          <w:rFonts w:cs="Times New Roman"/>
          <w:b/>
          <w:bCs w:val="0"/>
          <w:iCs w:val="0"/>
          <w:szCs w:val="24"/>
          <w:lang w:bidi="lo-LA"/>
        </w:rPr>
        <w:t>6</w:t>
      </w:r>
      <w:r w:rsidRPr="0055011C">
        <w:rPr>
          <w:rFonts w:cs="Saysettha OT"/>
          <w:iCs w:val="0"/>
          <w:szCs w:val="24"/>
          <w:lang w:bidi="lo-LA"/>
        </w:rPr>
        <w:t xml:space="preserve"> </w:t>
      </w:r>
      <w:r w:rsidR="00A75D0D" w:rsidRPr="0055011C">
        <w:rPr>
          <w:rFonts w:cs="Saysettha OT"/>
          <w:iCs w:val="0"/>
          <w:szCs w:val="24"/>
          <w:cs/>
          <w:lang w:bidi="lo-LA"/>
        </w:rPr>
        <w:t>ຕາຕະລາງຂໍ້ມູນບ່ອນນັ່ງ</w:t>
      </w:r>
      <w:r w:rsidR="00E0166C" w:rsidRPr="0055011C">
        <w:rPr>
          <w:rFonts w:cs="Saysettha OT"/>
          <w:iCs w:val="0"/>
          <w:szCs w:val="24"/>
          <w:lang w:bidi="lo-LA"/>
        </w:rPr>
        <w:t xml:space="preserve"> </w:t>
      </w:r>
      <w:r w:rsidR="00E0166C" w:rsidRPr="00276F77">
        <w:rPr>
          <w:rFonts w:cs="Saysettha OT"/>
          <w:b/>
          <w:bCs w:val="0"/>
          <w:iCs w:val="0"/>
          <w:szCs w:val="24"/>
          <w:lang w:bidi="lo-LA"/>
        </w:rPr>
        <w:t>(</w:t>
      </w:r>
      <w:r w:rsidR="00E0166C" w:rsidRPr="00276F77">
        <w:rPr>
          <w:rFonts w:cs="Times New Roman"/>
          <w:b/>
          <w:bCs w:val="0"/>
          <w:iCs w:val="0"/>
          <w:szCs w:val="24"/>
          <w:lang w:bidi="lo-LA"/>
        </w:rPr>
        <w:t>Seat</w:t>
      </w:r>
      <w:r w:rsidR="00E0166C" w:rsidRPr="00276F77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81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498"/>
        <w:gridCol w:w="1283"/>
        <w:gridCol w:w="1248"/>
        <w:gridCol w:w="1219"/>
        <w:gridCol w:w="1863"/>
        <w:gridCol w:w="1508"/>
      </w:tblGrid>
      <w:tr w:rsidR="005F2165" w:rsidRPr="007447AF" w14:paraId="350C313C" w14:textId="77777777" w:rsidTr="00DF58F1">
        <w:trPr>
          <w:trHeight w:val="548"/>
        </w:trPr>
        <w:tc>
          <w:tcPr>
            <w:tcW w:w="8952" w:type="dxa"/>
            <w:gridSpan w:val="6"/>
            <w:vAlign w:val="center"/>
          </w:tcPr>
          <w:p w14:paraId="01A86A8C" w14:textId="119EC49B" w:rsidR="005F2165" w:rsidRPr="00BC5777" w:rsidRDefault="005F2165" w:rsidP="00DF58F1">
            <w:pPr>
              <w:jc w:val="center"/>
              <w:rPr>
                <w:rFonts w:cs="DokChampa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Seat</w:t>
            </w:r>
          </w:p>
        </w:tc>
      </w:tr>
      <w:tr w:rsidR="005F2165" w:rsidRPr="007447AF" w14:paraId="1441BF94" w14:textId="77777777" w:rsidTr="00DF58F1">
        <w:trPr>
          <w:trHeight w:val="570"/>
        </w:trPr>
        <w:tc>
          <w:tcPr>
            <w:tcW w:w="1558" w:type="dxa"/>
            <w:vAlign w:val="center"/>
          </w:tcPr>
          <w:p w14:paraId="2FC9A35D" w14:textId="77777777" w:rsidR="005F2165" w:rsidRPr="00BC5777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13" w:type="dxa"/>
            <w:vAlign w:val="center"/>
          </w:tcPr>
          <w:p w14:paraId="658D0096" w14:textId="77777777" w:rsidR="005F2165" w:rsidRPr="00BC5777" w:rsidRDefault="005F2165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04" w:type="dxa"/>
            <w:vAlign w:val="center"/>
          </w:tcPr>
          <w:p w14:paraId="6D5C5BDC" w14:textId="77777777" w:rsidR="005F2165" w:rsidRPr="00BC5777" w:rsidRDefault="005F2165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97" w:type="dxa"/>
            <w:vAlign w:val="center"/>
          </w:tcPr>
          <w:p w14:paraId="0B3CF585" w14:textId="77777777" w:rsidR="005F2165" w:rsidRPr="00BC5777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31" w:type="dxa"/>
            <w:vAlign w:val="center"/>
          </w:tcPr>
          <w:p w14:paraId="3CA3A6B0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49" w:type="dxa"/>
            <w:vAlign w:val="center"/>
          </w:tcPr>
          <w:p w14:paraId="6D3E90B1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5F2165" w:rsidRPr="007447AF" w14:paraId="02186EE4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395F4C2F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13" w:type="dxa"/>
            <w:vAlign w:val="center"/>
          </w:tcPr>
          <w:p w14:paraId="17FA827D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006CBFF8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670D364D" w14:textId="77777777" w:rsidR="005F2165" w:rsidRPr="00BC5777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BC5777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31" w:type="dxa"/>
            <w:vAlign w:val="center"/>
          </w:tcPr>
          <w:p w14:paraId="00E9246F" w14:textId="2DF544D8" w:rsidR="005F2165" w:rsidRPr="007447AF" w:rsidRDefault="00030DA6" w:rsidP="007B49B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ບ່ອນນັ່ງ</w:t>
            </w:r>
          </w:p>
        </w:tc>
        <w:tc>
          <w:tcPr>
            <w:tcW w:w="1549" w:type="dxa"/>
            <w:vAlign w:val="center"/>
          </w:tcPr>
          <w:p w14:paraId="0B2769F4" w14:textId="77777777" w:rsidR="005F2165" w:rsidRPr="007447AF" w:rsidRDefault="005F2165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48DCD2FD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7E62D71C" w14:textId="3DF6E3B0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</w:rPr>
              <w:t>seatNo</w:t>
            </w:r>
            <w:proofErr w:type="spellEnd"/>
            <w:r w:rsidRPr="005F2165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313" w:type="dxa"/>
            <w:vAlign w:val="center"/>
          </w:tcPr>
          <w:p w14:paraId="30E35129" w14:textId="6CCEAE5A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5F2165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1BAD6E22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6766D8D4" w14:textId="77777777" w:rsidR="005F2165" w:rsidRPr="00BC5777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6F992BFB" w14:textId="355EE9B0" w:rsidR="005F2165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ເບີບ່ອນນັ່ງ</w:t>
            </w:r>
          </w:p>
        </w:tc>
        <w:tc>
          <w:tcPr>
            <w:tcW w:w="1549" w:type="dxa"/>
            <w:vAlign w:val="center"/>
          </w:tcPr>
          <w:p w14:paraId="62393CC2" w14:textId="77777777" w:rsidR="005F2165" w:rsidRPr="007447AF" w:rsidRDefault="005F2165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62820D82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5A971F0E" w14:textId="0FA5935E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</w:rPr>
              <w:t>busType</w:t>
            </w:r>
            <w:proofErr w:type="spellEnd"/>
          </w:p>
        </w:tc>
        <w:tc>
          <w:tcPr>
            <w:tcW w:w="1313" w:type="dxa"/>
            <w:vAlign w:val="center"/>
          </w:tcPr>
          <w:p w14:paraId="728F528B" w14:textId="56C0CFF6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7F5EA55D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6CFADF30" w14:textId="79E39F2E" w:rsidR="005F2165" w:rsidRPr="00030DA6" w:rsidRDefault="00030DA6" w:rsidP="00DF58F1">
            <w:pPr>
              <w:jc w:val="center"/>
              <w:rPr>
                <w:rFonts w:cs="DokChampa"/>
                <w:sz w:val="24"/>
                <w:szCs w:val="24"/>
                <w:lang w:val="en-US" w:bidi="lo-LA"/>
              </w:rPr>
            </w:pPr>
            <w:r>
              <w:rPr>
                <w:rFonts w:cs="DokChampa"/>
                <w:sz w:val="24"/>
                <w:szCs w:val="24"/>
                <w:lang w:val="en-US" w:bidi="lo-LA"/>
              </w:rPr>
              <w:t>FK</w:t>
            </w:r>
          </w:p>
        </w:tc>
        <w:tc>
          <w:tcPr>
            <w:tcW w:w="1931" w:type="dxa"/>
            <w:vAlign w:val="center"/>
          </w:tcPr>
          <w:p w14:paraId="6F511EC2" w14:textId="674D068D" w:rsidR="005F2165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ປະເພດລົດ</w:t>
            </w:r>
          </w:p>
        </w:tc>
        <w:tc>
          <w:tcPr>
            <w:tcW w:w="1549" w:type="dxa"/>
            <w:vAlign w:val="center"/>
          </w:tcPr>
          <w:p w14:paraId="1615EF17" w14:textId="2C5EAA9D" w:rsidR="005F2165" w:rsidRPr="00F84569" w:rsidRDefault="00030DA6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F84569">
              <w:rPr>
                <w:rFonts w:cs="Times New Roman"/>
                <w:sz w:val="24"/>
                <w:szCs w:val="24"/>
                <w:lang w:bidi="lo-LA"/>
              </w:rPr>
              <w:t>BusType</w:t>
            </w:r>
            <w:proofErr w:type="spellEnd"/>
          </w:p>
        </w:tc>
      </w:tr>
      <w:tr w:rsidR="005F2165" w:rsidRPr="007447AF" w14:paraId="6D130A6A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324D315C" w14:textId="36A3FA72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5F2165">
              <w:rPr>
                <w:rFonts w:cs="Times New Roman"/>
                <w:sz w:val="24"/>
                <w:szCs w:val="24"/>
                <w:lang w:val="en-US" w:bidi="lo-LA"/>
              </w:rPr>
              <w:t>floor</w:t>
            </w:r>
          </w:p>
        </w:tc>
        <w:tc>
          <w:tcPr>
            <w:tcW w:w="1313" w:type="dxa"/>
            <w:vAlign w:val="center"/>
          </w:tcPr>
          <w:p w14:paraId="566B56EF" w14:textId="3584D3EF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304" w:type="dxa"/>
            <w:vAlign w:val="center"/>
          </w:tcPr>
          <w:p w14:paraId="6EF2F7B9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7A16596F" w14:textId="77777777" w:rsidR="005F2165" w:rsidRPr="00BC5777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4671E073" w14:textId="11014C95" w:rsidR="005F2165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ັ້ນບ່ອນນັ່ງ</w:t>
            </w:r>
          </w:p>
        </w:tc>
        <w:tc>
          <w:tcPr>
            <w:tcW w:w="1549" w:type="dxa"/>
            <w:vAlign w:val="center"/>
          </w:tcPr>
          <w:p w14:paraId="19BC6FA0" w14:textId="77777777" w:rsidR="005F2165" w:rsidRPr="007447AF" w:rsidRDefault="005F2165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</w:tbl>
    <w:p w14:paraId="4E665BCB" w14:textId="77777777" w:rsidR="00B5723E" w:rsidRDefault="00B5723E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82" w:name="_Toc79066182"/>
      <w:bookmarkStart w:id="183" w:name="_Toc79067799"/>
    </w:p>
    <w:p w14:paraId="2387FDE5" w14:textId="1FE89DE7" w:rsidR="00A8647B" w:rsidRPr="00477A11" w:rsidRDefault="00477A11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1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ຕາຕະລາງຂໍ້ມູນບ່ອນນັ່ງ (</w:t>
      </w:r>
      <w:r w:rsidRPr="009A38E9">
        <w:rPr>
          <w:rFonts w:cs="Times New Roman"/>
          <w:i w:val="0"/>
          <w:iCs w:val="0"/>
          <w:color w:val="auto"/>
          <w:sz w:val="24"/>
          <w:szCs w:val="24"/>
        </w:rPr>
        <w:t>Seat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82"/>
      <w:bookmarkEnd w:id="183"/>
    </w:p>
    <w:p w14:paraId="1F81820A" w14:textId="12D3294A" w:rsidR="005F2165" w:rsidRPr="0055011C" w:rsidRDefault="001A2E29" w:rsidP="001A2E29">
      <w:pPr>
        <w:pStyle w:val="Heading4"/>
        <w:ind w:left="360"/>
        <w:rPr>
          <w:rFonts w:cs="Saysettha OT"/>
          <w:i/>
          <w:iCs w:val="0"/>
          <w:szCs w:val="24"/>
          <w:lang w:bidi="lo-LA"/>
        </w:rPr>
      </w:pPr>
      <w:bookmarkStart w:id="184" w:name="_Toc79764558"/>
      <w:r w:rsidRPr="001A2E29">
        <w:rPr>
          <w:rFonts w:cs="Saysettha OT"/>
          <w:b/>
          <w:bCs w:val="0"/>
          <w:iCs w:val="0"/>
          <w:szCs w:val="24"/>
          <w:lang w:bidi="lo-LA"/>
        </w:rPr>
        <w:t>3.5.7</w:t>
      </w:r>
      <w:r>
        <w:rPr>
          <w:rFonts w:cs="Saysettha OT"/>
          <w:iCs w:val="0"/>
          <w:szCs w:val="24"/>
          <w:lang w:bidi="lo-LA"/>
        </w:rPr>
        <w:t xml:space="preserve"> </w:t>
      </w:r>
      <w:proofErr w:type="gramStart"/>
      <w:r w:rsidR="00A75D0D" w:rsidRPr="0055011C">
        <w:rPr>
          <w:rFonts w:cs="Saysettha OT"/>
          <w:iCs w:val="0"/>
          <w:szCs w:val="24"/>
          <w:cs/>
          <w:lang w:bidi="lo-LA"/>
        </w:rPr>
        <w:t>ຕາຕະລາງຂໍ້ມູນສະມາຊິກ</w:t>
      </w:r>
      <w:r>
        <w:rPr>
          <w:rFonts w:cs="Saysettha OT"/>
          <w:iCs w:val="0"/>
          <w:szCs w:val="24"/>
          <w:lang w:bidi="lo-LA"/>
        </w:rPr>
        <w:t xml:space="preserve"> </w:t>
      </w:r>
      <w:r w:rsidR="00E0166C" w:rsidRPr="0055011C">
        <w:rPr>
          <w:rFonts w:cs="Saysettha OT"/>
          <w:iCs w:val="0"/>
          <w:szCs w:val="24"/>
          <w:lang w:bidi="lo-LA"/>
        </w:rPr>
        <w:t xml:space="preserve"> </w:t>
      </w:r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(</w:t>
      </w:r>
      <w:proofErr w:type="gramEnd"/>
      <w:r w:rsidR="00E0166C" w:rsidRPr="001A2E29">
        <w:rPr>
          <w:rFonts w:cs="Times New Roman"/>
          <w:b/>
          <w:bCs w:val="0"/>
          <w:iCs w:val="0"/>
          <w:szCs w:val="24"/>
          <w:lang w:bidi="lo-LA"/>
        </w:rPr>
        <w:t>Member</w:t>
      </w:r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84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09"/>
        <w:gridCol w:w="1282"/>
        <w:gridCol w:w="1246"/>
        <w:gridCol w:w="1216"/>
        <w:gridCol w:w="1860"/>
        <w:gridCol w:w="1506"/>
      </w:tblGrid>
      <w:tr w:rsidR="005F2165" w:rsidRPr="007447AF" w14:paraId="4E23C787" w14:textId="77777777" w:rsidTr="00DF58F1">
        <w:trPr>
          <w:trHeight w:val="548"/>
        </w:trPr>
        <w:tc>
          <w:tcPr>
            <w:tcW w:w="8952" w:type="dxa"/>
            <w:gridSpan w:val="6"/>
            <w:vAlign w:val="center"/>
          </w:tcPr>
          <w:p w14:paraId="23AA0F90" w14:textId="1C100409" w:rsidR="005F2165" w:rsidRPr="007447AF" w:rsidRDefault="005F2165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Member</w:t>
            </w:r>
          </w:p>
        </w:tc>
      </w:tr>
      <w:tr w:rsidR="005F2165" w:rsidRPr="007447AF" w14:paraId="60EBAAE7" w14:textId="77777777" w:rsidTr="00DF58F1">
        <w:trPr>
          <w:trHeight w:val="570"/>
        </w:trPr>
        <w:tc>
          <w:tcPr>
            <w:tcW w:w="1558" w:type="dxa"/>
            <w:vAlign w:val="center"/>
          </w:tcPr>
          <w:p w14:paraId="4DAA5312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13" w:type="dxa"/>
            <w:vAlign w:val="center"/>
          </w:tcPr>
          <w:p w14:paraId="1A41A8E4" w14:textId="77777777" w:rsidR="005F2165" w:rsidRPr="007447AF" w:rsidRDefault="005F2165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04" w:type="dxa"/>
            <w:vAlign w:val="center"/>
          </w:tcPr>
          <w:p w14:paraId="63F8F404" w14:textId="77777777" w:rsidR="005F2165" w:rsidRPr="007447AF" w:rsidRDefault="005F2165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97" w:type="dxa"/>
            <w:vAlign w:val="center"/>
          </w:tcPr>
          <w:p w14:paraId="60B61857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31" w:type="dxa"/>
            <w:vAlign w:val="center"/>
          </w:tcPr>
          <w:p w14:paraId="44D0A81B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49" w:type="dxa"/>
            <w:vAlign w:val="center"/>
          </w:tcPr>
          <w:p w14:paraId="13CE003C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5F2165" w:rsidRPr="007447AF" w14:paraId="791237E2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4C084718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13" w:type="dxa"/>
            <w:vAlign w:val="center"/>
          </w:tcPr>
          <w:p w14:paraId="749C4220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29A1C0BC" w14:textId="77777777" w:rsidR="005F2165" w:rsidRPr="005F2165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3D6BB08F" w14:textId="77777777" w:rsidR="005F2165" w:rsidRPr="007447AF" w:rsidRDefault="005F2165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7447AF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31" w:type="dxa"/>
            <w:vAlign w:val="center"/>
          </w:tcPr>
          <w:p w14:paraId="676123A1" w14:textId="46C40919" w:rsidR="005F2165" w:rsidRPr="007447AF" w:rsidRDefault="00030DA6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ສະມາຊິກ</w:t>
            </w:r>
          </w:p>
        </w:tc>
        <w:tc>
          <w:tcPr>
            <w:tcW w:w="1549" w:type="dxa"/>
            <w:vAlign w:val="center"/>
          </w:tcPr>
          <w:p w14:paraId="14A0D4D9" w14:textId="77777777" w:rsidR="005F2165" w:rsidRPr="007447AF" w:rsidRDefault="005F2165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39ED89BC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4AF6DC00" w14:textId="58C344F1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  <w:lang w:bidi="lo-LA"/>
              </w:rPr>
              <w:t>firstname</w:t>
            </w:r>
            <w:proofErr w:type="spellEnd"/>
          </w:p>
        </w:tc>
        <w:tc>
          <w:tcPr>
            <w:tcW w:w="1313" w:type="dxa"/>
            <w:vAlign w:val="center"/>
          </w:tcPr>
          <w:p w14:paraId="7B62D26C" w14:textId="5638B84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04" w:type="dxa"/>
            <w:vAlign w:val="center"/>
          </w:tcPr>
          <w:p w14:paraId="192F850E" w14:textId="7777777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4F101B77" w14:textId="77777777" w:rsidR="005F2165" w:rsidRPr="007447AF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37FA729B" w14:textId="699DE988" w:rsidR="005F2165" w:rsidRPr="007447AF" w:rsidRDefault="00030DA6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ື່</w:t>
            </w:r>
          </w:p>
        </w:tc>
        <w:tc>
          <w:tcPr>
            <w:tcW w:w="1549" w:type="dxa"/>
            <w:vAlign w:val="center"/>
          </w:tcPr>
          <w:p w14:paraId="1E0B7E00" w14:textId="77777777" w:rsidR="005F2165" w:rsidRPr="007447AF" w:rsidRDefault="005F2165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4A343E99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68C9D2ED" w14:textId="590256C1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5F2165">
              <w:rPr>
                <w:rFonts w:cs="Times New Roman"/>
                <w:sz w:val="24"/>
                <w:szCs w:val="24"/>
                <w:lang w:bidi="lo-LA"/>
              </w:rPr>
              <w:t>lastname</w:t>
            </w:r>
            <w:proofErr w:type="spellEnd"/>
          </w:p>
        </w:tc>
        <w:tc>
          <w:tcPr>
            <w:tcW w:w="1313" w:type="dxa"/>
            <w:vAlign w:val="center"/>
          </w:tcPr>
          <w:p w14:paraId="21ADC1F0" w14:textId="49C71795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04" w:type="dxa"/>
            <w:vAlign w:val="center"/>
          </w:tcPr>
          <w:p w14:paraId="21F5E6FC" w14:textId="7777777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71AB205E" w14:textId="77777777" w:rsidR="005F2165" w:rsidRPr="007447AF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4D05B9A6" w14:textId="6A15045C" w:rsidR="005F2165" w:rsidRPr="007447AF" w:rsidRDefault="00030DA6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ນາມສະກຸນ</w:t>
            </w:r>
          </w:p>
        </w:tc>
        <w:tc>
          <w:tcPr>
            <w:tcW w:w="1549" w:type="dxa"/>
            <w:vAlign w:val="center"/>
          </w:tcPr>
          <w:p w14:paraId="6FAFE6C0" w14:textId="77777777" w:rsidR="005F2165" w:rsidRPr="007447AF" w:rsidRDefault="005F2165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09D959CD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51524E52" w14:textId="7C48B145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5F2165">
              <w:rPr>
                <w:rFonts w:cs="Times New Roman"/>
                <w:sz w:val="24"/>
                <w:szCs w:val="24"/>
                <w:lang w:val="en-US" w:bidi="lo-LA"/>
              </w:rPr>
              <w:lastRenderedPageBreak/>
              <w:t>phone</w:t>
            </w:r>
          </w:p>
        </w:tc>
        <w:tc>
          <w:tcPr>
            <w:tcW w:w="1313" w:type="dxa"/>
            <w:vAlign w:val="center"/>
          </w:tcPr>
          <w:p w14:paraId="5D93785A" w14:textId="47EA23C6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04" w:type="dxa"/>
            <w:vAlign w:val="center"/>
          </w:tcPr>
          <w:p w14:paraId="7D7D095B" w14:textId="7777777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40DCE125" w14:textId="77777777" w:rsidR="005F2165" w:rsidRPr="007447AF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74B6104B" w14:textId="43552439" w:rsidR="005F2165" w:rsidRPr="007447AF" w:rsidRDefault="00030DA6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ເບີໂທ</w:t>
            </w:r>
          </w:p>
        </w:tc>
        <w:tc>
          <w:tcPr>
            <w:tcW w:w="1549" w:type="dxa"/>
            <w:vAlign w:val="center"/>
          </w:tcPr>
          <w:p w14:paraId="079C14DF" w14:textId="77777777" w:rsidR="005F2165" w:rsidRPr="007447AF" w:rsidRDefault="005F2165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0530511A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7256B615" w14:textId="745CAFE6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5F2165">
              <w:rPr>
                <w:rFonts w:cs="Times New Roman"/>
                <w:sz w:val="24"/>
                <w:szCs w:val="24"/>
                <w:lang w:val="en-US" w:bidi="lo-LA"/>
              </w:rPr>
              <w:t>username</w:t>
            </w:r>
          </w:p>
        </w:tc>
        <w:tc>
          <w:tcPr>
            <w:tcW w:w="1313" w:type="dxa"/>
            <w:vAlign w:val="center"/>
          </w:tcPr>
          <w:p w14:paraId="03942EB5" w14:textId="7C6B3114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04" w:type="dxa"/>
            <w:vAlign w:val="center"/>
          </w:tcPr>
          <w:p w14:paraId="66D07898" w14:textId="7777777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66AF4AD0" w14:textId="77777777" w:rsidR="005F2165" w:rsidRPr="007447AF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6DD60778" w14:textId="345B80A4" w:rsidR="005F2165" w:rsidRPr="007447AF" w:rsidRDefault="00030DA6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ຊື່ຜູ້ໃຊ້</w:t>
            </w:r>
          </w:p>
        </w:tc>
        <w:tc>
          <w:tcPr>
            <w:tcW w:w="1549" w:type="dxa"/>
            <w:vAlign w:val="center"/>
          </w:tcPr>
          <w:p w14:paraId="46E974BD" w14:textId="77777777" w:rsidR="005F2165" w:rsidRPr="007447AF" w:rsidRDefault="005F2165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483BAF4A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29A40F24" w14:textId="7CC0B4DA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password</w:t>
            </w:r>
          </w:p>
        </w:tc>
        <w:tc>
          <w:tcPr>
            <w:tcW w:w="1313" w:type="dxa"/>
            <w:vAlign w:val="center"/>
          </w:tcPr>
          <w:p w14:paraId="15E59081" w14:textId="3746B76A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04" w:type="dxa"/>
            <w:vAlign w:val="center"/>
          </w:tcPr>
          <w:p w14:paraId="22E54FB9" w14:textId="7777777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52304226" w14:textId="77777777" w:rsidR="005F2165" w:rsidRPr="007447AF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206692C2" w14:textId="3562D691" w:rsidR="005F2165" w:rsidRPr="007447AF" w:rsidRDefault="00030DA6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ລະຫັດຜ່ານ</w:t>
            </w:r>
          </w:p>
        </w:tc>
        <w:tc>
          <w:tcPr>
            <w:tcW w:w="1549" w:type="dxa"/>
            <w:vAlign w:val="center"/>
          </w:tcPr>
          <w:p w14:paraId="1A18E5FC" w14:textId="77777777" w:rsidR="005F2165" w:rsidRPr="007447AF" w:rsidRDefault="005F2165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  <w:tr w:rsidR="005F2165" w:rsidRPr="007447AF" w14:paraId="199F5571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34C0934F" w14:textId="5848CD3F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email</w:t>
            </w:r>
          </w:p>
        </w:tc>
        <w:tc>
          <w:tcPr>
            <w:tcW w:w="1313" w:type="dxa"/>
            <w:vAlign w:val="center"/>
          </w:tcPr>
          <w:p w14:paraId="5AE006FA" w14:textId="2EF72DC2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String</w:t>
            </w:r>
          </w:p>
        </w:tc>
        <w:tc>
          <w:tcPr>
            <w:tcW w:w="1304" w:type="dxa"/>
            <w:vAlign w:val="center"/>
          </w:tcPr>
          <w:p w14:paraId="5F789762" w14:textId="77777777" w:rsidR="005F2165" w:rsidRPr="005F2165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5F2165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30548064" w14:textId="77777777" w:rsidR="005F2165" w:rsidRPr="007447AF" w:rsidRDefault="005F2165" w:rsidP="005F2165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34CE447C" w14:textId="08DD9883" w:rsidR="005F2165" w:rsidRPr="007447AF" w:rsidRDefault="00CD21B9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ອີເມວ</w:t>
            </w:r>
          </w:p>
        </w:tc>
        <w:tc>
          <w:tcPr>
            <w:tcW w:w="1549" w:type="dxa"/>
            <w:vAlign w:val="center"/>
          </w:tcPr>
          <w:p w14:paraId="68261FD0" w14:textId="77777777" w:rsidR="005F2165" w:rsidRPr="007447AF" w:rsidRDefault="005F2165" w:rsidP="005F2165">
            <w:pPr>
              <w:jc w:val="center"/>
              <w:rPr>
                <w:rFonts w:ascii="Saysettha OT" w:hAnsi="Saysettha OT" w:cs="Saysettha OT"/>
                <w:sz w:val="24"/>
                <w:szCs w:val="24"/>
                <w:lang w:bidi="lo-LA"/>
              </w:rPr>
            </w:pPr>
          </w:p>
        </w:tc>
      </w:tr>
    </w:tbl>
    <w:p w14:paraId="1538034C" w14:textId="77777777" w:rsidR="00F84569" w:rsidRDefault="00F84569" w:rsidP="00CA2A42">
      <w:pPr>
        <w:pStyle w:val="Caption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85" w:name="_Toc79066183"/>
      <w:bookmarkStart w:id="186" w:name="_Toc79067800"/>
    </w:p>
    <w:p w14:paraId="00A13564" w14:textId="3D94E416" w:rsidR="00192BFD" w:rsidRPr="00477A11" w:rsidRDefault="00477A11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CA2A42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2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</w:t>
      </w:r>
      <w:r w:rsidR="00E72D0C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ຂໍ້ມູນສະມາຊິກ (</w:t>
      </w:r>
      <w:r w:rsidRPr="009A38E9">
        <w:rPr>
          <w:rFonts w:cs="Times New Roman"/>
          <w:i w:val="0"/>
          <w:iCs w:val="0"/>
          <w:color w:val="auto"/>
          <w:sz w:val="24"/>
          <w:szCs w:val="24"/>
        </w:rPr>
        <w:t>Member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85"/>
      <w:bookmarkEnd w:id="186"/>
    </w:p>
    <w:p w14:paraId="25E003E0" w14:textId="613088C6" w:rsidR="00144110" w:rsidRPr="00C71C6F" w:rsidRDefault="00C71C6F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87" w:name="_Toc79764559"/>
      <w:r w:rsidRPr="001A2E29">
        <w:rPr>
          <w:rFonts w:cs="Times New Roman"/>
          <w:b/>
          <w:bCs w:val="0"/>
          <w:iCs w:val="0"/>
          <w:szCs w:val="24"/>
          <w:lang w:bidi="lo-LA"/>
        </w:rPr>
        <w:t>3.5.</w:t>
      </w:r>
      <w:r w:rsidR="001A2E29" w:rsidRPr="001A2E29">
        <w:rPr>
          <w:rFonts w:cs="Times New Roman"/>
          <w:b/>
          <w:bCs w:val="0"/>
          <w:iCs w:val="0"/>
          <w:szCs w:val="24"/>
          <w:lang w:bidi="lo-LA"/>
        </w:rPr>
        <w:t>8</w:t>
      </w:r>
      <w:r w:rsidRPr="00C71C6F">
        <w:rPr>
          <w:rFonts w:cs="Saysettha OT"/>
          <w:iCs w:val="0"/>
          <w:szCs w:val="24"/>
          <w:lang w:bidi="lo-LA"/>
        </w:rPr>
        <w:t xml:space="preserve"> </w:t>
      </w:r>
      <w:proofErr w:type="gramStart"/>
      <w:r w:rsidR="00A75D0D" w:rsidRPr="00C71C6F">
        <w:rPr>
          <w:rFonts w:cs="Saysettha OT"/>
          <w:iCs w:val="0"/>
          <w:szCs w:val="24"/>
          <w:cs/>
          <w:lang w:bidi="lo-LA"/>
        </w:rPr>
        <w:t>ຕາຕະລາງຂໍ້ມູນການຈອງ</w:t>
      </w:r>
      <w:r w:rsidR="001A2E29">
        <w:rPr>
          <w:rFonts w:cs="Saysettha OT"/>
          <w:iCs w:val="0"/>
          <w:szCs w:val="24"/>
          <w:lang w:bidi="lo-LA"/>
        </w:rPr>
        <w:t xml:space="preserve"> </w:t>
      </w:r>
      <w:r w:rsidR="00E0166C" w:rsidRPr="00C71C6F">
        <w:rPr>
          <w:rFonts w:cs="Saysettha OT"/>
          <w:iCs w:val="0"/>
          <w:szCs w:val="24"/>
          <w:lang w:bidi="lo-LA"/>
        </w:rPr>
        <w:t xml:space="preserve"> </w:t>
      </w:r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(</w:t>
      </w:r>
      <w:proofErr w:type="gramEnd"/>
      <w:r w:rsidR="00E0166C" w:rsidRPr="001A2E29">
        <w:rPr>
          <w:rFonts w:cs="Times New Roman"/>
          <w:b/>
          <w:bCs w:val="0"/>
          <w:iCs w:val="0"/>
          <w:szCs w:val="24"/>
          <w:lang w:bidi="lo-LA"/>
        </w:rPr>
        <w:t>Booking</w:t>
      </w:r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87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42"/>
        <w:gridCol w:w="1279"/>
        <w:gridCol w:w="1239"/>
        <w:gridCol w:w="1206"/>
        <w:gridCol w:w="1852"/>
        <w:gridCol w:w="1501"/>
      </w:tblGrid>
      <w:tr w:rsidR="00144110" w:rsidRPr="007447AF" w14:paraId="484078DB" w14:textId="77777777" w:rsidTr="00DF58F1">
        <w:trPr>
          <w:trHeight w:val="548"/>
        </w:trPr>
        <w:tc>
          <w:tcPr>
            <w:tcW w:w="8952" w:type="dxa"/>
            <w:gridSpan w:val="6"/>
            <w:vAlign w:val="center"/>
          </w:tcPr>
          <w:p w14:paraId="03009428" w14:textId="5315B192" w:rsidR="00144110" w:rsidRPr="00BC5777" w:rsidRDefault="00144110" w:rsidP="00DF58F1">
            <w:pPr>
              <w:jc w:val="center"/>
              <w:rPr>
                <w:rFonts w:cs="DokChampa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Booking</w:t>
            </w:r>
          </w:p>
        </w:tc>
      </w:tr>
      <w:tr w:rsidR="00144110" w:rsidRPr="00144110" w14:paraId="5F68E371" w14:textId="77777777" w:rsidTr="00DF58F1">
        <w:trPr>
          <w:trHeight w:val="570"/>
        </w:trPr>
        <w:tc>
          <w:tcPr>
            <w:tcW w:w="1558" w:type="dxa"/>
            <w:vAlign w:val="center"/>
          </w:tcPr>
          <w:p w14:paraId="6C69377C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13" w:type="dxa"/>
            <w:vAlign w:val="center"/>
          </w:tcPr>
          <w:p w14:paraId="1B827D4B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04" w:type="dxa"/>
            <w:vAlign w:val="center"/>
          </w:tcPr>
          <w:p w14:paraId="780D79CA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97" w:type="dxa"/>
            <w:vAlign w:val="center"/>
          </w:tcPr>
          <w:p w14:paraId="38062887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31" w:type="dxa"/>
            <w:vAlign w:val="center"/>
          </w:tcPr>
          <w:p w14:paraId="5F4D9D7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549" w:type="dxa"/>
            <w:vAlign w:val="center"/>
          </w:tcPr>
          <w:p w14:paraId="3F9F5ABD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144110" w:rsidRPr="00144110" w14:paraId="243E82D5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55EA5DA3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13" w:type="dxa"/>
            <w:vAlign w:val="center"/>
          </w:tcPr>
          <w:p w14:paraId="1B170C29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5E3A417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7BEEFB8C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31" w:type="dxa"/>
            <w:vAlign w:val="center"/>
          </w:tcPr>
          <w:p w14:paraId="1A353155" w14:textId="118D6061" w:rsidR="00144110" w:rsidRPr="00CD21B9" w:rsidRDefault="00CD21B9" w:rsidP="00DF58F1">
            <w:pPr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ການຈອງ</w:t>
            </w:r>
          </w:p>
        </w:tc>
        <w:tc>
          <w:tcPr>
            <w:tcW w:w="1549" w:type="dxa"/>
            <w:vAlign w:val="center"/>
          </w:tcPr>
          <w:p w14:paraId="05B24CF2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0C05D89B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0D2DF196" w14:textId="0D9C329F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bookingItem</w:t>
            </w:r>
            <w:proofErr w:type="spellEnd"/>
            <w:r w:rsidRPr="00144110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313" w:type="dxa"/>
            <w:vAlign w:val="center"/>
          </w:tcPr>
          <w:p w14:paraId="3699B08E" w14:textId="4EB2E8E4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4116FFBE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2A5DF2C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71381642" w14:textId="77B71AFD" w:rsidR="00144110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າຍລະອຽດການຈອງ</w:t>
            </w:r>
          </w:p>
        </w:tc>
        <w:tc>
          <w:tcPr>
            <w:tcW w:w="1549" w:type="dxa"/>
            <w:vAlign w:val="center"/>
          </w:tcPr>
          <w:p w14:paraId="0FBACAE1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1C8CA83B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575374FE" w14:textId="48A5E574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qty</w:t>
            </w:r>
          </w:p>
        </w:tc>
        <w:tc>
          <w:tcPr>
            <w:tcW w:w="1313" w:type="dxa"/>
            <w:vAlign w:val="center"/>
          </w:tcPr>
          <w:p w14:paraId="37BC2770" w14:textId="2CE061CF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304" w:type="dxa"/>
            <w:vAlign w:val="center"/>
          </w:tcPr>
          <w:p w14:paraId="4841D47F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2081D9B1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30890EB4" w14:textId="088CA148" w:rsidR="00144110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ຈ</w:t>
            </w:r>
            <w:r w:rsidR="007B49B0">
              <w:rPr>
                <w:rFonts w:ascii="Saysettha OT" w:hAnsi="Saysettha OT" w:cs="Saysettha OT" w:hint="cs"/>
                <w:sz w:val="24"/>
                <w:szCs w:val="24"/>
                <w:cs/>
                <w:lang w:bidi="lo-LA"/>
              </w:rPr>
              <w:t>ຳ</w:t>
            </w: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ນວນປີ້</w:t>
            </w:r>
          </w:p>
        </w:tc>
        <w:tc>
          <w:tcPr>
            <w:tcW w:w="1549" w:type="dxa"/>
            <w:vAlign w:val="center"/>
          </w:tcPr>
          <w:p w14:paraId="1505DA19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24C1E75F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5B1EAD48" w14:textId="290FCB4F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member</w:t>
            </w:r>
          </w:p>
        </w:tc>
        <w:tc>
          <w:tcPr>
            <w:tcW w:w="1313" w:type="dxa"/>
            <w:vAlign w:val="center"/>
          </w:tcPr>
          <w:p w14:paraId="42EA98CB" w14:textId="1FA16494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04" w:type="dxa"/>
            <w:vAlign w:val="center"/>
          </w:tcPr>
          <w:p w14:paraId="3CF4845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0B856987" w14:textId="2BAAE877" w:rsidR="00144110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FK</w:t>
            </w:r>
          </w:p>
        </w:tc>
        <w:tc>
          <w:tcPr>
            <w:tcW w:w="1931" w:type="dxa"/>
            <w:vAlign w:val="center"/>
          </w:tcPr>
          <w:p w14:paraId="182E1FCF" w14:textId="79937180" w:rsidR="00144110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ສະມາຊິກ</w:t>
            </w:r>
          </w:p>
        </w:tc>
        <w:tc>
          <w:tcPr>
            <w:tcW w:w="1549" w:type="dxa"/>
            <w:vAlign w:val="center"/>
          </w:tcPr>
          <w:p w14:paraId="3C8711C8" w14:textId="56A4F665" w:rsidR="00144110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Member</w:t>
            </w:r>
          </w:p>
        </w:tc>
      </w:tr>
      <w:tr w:rsidR="00CD21B9" w:rsidRPr="00144110" w14:paraId="224BB156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10AB93E0" w14:textId="5AE019EF" w:rsidR="00CD21B9" w:rsidRPr="00CD21B9" w:rsidRDefault="00CD21B9" w:rsidP="00DF58F1">
            <w:pPr>
              <w:jc w:val="center"/>
              <w:rPr>
                <w:rFonts w:cs="DokChampa"/>
                <w:sz w:val="24"/>
                <w:szCs w:val="24"/>
                <w:lang w:val="en-US" w:bidi="lo-LA"/>
              </w:rPr>
            </w:pPr>
            <w:proofErr w:type="spellStart"/>
            <w:r>
              <w:rPr>
                <w:rFonts w:cs="DokChampa"/>
                <w:sz w:val="24"/>
                <w:szCs w:val="24"/>
                <w:lang w:val="en-US" w:bidi="lo-LA"/>
              </w:rPr>
              <w:t>fullname</w:t>
            </w:r>
            <w:proofErr w:type="spellEnd"/>
          </w:p>
        </w:tc>
        <w:tc>
          <w:tcPr>
            <w:tcW w:w="1313" w:type="dxa"/>
            <w:vAlign w:val="center"/>
          </w:tcPr>
          <w:p w14:paraId="2154AF73" w14:textId="6620BE3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48DB95A9" w14:textId="79AF72C9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2B0947CB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1E13F098" w14:textId="624FBB17" w:rsidR="00CD21B9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ຊື່ເຕັມ</w:t>
            </w:r>
          </w:p>
        </w:tc>
        <w:tc>
          <w:tcPr>
            <w:tcW w:w="1549" w:type="dxa"/>
            <w:vAlign w:val="center"/>
          </w:tcPr>
          <w:p w14:paraId="7E01B362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CD21B9" w:rsidRPr="00144110" w14:paraId="7D843517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0C42C6A7" w14:textId="2C07642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tel</w:t>
            </w:r>
            <w:proofErr w:type="spellEnd"/>
          </w:p>
        </w:tc>
        <w:tc>
          <w:tcPr>
            <w:tcW w:w="1313" w:type="dxa"/>
            <w:vAlign w:val="center"/>
          </w:tcPr>
          <w:p w14:paraId="78CBB7A7" w14:textId="505EF66E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3A516A58" w14:textId="5AD3845A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6069825D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4ABB262A" w14:textId="27C95652" w:rsidR="00CD21B9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ເບີໂທ</w:t>
            </w:r>
          </w:p>
        </w:tc>
        <w:tc>
          <w:tcPr>
            <w:tcW w:w="1549" w:type="dxa"/>
            <w:vAlign w:val="center"/>
          </w:tcPr>
          <w:p w14:paraId="08B4072E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CD21B9" w:rsidRPr="00144110" w14:paraId="3E7820C1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6827A33A" w14:textId="7B40EF39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email</w:t>
            </w:r>
          </w:p>
        </w:tc>
        <w:tc>
          <w:tcPr>
            <w:tcW w:w="1313" w:type="dxa"/>
            <w:vAlign w:val="center"/>
          </w:tcPr>
          <w:p w14:paraId="53ADD2B1" w14:textId="109C1F06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304" w:type="dxa"/>
            <w:vAlign w:val="center"/>
          </w:tcPr>
          <w:p w14:paraId="4E78BC59" w14:textId="7F8949EE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08DE7954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59E13A92" w14:textId="72015004" w:rsidR="00CD21B9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ອີເມວ</w:t>
            </w:r>
          </w:p>
        </w:tc>
        <w:tc>
          <w:tcPr>
            <w:tcW w:w="1549" w:type="dxa"/>
            <w:vAlign w:val="center"/>
          </w:tcPr>
          <w:p w14:paraId="3090CF94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CD21B9" w:rsidRPr="00144110" w14:paraId="16C7319F" w14:textId="77777777" w:rsidTr="00DF58F1">
        <w:trPr>
          <w:trHeight w:val="550"/>
        </w:trPr>
        <w:tc>
          <w:tcPr>
            <w:tcW w:w="1558" w:type="dxa"/>
            <w:vAlign w:val="center"/>
          </w:tcPr>
          <w:p w14:paraId="42AD8024" w14:textId="67DCECF4" w:rsidR="00CD21B9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</w:rPr>
              <w:t>totalAmount</w:t>
            </w:r>
            <w:proofErr w:type="spellEnd"/>
          </w:p>
        </w:tc>
        <w:tc>
          <w:tcPr>
            <w:tcW w:w="1313" w:type="dxa"/>
            <w:vAlign w:val="center"/>
          </w:tcPr>
          <w:p w14:paraId="1519B7BA" w14:textId="217B41E8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304" w:type="dxa"/>
            <w:vAlign w:val="center"/>
          </w:tcPr>
          <w:p w14:paraId="16AA1B76" w14:textId="50E63C7A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7" w:type="dxa"/>
            <w:vAlign w:val="center"/>
          </w:tcPr>
          <w:p w14:paraId="16EC3CE2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31" w:type="dxa"/>
            <w:vAlign w:val="center"/>
          </w:tcPr>
          <w:p w14:paraId="7FE87AB9" w14:textId="3767AD8D" w:rsidR="00CD21B9" w:rsidRPr="00CD21B9" w:rsidRDefault="00CD21B9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CD21B9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ເປັນເງິນ</w:t>
            </w:r>
          </w:p>
        </w:tc>
        <w:tc>
          <w:tcPr>
            <w:tcW w:w="1549" w:type="dxa"/>
            <w:vAlign w:val="center"/>
          </w:tcPr>
          <w:p w14:paraId="14B8F622" w14:textId="77777777" w:rsidR="00CD21B9" w:rsidRPr="00144110" w:rsidRDefault="00CD21B9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</w:tbl>
    <w:p w14:paraId="4999EDEF" w14:textId="77777777" w:rsidR="001A2E29" w:rsidRDefault="001A2E29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88" w:name="_Toc79066184"/>
      <w:bookmarkStart w:id="189" w:name="_Toc79067801"/>
    </w:p>
    <w:p w14:paraId="52F86857" w14:textId="499ECEF9" w:rsidR="00C71C6F" w:rsidRPr="00477A11" w:rsidRDefault="00477A11" w:rsidP="00477A11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3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</w:t>
      </w:r>
      <w:r w:rsidR="00E72D0C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ຂໍ້ມູນການຈອງ (</w:t>
      </w:r>
      <w:r w:rsidRPr="001A2E29">
        <w:rPr>
          <w:rFonts w:cs="Times New Roman"/>
          <w:i w:val="0"/>
          <w:iCs w:val="0"/>
          <w:color w:val="auto"/>
          <w:sz w:val="24"/>
          <w:szCs w:val="24"/>
        </w:rPr>
        <w:t>Booking</w:t>
      </w:r>
      <w:r w:rsidRPr="00477A11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>)</w:t>
      </w:r>
      <w:bookmarkEnd w:id="188"/>
      <w:bookmarkEnd w:id="189"/>
    </w:p>
    <w:p w14:paraId="3D021D62" w14:textId="69FC501F" w:rsidR="00A75D0D" w:rsidRPr="001A2E29" w:rsidRDefault="00A023EB" w:rsidP="007A73FD">
      <w:pPr>
        <w:pStyle w:val="Heading4"/>
        <w:ind w:left="567"/>
        <w:rPr>
          <w:rFonts w:cs="Saysettha OT"/>
          <w:b/>
          <w:bCs w:val="0"/>
          <w:i/>
          <w:iCs w:val="0"/>
          <w:szCs w:val="24"/>
          <w:lang w:bidi="lo-LA"/>
        </w:rPr>
      </w:pPr>
      <w:bookmarkStart w:id="190" w:name="_Toc79764560"/>
      <w:r w:rsidRPr="001A2E29">
        <w:rPr>
          <w:rFonts w:cs="Times New Roman"/>
          <w:b/>
          <w:bCs w:val="0"/>
          <w:iCs w:val="0"/>
          <w:szCs w:val="24"/>
          <w:lang w:bidi="lo-LA"/>
        </w:rPr>
        <w:t>3.5.</w:t>
      </w:r>
      <w:r w:rsidR="001A2E29" w:rsidRPr="001A2E29">
        <w:rPr>
          <w:rFonts w:cs="Times New Roman"/>
          <w:b/>
          <w:bCs w:val="0"/>
          <w:iCs w:val="0"/>
          <w:szCs w:val="24"/>
          <w:lang w:bidi="lo-LA"/>
        </w:rPr>
        <w:t>9</w:t>
      </w:r>
      <w:r w:rsidR="001A2E29">
        <w:rPr>
          <w:rFonts w:cs="Times New Roman"/>
          <w:iCs w:val="0"/>
          <w:szCs w:val="24"/>
          <w:lang w:bidi="lo-LA"/>
        </w:rPr>
        <w:t xml:space="preserve"> </w:t>
      </w:r>
      <w:r w:rsidR="00A75D0D" w:rsidRPr="00A023EB">
        <w:rPr>
          <w:rFonts w:cs="Saysettha OT"/>
          <w:iCs w:val="0"/>
          <w:szCs w:val="24"/>
          <w:cs/>
          <w:lang w:bidi="lo-LA"/>
        </w:rPr>
        <w:t>ຕາຕະລາງຂໍ້ມູນລາຍລະອຽດການຈອງ</w:t>
      </w:r>
      <w:r w:rsidR="00E0166C" w:rsidRPr="00A023EB">
        <w:rPr>
          <w:rFonts w:cs="Saysettha OT"/>
          <w:iCs w:val="0"/>
          <w:szCs w:val="24"/>
          <w:lang w:bidi="lo-LA"/>
        </w:rPr>
        <w:t xml:space="preserve"> </w:t>
      </w:r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(</w:t>
      </w:r>
      <w:proofErr w:type="spellStart"/>
      <w:r w:rsidR="00E0166C" w:rsidRPr="001A2E29">
        <w:rPr>
          <w:rFonts w:cs="Times New Roman"/>
          <w:b/>
          <w:bCs w:val="0"/>
          <w:iCs w:val="0"/>
          <w:szCs w:val="24"/>
          <w:lang w:bidi="lo-LA"/>
        </w:rPr>
        <w:t>BookingItem</w:t>
      </w:r>
      <w:proofErr w:type="spellEnd"/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90"/>
    </w:p>
    <w:tbl>
      <w:tblPr>
        <w:tblStyle w:val="TableGrid"/>
        <w:tblW w:w="8640" w:type="dxa"/>
        <w:tblInd w:w="-5" w:type="dxa"/>
        <w:tblLook w:val="04A0" w:firstRow="1" w:lastRow="0" w:firstColumn="1" w:lastColumn="0" w:noHBand="0" w:noVBand="1"/>
      </w:tblPr>
      <w:tblGrid>
        <w:gridCol w:w="1630"/>
        <w:gridCol w:w="1235"/>
        <w:gridCol w:w="1252"/>
        <w:gridCol w:w="1091"/>
        <w:gridCol w:w="1750"/>
        <w:gridCol w:w="1682"/>
      </w:tblGrid>
      <w:tr w:rsidR="00144110" w:rsidRPr="007447AF" w14:paraId="459094EB" w14:textId="77777777" w:rsidTr="00986179">
        <w:trPr>
          <w:trHeight w:val="548"/>
        </w:trPr>
        <w:tc>
          <w:tcPr>
            <w:tcW w:w="8640" w:type="dxa"/>
            <w:gridSpan w:val="6"/>
            <w:vAlign w:val="center"/>
          </w:tcPr>
          <w:p w14:paraId="34AC0034" w14:textId="1F79DD0E" w:rsidR="00144110" w:rsidRPr="00CD21B9" w:rsidRDefault="00144110" w:rsidP="00DF58F1">
            <w:pPr>
              <w:jc w:val="center"/>
              <w:rPr>
                <w:rFonts w:cs="DokChampa"/>
                <w:b/>
                <w:bCs/>
                <w:sz w:val="24"/>
                <w:szCs w:val="24"/>
                <w:lang w:val="en-US" w:bidi="lo-LA"/>
              </w:rPr>
            </w:pPr>
            <w:r w:rsidRPr="007447AF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proofErr w:type="spellStart"/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Booking</w:t>
            </w:r>
            <w:r w:rsidR="00CD21B9">
              <w:rPr>
                <w:rFonts w:cs="DokChampa"/>
                <w:b/>
                <w:bCs/>
                <w:sz w:val="24"/>
                <w:szCs w:val="24"/>
                <w:lang w:val="en-US" w:bidi="lo-LA"/>
              </w:rPr>
              <w:t>Item</w:t>
            </w:r>
            <w:proofErr w:type="spellEnd"/>
          </w:p>
        </w:tc>
      </w:tr>
      <w:tr w:rsidR="00144110" w:rsidRPr="00144110" w14:paraId="2437DEF9" w14:textId="77777777" w:rsidTr="00986179">
        <w:trPr>
          <w:trHeight w:val="570"/>
        </w:trPr>
        <w:tc>
          <w:tcPr>
            <w:tcW w:w="1630" w:type="dxa"/>
            <w:vAlign w:val="center"/>
          </w:tcPr>
          <w:p w14:paraId="56ADE6E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288" w:type="dxa"/>
            <w:vAlign w:val="center"/>
          </w:tcPr>
          <w:p w14:paraId="687FABC4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381" w:type="dxa"/>
            <w:vAlign w:val="center"/>
          </w:tcPr>
          <w:p w14:paraId="04ED7079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32" w:type="dxa"/>
            <w:vAlign w:val="center"/>
          </w:tcPr>
          <w:p w14:paraId="24008582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873" w:type="dxa"/>
            <w:vAlign w:val="center"/>
          </w:tcPr>
          <w:p w14:paraId="430EA4DE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236" w:type="dxa"/>
            <w:vAlign w:val="center"/>
          </w:tcPr>
          <w:p w14:paraId="23D7ADE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144110" w:rsidRPr="00144110" w14:paraId="599DBB72" w14:textId="77777777" w:rsidTr="00986179">
        <w:trPr>
          <w:trHeight w:val="550"/>
        </w:trPr>
        <w:tc>
          <w:tcPr>
            <w:tcW w:w="1630" w:type="dxa"/>
            <w:vAlign w:val="center"/>
          </w:tcPr>
          <w:p w14:paraId="0E71BEB1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lastRenderedPageBreak/>
              <w:t>id</w:t>
            </w:r>
          </w:p>
        </w:tc>
        <w:tc>
          <w:tcPr>
            <w:tcW w:w="1288" w:type="dxa"/>
            <w:vAlign w:val="center"/>
          </w:tcPr>
          <w:p w14:paraId="3CAD43AC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381" w:type="dxa"/>
            <w:vAlign w:val="center"/>
          </w:tcPr>
          <w:p w14:paraId="5E0A003D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32" w:type="dxa"/>
            <w:vAlign w:val="center"/>
          </w:tcPr>
          <w:p w14:paraId="40B80D6F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873" w:type="dxa"/>
            <w:vAlign w:val="center"/>
          </w:tcPr>
          <w:p w14:paraId="6FE83D07" w14:textId="4BDF0CB7" w:rsidR="00144110" w:rsidRPr="00DF58F1" w:rsidRDefault="00DF58F1" w:rsidP="00DF58F1">
            <w:pPr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ລາຍລະອຽດການຈອງ</w:t>
            </w:r>
          </w:p>
        </w:tc>
        <w:tc>
          <w:tcPr>
            <w:tcW w:w="1236" w:type="dxa"/>
            <w:vAlign w:val="center"/>
          </w:tcPr>
          <w:p w14:paraId="3B7A305A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36BDAC32" w14:textId="77777777" w:rsidTr="00986179">
        <w:trPr>
          <w:trHeight w:val="550"/>
        </w:trPr>
        <w:tc>
          <w:tcPr>
            <w:tcW w:w="1630" w:type="dxa"/>
            <w:vAlign w:val="center"/>
          </w:tcPr>
          <w:p w14:paraId="132CDA96" w14:textId="0A389792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proofErr w:type="gramStart"/>
            <w:r w:rsidRPr="00144110">
              <w:rPr>
                <w:rFonts w:cs="Times New Roman"/>
                <w:sz w:val="24"/>
                <w:szCs w:val="24"/>
              </w:rPr>
              <w:t xml:space="preserve">seat  </w:t>
            </w:r>
            <w:r w:rsidR="003F4B50">
              <w:rPr>
                <w:rFonts w:cs="Times New Roman"/>
                <w:sz w:val="24"/>
                <w:szCs w:val="24"/>
              </w:rPr>
              <w:t>[</w:t>
            </w:r>
            <w:proofErr w:type="gramEnd"/>
            <w:r w:rsidR="003F4B50">
              <w:rPr>
                <w:rFonts w:cs="Times New Roman"/>
                <w:sz w:val="24"/>
                <w:szCs w:val="24"/>
              </w:rPr>
              <w:t xml:space="preserve"> ]</w:t>
            </w:r>
          </w:p>
        </w:tc>
        <w:tc>
          <w:tcPr>
            <w:tcW w:w="1288" w:type="dxa"/>
            <w:vAlign w:val="center"/>
          </w:tcPr>
          <w:p w14:paraId="3ACA5B9F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81" w:type="dxa"/>
            <w:vAlign w:val="center"/>
          </w:tcPr>
          <w:p w14:paraId="0029C645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32" w:type="dxa"/>
            <w:vAlign w:val="center"/>
          </w:tcPr>
          <w:p w14:paraId="5DA800EF" w14:textId="352EEF22" w:rsidR="00144110" w:rsidRPr="00144110" w:rsidRDefault="00DF58F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FK</w:t>
            </w:r>
          </w:p>
        </w:tc>
        <w:tc>
          <w:tcPr>
            <w:tcW w:w="1873" w:type="dxa"/>
            <w:vAlign w:val="center"/>
          </w:tcPr>
          <w:p w14:paraId="1138AFB0" w14:textId="46F79A9A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ບ່ອນນັ່ງ</w:t>
            </w:r>
          </w:p>
        </w:tc>
        <w:tc>
          <w:tcPr>
            <w:tcW w:w="1236" w:type="dxa"/>
            <w:vAlign w:val="center"/>
          </w:tcPr>
          <w:p w14:paraId="46B8B327" w14:textId="458FB566" w:rsidR="00144110" w:rsidRPr="00DF58F1" w:rsidRDefault="00DF58F1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rPr>
                <w:rFonts w:cs="Times New Roman"/>
                <w:sz w:val="24"/>
                <w:szCs w:val="24"/>
                <w:lang w:val="en-US" w:bidi="lo-LA"/>
              </w:rPr>
              <w:t>Seat</w:t>
            </w:r>
          </w:p>
        </w:tc>
      </w:tr>
      <w:tr w:rsidR="00144110" w:rsidRPr="00144110" w14:paraId="14D8B2D5" w14:textId="77777777" w:rsidTr="00986179">
        <w:trPr>
          <w:trHeight w:val="550"/>
        </w:trPr>
        <w:tc>
          <w:tcPr>
            <w:tcW w:w="1630" w:type="dxa"/>
            <w:vAlign w:val="center"/>
          </w:tcPr>
          <w:p w14:paraId="2583C984" w14:textId="7B0F4D02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departureTime</w:t>
            </w:r>
            <w:proofErr w:type="spellEnd"/>
          </w:p>
        </w:tc>
        <w:tc>
          <w:tcPr>
            <w:tcW w:w="1288" w:type="dxa"/>
            <w:vAlign w:val="center"/>
          </w:tcPr>
          <w:p w14:paraId="4BD68E24" w14:textId="7D9F7030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381" w:type="dxa"/>
            <w:vAlign w:val="center"/>
          </w:tcPr>
          <w:p w14:paraId="0117D5F8" w14:textId="77777777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32" w:type="dxa"/>
            <w:vAlign w:val="center"/>
          </w:tcPr>
          <w:p w14:paraId="0A784B3C" w14:textId="54029846" w:rsidR="00144110" w:rsidRPr="00144110" w:rsidRDefault="00DF58F1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FK</w:t>
            </w:r>
          </w:p>
        </w:tc>
        <w:tc>
          <w:tcPr>
            <w:tcW w:w="1873" w:type="dxa"/>
            <w:vAlign w:val="center"/>
          </w:tcPr>
          <w:p w14:paraId="43EB02DB" w14:textId="23F2E2C9" w:rsidR="00144110" w:rsidRPr="00DF58F1" w:rsidRDefault="00DF58F1" w:rsidP="0014411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ເວລາລົດອອກ</w:t>
            </w:r>
          </w:p>
        </w:tc>
        <w:tc>
          <w:tcPr>
            <w:tcW w:w="1236" w:type="dxa"/>
            <w:vAlign w:val="center"/>
          </w:tcPr>
          <w:p w14:paraId="29D96A88" w14:textId="6498C676" w:rsidR="00144110" w:rsidRPr="00144110" w:rsidRDefault="00DF58F1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bidi="lo-LA"/>
              </w:rPr>
              <w:t>DepartureTime</w:t>
            </w:r>
            <w:proofErr w:type="spellEnd"/>
          </w:p>
        </w:tc>
      </w:tr>
      <w:tr w:rsidR="00144110" w:rsidRPr="00144110" w14:paraId="671E2022" w14:textId="77777777" w:rsidTr="00986179">
        <w:trPr>
          <w:trHeight w:val="550"/>
        </w:trPr>
        <w:tc>
          <w:tcPr>
            <w:tcW w:w="1630" w:type="dxa"/>
            <w:vAlign w:val="center"/>
          </w:tcPr>
          <w:p w14:paraId="58515D89" w14:textId="498E73A6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departureDate</w:t>
            </w:r>
            <w:proofErr w:type="spellEnd"/>
          </w:p>
        </w:tc>
        <w:tc>
          <w:tcPr>
            <w:tcW w:w="1288" w:type="dxa"/>
            <w:vAlign w:val="center"/>
          </w:tcPr>
          <w:p w14:paraId="447E2789" w14:textId="23DED327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1381" w:type="dxa"/>
            <w:vAlign w:val="center"/>
          </w:tcPr>
          <w:p w14:paraId="36BF99A6" w14:textId="77777777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32" w:type="dxa"/>
            <w:vAlign w:val="center"/>
          </w:tcPr>
          <w:p w14:paraId="6F7637D7" w14:textId="77777777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873" w:type="dxa"/>
            <w:vAlign w:val="center"/>
          </w:tcPr>
          <w:p w14:paraId="25491856" w14:textId="527013F7" w:rsidR="00144110" w:rsidRPr="00DF58F1" w:rsidRDefault="00DF58F1" w:rsidP="00144110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ວັນທີເດີນທາງ</w:t>
            </w:r>
          </w:p>
        </w:tc>
        <w:tc>
          <w:tcPr>
            <w:tcW w:w="1236" w:type="dxa"/>
            <w:vAlign w:val="center"/>
          </w:tcPr>
          <w:p w14:paraId="00375E02" w14:textId="77777777" w:rsidR="00144110" w:rsidRPr="00144110" w:rsidRDefault="00144110" w:rsidP="00144110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</w:tbl>
    <w:p w14:paraId="30335FC0" w14:textId="77777777" w:rsidR="00AB11EA" w:rsidRDefault="00AB11EA" w:rsidP="00183ABA">
      <w:pPr>
        <w:pStyle w:val="Caption"/>
        <w:spacing w:after="0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91" w:name="_Toc79066185"/>
      <w:bookmarkStart w:id="192" w:name="_Toc79067802"/>
    </w:p>
    <w:p w14:paraId="48D190CC" w14:textId="6D911D83" w:rsidR="00432485" w:rsidRPr="00183ABA" w:rsidRDefault="001137AA" w:rsidP="00183ABA">
      <w:pPr>
        <w:pStyle w:val="Caption"/>
        <w:spacing w:after="120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4</w:t>
      </w:r>
      <w:r w:rsidR="00BB631A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ຕາຕະລາງຂໍ້ມູນລາຍລະອຽດການຈອງ (</w:t>
      </w:r>
      <w:proofErr w:type="spellStart"/>
      <w:r w:rsidRPr="001A2E29">
        <w:rPr>
          <w:rFonts w:cs="Times New Roman"/>
          <w:i w:val="0"/>
          <w:iCs w:val="0"/>
          <w:color w:val="auto"/>
          <w:sz w:val="24"/>
          <w:szCs w:val="24"/>
          <w:lang w:bidi="lo-LA"/>
        </w:rPr>
        <w:t>BookingItem</w:t>
      </w:r>
      <w:proofErr w:type="spellEnd"/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>)</w:t>
      </w:r>
      <w:bookmarkStart w:id="193" w:name="_Toc79764561"/>
      <w:bookmarkEnd w:id="191"/>
      <w:bookmarkEnd w:id="192"/>
    </w:p>
    <w:p w14:paraId="152E1B23" w14:textId="52759B9B" w:rsidR="00A75D0D" w:rsidRPr="00A023EB" w:rsidRDefault="00A023EB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r w:rsidRPr="001A2E29">
        <w:rPr>
          <w:rFonts w:cs="Times New Roman"/>
          <w:b/>
          <w:bCs w:val="0"/>
          <w:iCs w:val="0"/>
          <w:szCs w:val="24"/>
          <w:lang w:bidi="lo-LA"/>
        </w:rPr>
        <w:t>3.5.</w:t>
      </w:r>
      <w:r w:rsidR="001A2E29" w:rsidRPr="001A2E29">
        <w:rPr>
          <w:rFonts w:cs="Times New Roman"/>
          <w:b/>
          <w:bCs w:val="0"/>
          <w:iCs w:val="0"/>
          <w:szCs w:val="24"/>
          <w:lang w:bidi="lo-LA"/>
        </w:rPr>
        <w:t>10</w:t>
      </w:r>
      <w:r w:rsidRPr="00A023EB">
        <w:rPr>
          <w:rFonts w:cs="Saysettha OT"/>
          <w:iCs w:val="0"/>
          <w:szCs w:val="24"/>
          <w:lang w:bidi="lo-LA"/>
        </w:rPr>
        <w:t xml:space="preserve"> </w:t>
      </w:r>
      <w:proofErr w:type="gramStart"/>
      <w:r w:rsidR="00A75D0D" w:rsidRPr="00A023EB">
        <w:rPr>
          <w:rFonts w:cs="Saysettha OT"/>
          <w:iCs w:val="0"/>
          <w:szCs w:val="24"/>
          <w:cs/>
          <w:lang w:bidi="lo-LA"/>
        </w:rPr>
        <w:t>ຕາຕະລາງຂໍ້ມູນສາຍທາງ</w:t>
      </w:r>
      <w:r w:rsidR="00E0166C" w:rsidRPr="00A023EB">
        <w:rPr>
          <w:rFonts w:cs="Saysettha OT"/>
          <w:iCs w:val="0"/>
          <w:szCs w:val="24"/>
          <w:lang w:bidi="lo-LA"/>
        </w:rPr>
        <w:t xml:space="preserve"> </w:t>
      </w:r>
      <w:r w:rsidR="001A2E29">
        <w:rPr>
          <w:rFonts w:cs="Saysettha OT"/>
          <w:iCs w:val="0"/>
          <w:szCs w:val="24"/>
          <w:lang w:bidi="lo-LA"/>
        </w:rPr>
        <w:t xml:space="preserve"> </w:t>
      </w:r>
      <w:r w:rsidR="00E0166C" w:rsidRPr="001A2E29">
        <w:rPr>
          <w:rFonts w:cs="Times New Roman"/>
          <w:b/>
          <w:bCs w:val="0"/>
          <w:iCs w:val="0"/>
          <w:szCs w:val="24"/>
          <w:lang w:bidi="lo-LA"/>
        </w:rPr>
        <w:t>(</w:t>
      </w:r>
      <w:proofErr w:type="gramEnd"/>
      <w:r w:rsidR="00E0166C" w:rsidRPr="001A2E29">
        <w:rPr>
          <w:rFonts w:cs="Times New Roman"/>
          <w:b/>
          <w:bCs w:val="0"/>
          <w:iCs w:val="0"/>
          <w:szCs w:val="24"/>
          <w:lang w:bidi="lo-LA"/>
        </w:rPr>
        <w:t>R</w:t>
      </w:r>
      <w:r w:rsidR="00E0166C" w:rsidRPr="001A2E29">
        <w:rPr>
          <w:rFonts w:cs="Saysettha OT"/>
          <w:b/>
          <w:bCs w:val="0"/>
          <w:iCs w:val="0"/>
          <w:szCs w:val="24"/>
          <w:lang w:bidi="lo-LA"/>
        </w:rPr>
        <w:t>oute)</w:t>
      </w:r>
      <w:bookmarkEnd w:id="193"/>
    </w:p>
    <w:tbl>
      <w:tblPr>
        <w:tblStyle w:val="TableGrid"/>
        <w:tblW w:w="8640" w:type="dxa"/>
        <w:tblInd w:w="-5" w:type="dxa"/>
        <w:tblLook w:val="04A0" w:firstRow="1" w:lastRow="0" w:firstColumn="1" w:lastColumn="0" w:noHBand="0" w:noVBand="1"/>
      </w:tblPr>
      <w:tblGrid>
        <w:gridCol w:w="1669"/>
        <w:gridCol w:w="1288"/>
        <w:gridCol w:w="1391"/>
        <w:gridCol w:w="1230"/>
        <w:gridCol w:w="1873"/>
        <w:gridCol w:w="1189"/>
      </w:tblGrid>
      <w:tr w:rsidR="00144110" w:rsidRPr="00144110" w14:paraId="57E97191" w14:textId="77777777" w:rsidTr="00986179">
        <w:trPr>
          <w:trHeight w:val="548"/>
        </w:trPr>
        <w:tc>
          <w:tcPr>
            <w:tcW w:w="8640" w:type="dxa"/>
            <w:gridSpan w:val="6"/>
            <w:vAlign w:val="center"/>
          </w:tcPr>
          <w:p w14:paraId="33517B06" w14:textId="77B2E9E6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Table: Route</w:t>
            </w:r>
          </w:p>
        </w:tc>
      </w:tr>
      <w:tr w:rsidR="00144110" w:rsidRPr="00144110" w14:paraId="60EDCB33" w14:textId="77777777" w:rsidTr="00986179">
        <w:trPr>
          <w:trHeight w:val="570"/>
        </w:trPr>
        <w:tc>
          <w:tcPr>
            <w:tcW w:w="1669" w:type="dxa"/>
            <w:vAlign w:val="center"/>
          </w:tcPr>
          <w:p w14:paraId="31B6A018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01" w:type="dxa"/>
            <w:vAlign w:val="center"/>
          </w:tcPr>
          <w:p w14:paraId="46287915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423" w:type="dxa"/>
            <w:vAlign w:val="center"/>
          </w:tcPr>
          <w:p w14:paraId="19B9F598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65" w:type="dxa"/>
            <w:vAlign w:val="center"/>
          </w:tcPr>
          <w:p w14:paraId="0E0F8F5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1903" w:type="dxa"/>
            <w:vAlign w:val="center"/>
          </w:tcPr>
          <w:p w14:paraId="05FA4B75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1079" w:type="dxa"/>
            <w:vAlign w:val="center"/>
          </w:tcPr>
          <w:p w14:paraId="6E2D74FC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144110" w:rsidRPr="00144110" w14:paraId="17D074A3" w14:textId="77777777" w:rsidTr="00986179">
        <w:trPr>
          <w:trHeight w:val="550"/>
        </w:trPr>
        <w:tc>
          <w:tcPr>
            <w:tcW w:w="1669" w:type="dxa"/>
            <w:vAlign w:val="center"/>
          </w:tcPr>
          <w:p w14:paraId="1D9953D9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01" w:type="dxa"/>
            <w:vAlign w:val="center"/>
          </w:tcPr>
          <w:p w14:paraId="1E326A06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423" w:type="dxa"/>
            <w:vAlign w:val="center"/>
          </w:tcPr>
          <w:p w14:paraId="0F1A38E1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65" w:type="dxa"/>
            <w:vAlign w:val="center"/>
          </w:tcPr>
          <w:p w14:paraId="7C04DB43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1903" w:type="dxa"/>
            <w:vAlign w:val="center"/>
          </w:tcPr>
          <w:p w14:paraId="615C9D23" w14:textId="3C309300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ສາຍທາງ</w:t>
            </w:r>
          </w:p>
        </w:tc>
        <w:tc>
          <w:tcPr>
            <w:tcW w:w="1079" w:type="dxa"/>
            <w:vAlign w:val="center"/>
          </w:tcPr>
          <w:p w14:paraId="39053509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394C122B" w14:textId="77777777" w:rsidTr="00986179">
        <w:trPr>
          <w:trHeight w:val="550"/>
        </w:trPr>
        <w:tc>
          <w:tcPr>
            <w:tcW w:w="1669" w:type="dxa"/>
            <w:vAlign w:val="center"/>
          </w:tcPr>
          <w:p w14:paraId="331746F1" w14:textId="39B5AF11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routeName</w:t>
            </w:r>
            <w:proofErr w:type="spellEnd"/>
            <w:r w:rsidRPr="00144110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301" w:type="dxa"/>
            <w:vAlign w:val="center"/>
          </w:tcPr>
          <w:p w14:paraId="1F094818" w14:textId="6188E060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423" w:type="dxa"/>
            <w:vAlign w:val="center"/>
          </w:tcPr>
          <w:p w14:paraId="421F9191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65" w:type="dxa"/>
            <w:vAlign w:val="center"/>
          </w:tcPr>
          <w:p w14:paraId="5020412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03" w:type="dxa"/>
            <w:vAlign w:val="center"/>
          </w:tcPr>
          <w:p w14:paraId="006FD747" w14:textId="32ABB101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ຊື່ສາຍທາງ</w:t>
            </w:r>
          </w:p>
        </w:tc>
        <w:tc>
          <w:tcPr>
            <w:tcW w:w="1079" w:type="dxa"/>
            <w:vAlign w:val="center"/>
          </w:tcPr>
          <w:p w14:paraId="5DA2600F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65D49094" w14:textId="77777777" w:rsidTr="00986179">
        <w:trPr>
          <w:trHeight w:val="550"/>
        </w:trPr>
        <w:tc>
          <w:tcPr>
            <w:tcW w:w="1669" w:type="dxa"/>
            <w:vAlign w:val="center"/>
          </w:tcPr>
          <w:p w14:paraId="3661BE15" w14:textId="29662D5F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</w:rPr>
              <w:t>routeEngName</w:t>
            </w:r>
            <w:proofErr w:type="spellEnd"/>
          </w:p>
        </w:tc>
        <w:tc>
          <w:tcPr>
            <w:tcW w:w="1301" w:type="dxa"/>
            <w:vAlign w:val="center"/>
          </w:tcPr>
          <w:p w14:paraId="5EC609E3" w14:textId="00BDF140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423" w:type="dxa"/>
            <w:vAlign w:val="center"/>
          </w:tcPr>
          <w:p w14:paraId="6E7636A2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65" w:type="dxa"/>
            <w:vAlign w:val="center"/>
          </w:tcPr>
          <w:p w14:paraId="481AD7A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03" w:type="dxa"/>
            <w:vAlign w:val="center"/>
          </w:tcPr>
          <w:p w14:paraId="48CF92E8" w14:textId="76B307C7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ຊື່ສາຍທາງອັງກິດ</w:t>
            </w:r>
          </w:p>
        </w:tc>
        <w:tc>
          <w:tcPr>
            <w:tcW w:w="1079" w:type="dxa"/>
            <w:vAlign w:val="center"/>
          </w:tcPr>
          <w:p w14:paraId="5E43B070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1718EBE3" w14:textId="77777777" w:rsidTr="00986179">
        <w:trPr>
          <w:trHeight w:val="550"/>
        </w:trPr>
        <w:tc>
          <w:tcPr>
            <w:tcW w:w="1669" w:type="dxa"/>
            <w:vAlign w:val="center"/>
          </w:tcPr>
          <w:p w14:paraId="26BB5A14" w14:textId="00105E5A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distance</w:t>
            </w:r>
          </w:p>
        </w:tc>
        <w:tc>
          <w:tcPr>
            <w:tcW w:w="1301" w:type="dxa"/>
            <w:vAlign w:val="center"/>
          </w:tcPr>
          <w:p w14:paraId="7C7B82B6" w14:textId="2C0CB46A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Number</w:t>
            </w:r>
          </w:p>
        </w:tc>
        <w:tc>
          <w:tcPr>
            <w:tcW w:w="1423" w:type="dxa"/>
            <w:vAlign w:val="center"/>
          </w:tcPr>
          <w:p w14:paraId="29526AF7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65" w:type="dxa"/>
            <w:vAlign w:val="center"/>
          </w:tcPr>
          <w:p w14:paraId="59DE6078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03" w:type="dxa"/>
            <w:vAlign w:val="center"/>
          </w:tcPr>
          <w:p w14:paraId="4327B429" w14:textId="4D3E551A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ໄລຍະທາງ</w:t>
            </w:r>
          </w:p>
        </w:tc>
        <w:tc>
          <w:tcPr>
            <w:tcW w:w="1079" w:type="dxa"/>
            <w:vAlign w:val="center"/>
          </w:tcPr>
          <w:p w14:paraId="65375731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40A83FCB" w14:textId="77777777" w:rsidTr="00986179">
        <w:trPr>
          <w:trHeight w:val="550"/>
        </w:trPr>
        <w:tc>
          <w:tcPr>
            <w:tcW w:w="1669" w:type="dxa"/>
            <w:vAlign w:val="center"/>
          </w:tcPr>
          <w:p w14:paraId="321E2B52" w14:textId="6B8E48F6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departure</w:t>
            </w:r>
          </w:p>
        </w:tc>
        <w:tc>
          <w:tcPr>
            <w:tcW w:w="1301" w:type="dxa"/>
            <w:vAlign w:val="center"/>
          </w:tcPr>
          <w:p w14:paraId="4A70CA0C" w14:textId="38B75961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423" w:type="dxa"/>
            <w:vAlign w:val="center"/>
          </w:tcPr>
          <w:p w14:paraId="6403FF5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65" w:type="dxa"/>
            <w:vAlign w:val="center"/>
          </w:tcPr>
          <w:p w14:paraId="08682D77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03" w:type="dxa"/>
            <w:vAlign w:val="center"/>
          </w:tcPr>
          <w:p w14:paraId="1FA4D4D2" w14:textId="6B53B15E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ຕົ້ນທາງ</w:t>
            </w:r>
          </w:p>
        </w:tc>
        <w:tc>
          <w:tcPr>
            <w:tcW w:w="1079" w:type="dxa"/>
            <w:vAlign w:val="center"/>
          </w:tcPr>
          <w:p w14:paraId="118544AC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567ADD5A" w14:textId="77777777" w:rsidTr="00986179">
        <w:trPr>
          <w:trHeight w:val="550"/>
        </w:trPr>
        <w:tc>
          <w:tcPr>
            <w:tcW w:w="1669" w:type="dxa"/>
          </w:tcPr>
          <w:p w14:paraId="1E1DB161" w14:textId="6B5F1501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destination</w:t>
            </w:r>
          </w:p>
        </w:tc>
        <w:tc>
          <w:tcPr>
            <w:tcW w:w="1301" w:type="dxa"/>
          </w:tcPr>
          <w:p w14:paraId="742A8690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1423" w:type="dxa"/>
          </w:tcPr>
          <w:p w14:paraId="1E794896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65" w:type="dxa"/>
          </w:tcPr>
          <w:p w14:paraId="2DE26927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1903" w:type="dxa"/>
          </w:tcPr>
          <w:p w14:paraId="61E8BBA8" w14:textId="04C844B6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ປາຍທາງ</w:t>
            </w:r>
          </w:p>
        </w:tc>
        <w:tc>
          <w:tcPr>
            <w:tcW w:w="1079" w:type="dxa"/>
          </w:tcPr>
          <w:p w14:paraId="3874089A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</w:tbl>
    <w:p w14:paraId="493E7B9A" w14:textId="77777777" w:rsidR="00AB11EA" w:rsidRDefault="00AB11EA" w:rsidP="00183ABA">
      <w:pPr>
        <w:pStyle w:val="Caption"/>
        <w:spacing w:after="0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94" w:name="_Toc79066186"/>
      <w:bookmarkStart w:id="195" w:name="_Toc79067803"/>
    </w:p>
    <w:p w14:paraId="18784A3C" w14:textId="242249CA" w:rsidR="00A023EB" w:rsidRPr="001137AA" w:rsidRDefault="001137AA" w:rsidP="001137A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ຕາຕະລາງທີ</w:t>
      </w:r>
      <w:r w:rsidR="006D4439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5</w:t>
      </w:r>
      <w:r w:rsidR="00BB631A"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ຕາຕະລາງຂໍ້ມູນສາຍທາງ (</w:t>
      </w:r>
      <w:r w:rsidRPr="001A2E29">
        <w:rPr>
          <w:rFonts w:cs="Times New Roman"/>
          <w:i w:val="0"/>
          <w:iCs w:val="0"/>
          <w:color w:val="auto"/>
          <w:sz w:val="24"/>
          <w:szCs w:val="24"/>
          <w:lang w:bidi="lo-LA"/>
        </w:rPr>
        <w:t>Route</w:t>
      </w:r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>)</w:t>
      </w:r>
      <w:bookmarkEnd w:id="194"/>
      <w:bookmarkEnd w:id="195"/>
    </w:p>
    <w:p w14:paraId="24D3BBB9" w14:textId="3945A6E7" w:rsidR="00A75D0D" w:rsidRPr="00A023EB" w:rsidRDefault="00A023EB" w:rsidP="007A73FD">
      <w:pPr>
        <w:pStyle w:val="Heading4"/>
        <w:ind w:left="567"/>
        <w:rPr>
          <w:rFonts w:cs="Saysettha OT"/>
          <w:i/>
          <w:iCs w:val="0"/>
          <w:szCs w:val="24"/>
          <w:lang w:bidi="lo-LA"/>
        </w:rPr>
      </w:pPr>
      <w:bookmarkStart w:id="196" w:name="_Toc79764562"/>
      <w:r w:rsidRPr="001A2E29">
        <w:rPr>
          <w:rFonts w:cs="Times New Roman"/>
          <w:b/>
          <w:bCs w:val="0"/>
          <w:iCs w:val="0"/>
          <w:szCs w:val="24"/>
          <w:lang w:bidi="lo-LA"/>
        </w:rPr>
        <w:t>3.5.</w:t>
      </w:r>
      <w:r w:rsidR="001A2E29" w:rsidRPr="001A2E29">
        <w:rPr>
          <w:rFonts w:cs="Times New Roman"/>
          <w:b/>
          <w:bCs w:val="0"/>
          <w:iCs w:val="0"/>
          <w:szCs w:val="24"/>
          <w:lang w:bidi="lo-LA"/>
        </w:rPr>
        <w:t>11</w:t>
      </w:r>
      <w:r w:rsidRPr="00A023EB">
        <w:rPr>
          <w:rFonts w:cs="Saysettha OT"/>
          <w:iCs w:val="0"/>
          <w:szCs w:val="24"/>
          <w:lang w:bidi="lo-LA"/>
        </w:rPr>
        <w:t xml:space="preserve"> </w:t>
      </w:r>
      <w:r w:rsidR="00A8647B" w:rsidRPr="00A023EB">
        <w:rPr>
          <w:rFonts w:cs="Saysettha OT"/>
          <w:iCs w:val="0"/>
          <w:szCs w:val="24"/>
          <w:cs/>
          <w:lang w:bidi="lo-LA"/>
        </w:rPr>
        <w:t>ຕາຕະລາງຂໍ້ມູນເວລາລົດອອກ</w:t>
      </w:r>
      <w:r w:rsidR="00A8647B" w:rsidRPr="00A023EB">
        <w:rPr>
          <w:rFonts w:cs="Saysettha OT"/>
          <w:iCs w:val="0"/>
          <w:szCs w:val="24"/>
          <w:lang w:bidi="lo-LA"/>
        </w:rPr>
        <w:t xml:space="preserve"> </w:t>
      </w:r>
      <w:r w:rsidR="00A8647B" w:rsidRPr="001A2E29">
        <w:rPr>
          <w:rFonts w:cs="Saysettha OT"/>
          <w:b/>
          <w:bCs w:val="0"/>
          <w:iCs w:val="0"/>
          <w:szCs w:val="24"/>
          <w:lang w:bidi="lo-LA"/>
        </w:rPr>
        <w:t>(</w:t>
      </w:r>
      <w:proofErr w:type="spellStart"/>
      <w:r w:rsidR="00A8647B" w:rsidRPr="001A2E29">
        <w:rPr>
          <w:rFonts w:cs="Times New Roman"/>
          <w:b/>
          <w:bCs w:val="0"/>
          <w:iCs w:val="0"/>
          <w:szCs w:val="24"/>
          <w:lang w:bidi="lo-LA"/>
        </w:rPr>
        <w:t>DepartureTime</w:t>
      </w:r>
      <w:proofErr w:type="spellEnd"/>
      <w:r w:rsidR="00A8647B" w:rsidRPr="001A2E29">
        <w:rPr>
          <w:rFonts w:cs="Saysettha OT"/>
          <w:b/>
          <w:bCs w:val="0"/>
          <w:iCs w:val="0"/>
          <w:szCs w:val="24"/>
          <w:lang w:bidi="lo-LA"/>
        </w:rPr>
        <w:t>)</w:t>
      </w:r>
      <w:bookmarkEnd w:id="196"/>
    </w:p>
    <w:tbl>
      <w:tblPr>
        <w:tblStyle w:val="TableGrid"/>
        <w:tblW w:w="8640" w:type="dxa"/>
        <w:tblInd w:w="-5" w:type="dxa"/>
        <w:tblLook w:val="04A0" w:firstRow="1" w:lastRow="0" w:firstColumn="1" w:lastColumn="0" w:noHBand="0" w:noVBand="1"/>
      </w:tblPr>
      <w:tblGrid>
        <w:gridCol w:w="1522"/>
        <w:gridCol w:w="1280"/>
        <w:gridCol w:w="1347"/>
        <w:gridCol w:w="1209"/>
        <w:gridCol w:w="2093"/>
        <w:gridCol w:w="1189"/>
      </w:tblGrid>
      <w:tr w:rsidR="00144110" w:rsidRPr="00144110" w14:paraId="46A9965A" w14:textId="77777777" w:rsidTr="00986179">
        <w:trPr>
          <w:trHeight w:val="548"/>
        </w:trPr>
        <w:tc>
          <w:tcPr>
            <w:tcW w:w="8640" w:type="dxa"/>
            <w:gridSpan w:val="6"/>
            <w:vAlign w:val="center"/>
          </w:tcPr>
          <w:p w14:paraId="4088441B" w14:textId="039C03BE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</w:pPr>
            <w:r w:rsidRPr="00144110"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 xml:space="preserve">Table: </w:t>
            </w:r>
            <w:proofErr w:type="spellStart"/>
            <w:r>
              <w:rPr>
                <w:rFonts w:cs="Times New Roman"/>
                <w:b/>
                <w:bCs/>
                <w:sz w:val="24"/>
                <w:szCs w:val="24"/>
                <w:lang w:val="en-US" w:bidi="lo-LA"/>
              </w:rPr>
              <w:t>DepartureTime</w:t>
            </w:r>
            <w:proofErr w:type="spellEnd"/>
          </w:p>
        </w:tc>
      </w:tr>
      <w:tr w:rsidR="00144110" w:rsidRPr="00144110" w14:paraId="087F87FC" w14:textId="77777777" w:rsidTr="00986179">
        <w:trPr>
          <w:trHeight w:val="570"/>
        </w:trPr>
        <w:tc>
          <w:tcPr>
            <w:tcW w:w="1567" w:type="dxa"/>
            <w:vAlign w:val="center"/>
          </w:tcPr>
          <w:p w14:paraId="72F9CCAA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Field Name</w:t>
            </w:r>
          </w:p>
        </w:tc>
        <w:tc>
          <w:tcPr>
            <w:tcW w:w="1312" w:type="dxa"/>
            <w:vAlign w:val="center"/>
          </w:tcPr>
          <w:p w14:paraId="742D8B05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ata Type</w:t>
            </w:r>
          </w:p>
        </w:tc>
        <w:tc>
          <w:tcPr>
            <w:tcW w:w="1423" w:type="dxa"/>
            <w:vAlign w:val="center"/>
          </w:tcPr>
          <w:p w14:paraId="123B2300" w14:textId="77777777" w:rsidR="00144110" w:rsidRPr="00144110" w:rsidRDefault="00144110" w:rsidP="00DF58F1">
            <w:pPr>
              <w:jc w:val="center"/>
              <w:rPr>
                <w:rFonts w:cs="Times New Roman"/>
                <w:b/>
                <w:bCs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Allow Null</w:t>
            </w:r>
          </w:p>
        </w:tc>
        <w:tc>
          <w:tcPr>
            <w:tcW w:w="1294" w:type="dxa"/>
            <w:vAlign w:val="center"/>
          </w:tcPr>
          <w:p w14:paraId="01BA64EF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Key</w:t>
            </w:r>
          </w:p>
        </w:tc>
        <w:tc>
          <w:tcPr>
            <w:tcW w:w="2201" w:type="dxa"/>
            <w:vAlign w:val="center"/>
          </w:tcPr>
          <w:p w14:paraId="66BEE58F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Description</w:t>
            </w:r>
          </w:p>
        </w:tc>
        <w:tc>
          <w:tcPr>
            <w:tcW w:w="843" w:type="dxa"/>
            <w:vAlign w:val="center"/>
          </w:tcPr>
          <w:p w14:paraId="44799CC2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Reference</w:t>
            </w:r>
          </w:p>
        </w:tc>
      </w:tr>
      <w:tr w:rsidR="00144110" w:rsidRPr="00144110" w14:paraId="228F69D1" w14:textId="77777777" w:rsidTr="00986179">
        <w:trPr>
          <w:trHeight w:val="550"/>
        </w:trPr>
        <w:tc>
          <w:tcPr>
            <w:tcW w:w="1567" w:type="dxa"/>
            <w:vAlign w:val="center"/>
          </w:tcPr>
          <w:p w14:paraId="1F90894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id</w:t>
            </w:r>
          </w:p>
        </w:tc>
        <w:tc>
          <w:tcPr>
            <w:tcW w:w="1312" w:type="dxa"/>
            <w:vAlign w:val="center"/>
          </w:tcPr>
          <w:p w14:paraId="06EFC550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 w:rsidRPr="00144110">
              <w:rPr>
                <w:rFonts w:cs="Times New Roman"/>
                <w:sz w:val="24"/>
                <w:szCs w:val="24"/>
                <w:lang w:bidi="lo-LA"/>
              </w:rPr>
              <w:t>ObjectId</w:t>
            </w:r>
            <w:proofErr w:type="spellEnd"/>
          </w:p>
        </w:tc>
        <w:tc>
          <w:tcPr>
            <w:tcW w:w="1423" w:type="dxa"/>
            <w:vAlign w:val="center"/>
          </w:tcPr>
          <w:p w14:paraId="377130FB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4" w:type="dxa"/>
            <w:vAlign w:val="center"/>
          </w:tcPr>
          <w:p w14:paraId="0C70D96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PK</w:t>
            </w:r>
          </w:p>
        </w:tc>
        <w:tc>
          <w:tcPr>
            <w:tcW w:w="2201" w:type="dxa"/>
            <w:vAlign w:val="center"/>
          </w:tcPr>
          <w:p w14:paraId="60507A63" w14:textId="5F015D95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ເວລາລົດອອກ</w:t>
            </w:r>
          </w:p>
        </w:tc>
        <w:tc>
          <w:tcPr>
            <w:tcW w:w="843" w:type="dxa"/>
            <w:vAlign w:val="center"/>
          </w:tcPr>
          <w:p w14:paraId="0A74167D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15D84AF7" w14:textId="77777777" w:rsidTr="00986179">
        <w:trPr>
          <w:trHeight w:val="550"/>
        </w:trPr>
        <w:tc>
          <w:tcPr>
            <w:tcW w:w="1567" w:type="dxa"/>
            <w:vAlign w:val="center"/>
          </w:tcPr>
          <w:p w14:paraId="72DB3770" w14:textId="14B0D383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t xml:space="preserve">time </w:t>
            </w:r>
          </w:p>
        </w:tc>
        <w:tc>
          <w:tcPr>
            <w:tcW w:w="1312" w:type="dxa"/>
            <w:vAlign w:val="center"/>
          </w:tcPr>
          <w:p w14:paraId="5EEAAC96" w14:textId="3A8F1806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t>String</w:t>
            </w:r>
          </w:p>
        </w:tc>
        <w:tc>
          <w:tcPr>
            <w:tcW w:w="1423" w:type="dxa"/>
            <w:vAlign w:val="center"/>
          </w:tcPr>
          <w:p w14:paraId="6BEBDBB8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4" w:type="dxa"/>
            <w:vAlign w:val="center"/>
          </w:tcPr>
          <w:p w14:paraId="52590AE4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2201" w:type="dxa"/>
            <w:vAlign w:val="center"/>
          </w:tcPr>
          <w:p w14:paraId="3D03C025" w14:textId="37E264C6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ເວລາ</w:t>
            </w:r>
          </w:p>
        </w:tc>
        <w:tc>
          <w:tcPr>
            <w:tcW w:w="843" w:type="dxa"/>
            <w:vAlign w:val="center"/>
          </w:tcPr>
          <w:p w14:paraId="53EF13D2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0060CFD1" w14:textId="77777777" w:rsidTr="00986179">
        <w:trPr>
          <w:trHeight w:val="550"/>
        </w:trPr>
        <w:tc>
          <w:tcPr>
            <w:tcW w:w="1567" w:type="dxa"/>
            <w:vAlign w:val="center"/>
          </w:tcPr>
          <w:p w14:paraId="25C099E2" w14:textId="48EAB05D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>
              <w:t>busType</w:t>
            </w:r>
            <w:proofErr w:type="spellEnd"/>
          </w:p>
        </w:tc>
        <w:tc>
          <w:tcPr>
            <w:tcW w:w="1312" w:type="dxa"/>
            <w:vAlign w:val="center"/>
          </w:tcPr>
          <w:p w14:paraId="68DC36C2" w14:textId="3F1AC8D0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>
              <w:t>ObjectId</w:t>
            </w:r>
            <w:proofErr w:type="spellEnd"/>
          </w:p>
        </w:tc>
        <w:tc>
          <w:tcPr>
            <w:tcW w:w="1423" w:type="dxa"/>
            <w:vAlign w:val="center"/>
          </w:tcPr>
          <w:p w14:paraId="632DB180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4" w:type="dxa"/>
            <w:vAlign w:val="center"/>
          </w:tcPr>
          <w:p w14:paraId="6AFF7375" w14:textId="36E2D154" w:rsidR="00144110" w:rsidRPr="00DF58F1" w:rsidRDefault="00DF58F1" w:rsidP="00DF58F1">
            <w:pPr>
              <w:jc w:val="center"/>
              <w:rPr>
                <w:rFonts w:cs="DokChampa"/>
                <w:sz w:val="24"/>
                <w:szCs w:val="24"/>
                <w:lang w:val="en-US" w:bidi="lo-LA"/>
              </w:rPr>
            </w:pPr>
            <w:r>
              <w:rPr>
                <w:rFonts w:cs="DokChampa"/>
                <w:sz w:val="24"/>
                <w:szCs w:val="24"/>
                <w:lang w:val="en-US" w:bidi="lo-LA"/>
              </w:rPr>
              <w:t>FK</w:t>
            </w:r>
          </w:p>
        </w:tc>
        <w:tc>
          <w:tcPr>
            <w:tcW w:w="2201" w:type="dxa"/>
            <w:vAlign w:val="center"/>
          </w:tcPr>
          <w:p w14:paraId="64FD4849" w14:textId="6A98C49B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ປະເພດລົດ</w:t>
            </w:r>
          </w:p>
        </w:tc>
        <w:tc>
          <w:tcPr>
            <w:tcW w:w="843" w:type="dxa"/>
            <w:vAlign w:val="center"/>
          </w:tcPr>
          <w:p w14:paraId="63CB113A" w14:textId="55D5A4A1" w:rsidR="00144110" w:rsidRPr="00144110" w:rsidRDefault="003A7E9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bidi="lo-LA"/>
              </w:rPr>
              <w:t>BusType</w:t>
            </w:r>
            <w:proofErr w:type="spellEnd"/>
          </w:p>
        </w:tc>
      </w:tr>
      <w:tr w:rsidR="00144110" w:rsidRPr="00144110" w14:paraId="014A2BD7" w14:textId="77777777" w:rsidTr="00986179">
        <w:trPr>
          <w:trHeight w:val="550"/>
        </w:trPr>
        <w:tc>
          <w:tcPr>
            <w:tcW w:w="1567" w:type="dxa"/>
            <w:vAlign w:val="center"/>
          </w:tcPr>
          <w:p w14:paraId="1D112E10" w14:textId="6E9E33EB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lastRenderedPageBreak/>
              <w:t>fare</w:t>
            </w:r>
          </w:p>
        </w:tc>
        <w:tc>
          <w:tcPr>
            <w:tcW w:w="1312" w:type="dxa"/>
            <w:vAlign w:val="center"/>
          </w:tcPr>
          <w:p w14:paraId="3720EAF0" w14:textId="45E0A93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t>Number</w:t>
            </w:r>
          </w:p>
        </w:tc>
        <w:tc>
          <w:tcPr>
            <w:tcW w:w="1423" w:type="dxa"/>
            <w:vAlign w:val="center"/>
          </w:tcPr>
          <w:p w14:paraId="04E1DA39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4" w:type="dxa"/>
            <w:vAlign w:val="center"/>
          </w:tcPr>
          <w:p w14:paraId="677D78CC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2201" w:type="dxa"/>
            <w:vAlign w:val="center"/>
          </w:tcPr>
          <w:p w14:paraId="53901DDF" w14:textId="01BB611B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ຄ່າໂດຍສານ</w:t>
            </w:r>
          </w:p>
        </w:tc>
        <w:tc>
          <w:tcPr>
            <w:tcW w:w="843" w:type="dxa"/>
            <w:vAlign w:val="center"/>
          </w:tcPr>
          <w:p w14:paraId="5AD6E633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  <w:tr w:rsidR="00144110" w:rsidRPr="00144110" w14:paraId="6CA3320F" w14:textId="77777777" w:rsidTr="00986179">
        <w:trPr>
          <w:trHeight w:val="550"/>
        </w:trPr>
        <w:tc>
          <w:tcPr>
            <w:tcW w:w="1567" w:type="dxa"/>
            <w:vAlign w:val="center"/>
          </w:tcPr>
          <w:p w14:paraId="15808D82" w14:textId="0CF1966F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t>route</w:t>
            </w:r>
          </w:p>
        </w:tc>
        <w:tc>
          <w:tcPr>
            <w:tcW w:w="1312" w:type="dxa"/>
            <w:vAlign w:val="center"/>
          </w:tcPr>
          <w:p w14:paraId="7FC162C1" w14:textId="424FA8A2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>
              <w:t>ObjectId</w:t>
            </w:r>
            <w:proofErr w:type="spellEnd"/>
          </w:p>
        </w:tc>
        <w:tc>
          <w:tcPr>
            <w:tcW w:w="1423" w:type="dxa"/>
            <w:vAlign w:val="center"/>
          </w:tcPr>
          <w:p w14:paraId="38F68A1A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4" w:type="dxa"/>
            <w:vAlign w:val="center"/>
          </w:tcPr>
          <w:p w14:paraId="651CCC9A" w14:textId="61F3822B" w:rsidR="00144110" w:rsidRPr="003A7E91" w:rsidRDefault="003A7E91" w:rsidP="00DF58F1">
            <w:pPr>
              <w:jc w:val="center"/>
              <w:rPr>
                <w:rFonts w:cs="DokChampa"/>
                <w:sz w:val="24"/>
                <w:szCs w:val="24"/>
                <w:lang w:val="en-US" w:bidi="lo-LA"/>
              </w:rPr>
            </w:pPr>
            <w:r>
              <w:rPr>
                <w:rFonts w:cs="DokChampa"/>
                <w:sz w:val="24"/>
                <w:szCs w:val="24"/>
                <w:lang w:val="en-US" w:bidi="lo-LA"/>
              </w:rPr>
              <w:t>FK</w:t>
            </w:r>
          </w:p>
        </w:tc>
        <w:tc>
          <w:tcPr>
            <w:tcW w:w="2201" w:type="dxa"/>
            <w:vAlign w:val="center"/>
          </w:tcPr>
          <w:p w14:paraId="1CE222E3" w14:textId="0C88F76B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ລະຫັດສາຍທາງ</w:t>
            </w:r>
          </w:p>
        </w:tc>
        <w:tc>
          <w:tcPr>
            <w:tcW w:w="843" w:type="dxa"/>
            <w:vAlign w:val="center"/>
          </w:tcPr>
          <w:p w14:paraId="2A612A5E" w14:textId="00199BBE" w:rsidR="00144110" w:rsidRPr="00144110" w:rsidRDefault="003A7E91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>
              <w:rPr>
                <w:rFonts w:cs="Times New Roman"/>
                <w:sz w:val="24"/>
                <w:szCs w:val="24"/>
                <w:lang w:bidi="lo-LA"/>
              </w:rPr>
              <w:t>Route</w:t>
            </w:r>
          </w:p>
        </w:tc>
      </w:tr>
      <w:tr w:rsidR="00144110" w:rsidRPr="00144110" w14:paraId="36B649FD" w14:textId="77777777" w:rsidTr="00986179">
        <w:trPr>
          <w:trHeight w:val="550"/>
        </w:trPr>
        <w:tc>
          <w:tcPr>
            <w:tcW w:w="1567" w:type="dxa"/>
            <w:vAlign w:val="center"/>
          </w:tcPr>
          <w:p w14:paraId="4BC46874" w14:textId="6B6E9173" w:rsidR="00144110" w:rsidRPr="00144110" w:rsidRDefault="00144110" w:rsidP="003A7E9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proofErr w:type="spellStart"/>
            <w:r>
              <w:t>isBookable</w:t>
            </w:r>
            <w:proofErr w:type="spellEnd"/>
          </w:p>
        </w:tc>
        <w:tc>
          <w:tcPr>
            <w:tcW w:w="1312" w:type="dxa"/>
            <w:vAlign w:val="center"/>
          </w:tcPr>
          <w:p w14:paraId="48E7FF7C" w14:textId="7BEB8095" w:rsidR="00144110" w:rsidRPr="00144110" w:rsidRDefault="00144110" w:rsidP="003A7E91">
            <w:pPr>
              <w:jc w:val="center"/>
              <w:rPr>
                <w:rFonts w:cs="Times New Roman"/>
                <w:sz w:val="24"/>
                <w:szCs w:val="24"/>
                <w:lang w:val="en-US" w:bidi="lo-LA"/>
              </w:rPr>
            </w:pPr>
            <w:r>
              <w:t>Boolean</w:t>
            </w:r>
          </w:p>
        </w:tc>
        <w:tc>
          <w:tcPr>
            <w:tcW w:w="1423" w:type="dxa"/>
            <w:vAlign w:val="center"/>
          </w:tcPr>
          <w:p w14:paraId="07410D9E" w14:textId="77777777" w:rsidR="00144110" w:rsidRPr="00144110" w:rsidRDefault="00144110" w:rsidP="003A7E9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  <w:r w:rsidRPr="00144110">
              <w:rPr>
                <w:rFonts w:cs="Times New Roman"/>
                <w:sz w:val="24"/>
                <w:szCs w:val="24"/>
                <w:lang w:bidi="lo-LA"/>
              </w:rPr>
              <w:t>No</w:t>
            </w:r>
          </w:p>
        </w:tc>
        <w:tc>
          <w:tcPr>
            <w:tcW w:w="1294" w:type="dxa"/>
          </w:tcPr>
          <w:p w14:paraId="65B42A82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  <w:tc>
          <w:tcPr>
            <w:tcW w:w="2201" w:type="dxa"/>
          </w:tcPr>
          <w:p w14:paraId="4BCF9B56" w14:textId="7D887699" w:rsidR="00144110" w:rsidRPr="00DF58F1" w:rsidRDefault="00DF58F1" w:rsidP="00DF58F1">
            <w:pPr>
              <w:jc w:val="center"/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</w:pPr>
            <w:r w:rsidRPr="00DF58F1">
              <w:rPr>
                <w:rFonts w:ascii="Saysettha OT" w:hAnsi="Saysettha OT" w:cs="Saysettha OT"/>
                <w:sz w:val="24"/>
                <w:szCs w:val="24"/>
                <w:cs/>
                <w:lang w:bidi="lo-LA"/>
              </w:rPr>
              <w:t>ສາມາດຈອງຜ່ານເວັບ</w:t>
            </w:r>
          </w:p>
        </w:tc>
        <w:tc>
          <w:tcPr>
            <w:tcW w:w="843" w:type="dxa"/>
          </w:tcPr>
          <w:p w14:paraId="76871179" w14:textId="77777777" w:rsidR="00144110" w:rsidRPr="00144110" w:rsidRDefault="00144110" w:rsidP="00DF58F1">
            <w:pPr>
              <w:jc w:val="center"/>
              <w:rPr>
                <w:rFonts w:cs="Times New Roman"/>
                <w:sz w:val="24"/>
                <w:szCs w:val="24"/>
                <w:lang w:bidi="lo-LA"/>
              </w:rPr>
            </w:pPr>
          </w:p>
        </w:tc>
      </w:tr>
    </w:tbl>
    <w:p w14:paraId="5D0AF0D8" w14:textId="23E644AC" w:rsidR="00A023EB" w:rsidRPr="00183ABA" w:rsidRDefault="00183ABA" w:rsidP="00183AB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197" w:name="_Toc79066187"/>
      <w:bookmarkStart w:id="198" w:name="_Toc79067804"/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ຕາຕະລາງທີ 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>16</w:t>
      </w:r>
      <w:r>
        <w:rPr>
          <w:rFonts w:ascii="Saysettha OT" w:hAnsi="Saysettha OT" w:cs="Saysettha OT" w:hint="cs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ຕາຕະລາງຂໍ້ມູນເວລາລົດອອກ (</w:t>
      </w:r>
      <w:proofErr w:type="spellStart"/>
      <w:r w:rsidRPr="008B4BA7">
        <w:rPr>
          <w:rFonts w:cs="Times New Roman"/>
          <w:i w:val="0"/>
          <w:iCs w:val="0"/>
          <w:color w:val="auto"/>
          <w:sz w:val="24"/>
          <w:szCs w:val="24"/>
          <w:lang w:bidi="lo-LA"/>
        </w:rPr>
        <w:t>DepartureTime</w:t>
      </w:r>
      <w:proofErr w:type="spellEnd"/>
      <w:r w:rsidRPr="001137AA"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>)</w:t>
      </w:r>
      <w:bookmarkEnd w:id="197"/>
      <w:bookmarkEnd w:id="198"/>
    </w:p>
    <w:p w14:paraId="678BE249" w14:textId="519BAE30" w:rsidR="001D2509" w:rsidRPr="007A73FD" w:rsidRDefault="009F4999" w:rsidP="009F4999">
      <w:pPr>
        <w:pStyle w:val="Heading2"/>
        <w:rPr>
          <w:rFonts w:cs="Saysettha OT"/>
          <w:sz w:val="28"/>
          <w:szCs w:val="28"/>
          <w:lang w:bidi="lo-LA"/>
        </w:rPr>
      </w:pPr>
      <w:bookmarkStart w:id="199" w:name="_Toc79764563"/>
      <w:r w:rsidRPr="008B4BA7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3.6</w:t>
      </w:r>
      <w:r w:rsidRPr="007A73FD">
        <w:rPr>
          <w:rFonts w:cs="Saysettha OT"/>
          <w:sz w:val="28"/>
          <w:szCs w:val="28"/>
          <w:lang w:bidi="lo-LA"/>
        </w:rPr>
        <w:t xml:space="preserve"> </w:t>
      </w:r>
      <w:r w:rsidR="008764E8" w:rsidRPr="007A73FD">
        <w:rPr>
          <w:rFonts w:cs="Saysettha OT"/>
          <w:sz w:val="28"/>
          <w:szCs w:val="28"/>
          <w:cs/>
          <w:lang w:bidi="lo-LA"/>
        </w:rPr>
        <w:t xml:space="preserve">ແຜນວາດຂັ້ນຕອນການເຮັດວຽກ </w:t>
      </w:r>
      <w:r w:rsidR="008764E8" w:rsidRPr="008B4BA7">
        <w:rPr>
          <w:rFonts w:ascii="Times New Roman" w:hAnsi="Times New Roman" w:cs="Times New Roman"/>
          <w:b/>
          <w:bCs w:val="0"/>
          <w:sz w:val="28"/>
          <w:szCs w:val="28"/>
          <w:cs/>
          <w:lang w:bidi="lo-LA"/>
        </w:rPr>
        <w:t>(</w:t>
      </w:r>
      <w:r w:rsidR="008764E8" w:rsidRPr="008B4BA7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Flowchart)</w:t>
      </w:r>
      <w:bookmarkEnd w:id="199"/>
    </w:p>
    <w:p w14:paraId="6F156E85" w14:textId="0C1F14D8" w:rsidR="001D2509" w:rsidRPr="009F4999" w:rsidRDefault="00A023EB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0" w:name="_Toc79764564"/>
      <w:r w:rsidRPr="008B4BA7">
        <w:rPr>
          <w:rFonts w:cs="Saysettha OT"/>
          <w:b/>
          <w:bCs w:val="0"/>
          <w:noProof/>
          <w:szCs w:val="24"/>
          <w:lang w:val="en-GB" w:eastAsia="en-GB" w:bidi="lo-LA"/>
        </w:rPr>
        <w:drawing>
          <wp:anchor distT="0" distB="0" distL="114300" distR="114300" simplePos="0" relativeHeight="251857920" behindDoc="0" locked="0" layoutInCell="1" allowOverlap="1" wp14:anchorId="6812FE2E" wp14:editId="36DB19E2">
            <wp:simplePos x="0" y="0"/>
            <wp:positionH relativeFrom="column">
              <wp:posOffset>1401445</wp:posOffset>
            </wp:positionH>
            <wp:positionV relativeFrom="paragraph">
              <wp:posOffset>566420</wp:posOffset>
            </wp:positionV>
            <wp:extent cx="3194050" cy="5755640"/>
            <wp:effectExtent l="0" t="0" r="6350" b="0"/>
            <wp:wrapTopAndBottom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Picture 123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50" cy="5755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999" w:rsidRPr="008B4BA7">
        <w:rPr>
          <w:rFonts w:ascii="Times New Roman" w:hAnsi="Times New Roman" w:cs="Times New Roman"/>
          <w:b/>
          <w:bCs w:val="0"/>
          <w:szCs w:val="24"/>
          <w:lang w:bidi="lo-LA"/>
        </w:rPr>
        <w:t>3.6.1</w:t>
      </w:r>
      <w:r w:rsidR="009F4999" w:rsidRPr="009F4999">
        <w:rPr>
          <w:rFonts w:cs="Saysettha OT"/>
          <w:szCs w:val="24"/>
          <w:lang w:bidi="lo-LA"/>
        </w:rPr>
        <w:t xml:space="preserve"> </w:t>
      </w:r>
      <w:r w:rsidR="0090070F" w:rsidRPr="009F4999">
        <w:rPr>
          <w:rFonts w:cs="Saysettha OT"/>
          <w:szCs w:val="24"/>
          <w:cs/>
          <w:lang w:bidi="lo-LA"/>
        </w:rPr>
        <w:t>ແຜນວາດ</w:t>
      </w:r>
      <w:r w:rsidR="0090070F" w:rsidRPr="008B4BA7">
        <w:rPr>
          <w:rFonts w:cs="Saysettha OT"/>
          <w:b/>
          <w:bCs w:val="0"/>
          <w:szCs w:val="24"/>
          <w:lang w:bidi="lo-LA"/>
        </w:rPr>
        <w:t xml:space="preserve"> </w:t>
      </w:r>
      <w:r w:rsidR="0090070F" w:rsidRPr="008B4BA7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="0090070F" w:rsidRPr="009F4999">
        <w:rPr>
          <w:rFonts w:cs="Saysettha OT"/>
          <w:szCs w:val="24"/>
          <w:lang w:bidi="lo-LA"/>
        </w:rPr>
        <w:t xml:space="preserve"> </w:t>
      </w:r>
      <w:r w:rsidR="001D2509" w:rsidRPr="009F4999">
        <w:rPr>
          <w:rFonts w:cs="Saysettha OT"/>
          <w:szCs w:val="24"/>
          <w:cs/>
          <w:lang w:bidi="lo-LA"/>
        </w:rPr>
        <w:t>ການສະໝັກສະມາຊິກ</w:t>
      </w:r>
      <w:bookmarkEnd w:id="200"/>
    </w:p>
    <w:p w14:paraId="670187C9" w14:textId="36A2DF37" w:rsidR="001D2509" w:rsidRPr="009C163B" w:rsidRDefault="009C163B" w:rsidP="00986179">
      <w:pPr>
        <w:pStyle w:val="Caption"/>
        <w:spacing w:before="240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</w:rPr>
      </w:pPr>
      <w:bookmarkStart w:id="201" w:name="_Toc79149942"/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4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9C163B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ການສະໝັກສະມາຊິກ</w:t>
      </w:r>
      <w:bookmarkEnd w:id="201"/>
    </w:p>
    <w:p w14:paraId="6633CB17" w14:textId="5270E2F0" w:rsidR="00E306D7" w:rsidRPr="00E306D7" w:rsidRDefault="00E306D7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2" w:name="_Toc79764565"/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6.2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ແຜນວາດ</w:t>
      </w:r>
      <w:r w:rsidRPr="008B4BA7">
        <w:rPr>
          <w:rFonts w:cs="Saysettha OT"/>
          <w:b/>
          <w:bCs w:val="0"/>
          <w:szCs w:val="24"/>
          <w:lang w:bidi="lo-LA"/>
        </w:rPr>
        <w:t xml:space="preserve"> </w:t>
      </w:r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ການເຂົ້າສູ່ລະບົບ</w:t>
      </w:r>
      <w:bookmarkEnd w:id="202"/>
    </w:p>
    <w:p w14:paraId="6C032F3C" w14:textId="77777777" w:rsidR="00E306D7" w:rsidRDefault="00E306D7" w:rsidP="00E306D7">
      <w:pPr>
        <w:pStyle w:val="ListParagraph"/>
        <w:ind w:left="435"/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137F0A1" w14:textId="2795122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0"/>
          <w:szCs w:val="24"/>
          <w:lang w:val="en-GB" w:eastAsia="en-GB" w:bidi="lo-LA"/>
        </w:rPr>
        <w:drawing>
          <wp:anchor distT="0" distB="0" distL="114300" distR="114300" simplePos="0" relativeHeight="252054528" behindDoc="0" locked="0" layoutInCell="1" allowOverlap="1" wp14:anchorId="5164A7A8" wp14:editId="6ADD4876">
            <wp:simplePos x="0" y="0"/>
            <wp:positionH relativeFrom="column">
              <wp:posOffset>1128395</wp:posOffset>
            </wp:positionH>
            <wp:positionV relativeFrom="paragraph">
              <wp:posOffset>43815</wp:posOffset>
            </wp:positionV>
            <wp:extent cx="3981450" cy="5854700"/>
            <wp:effectExtent l="0" t="0" r="0" b="0"/>
            <wp:wrapSquare wrapText="bothSides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Picture 124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5854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A17369D" w14:textId="66B972CC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179714FB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1A0CA2E6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1D2107E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2CFA1CB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127EB181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16C63A7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637C39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456CA4D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09BB508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07CAB3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9C0C5AD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36C76DB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31896E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1614887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C281027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80068FB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2C84F18" w14:textId="7970B78D" w:rsidR="00E306D7" w:rsidRPr="009C163B" w:rsidRDefault="009C163B" w:rsidP="009C163B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bookmarkStart w:id="203" w:name="_Toc79149943"/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5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9C163B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9C163B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ການເຂົ້າສູ່ລະບົບ</w:t>
      </w:r>
      <w:bookmarkEnd w:id="203"/>
    </w:p>
    <w:p w14:paraId="198F2F27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510A012" w14:textId="77777777" w:rsidR="00E306D7" w:rsidRPr="0090070F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9D98F29" w14:textId="6ECF5F9E" w:rsidR="00E306D7" w:rsidRPr="00E306D7" w:rsidRDefault="00E306D7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4" w:name="_Toc79764566"/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6.3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ແຜນວາດ</w:t>
      </w:r>
      <w:r w:rsidRPr="00E306D7">
        <w:rPr>
          <w:rFonts w:cs="Saysettha OT"/>
          <w:szCs w:val="24"/>
          <w:lang w:bidi="lo-LA"/>
        </w:rPr>
        <w:t xml:space="preserve"> </w:t>
      </w:r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ການສັ່ງຊື້</w:t>
      </w:r>
      <w:bookmarkEnd w:id="204"/>
    </w:p>
    <w:p w14:paraId="7A55C958" w14:textId="34966EB0" w:rsidR="00E306D7" w:rsidRPr="0090070F" w:rsidRDefault="00DF0095" w:rsidP="00E306D7">
      <w:pPr>
        <w:pStyle w:val="ListParagraph"/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0"/>
          <w:szCs w:val="24"/>
          <w:lang w:val="en-GB" w:eastAsia="en-GB" w:bidi="lo-LA"/>
        </w:rPr>
        <w:drawing>
          <wp:anchor distT="0" distB="0" distL="114300" distR="114300" simplePos="0" relativeHeight="252053504" behindDoc="0" locked="0" layoutInCell="1" allowOverlap="1" wp14:anchorId="6F8D4EA7" wp14:editId="3B6B482B">
            <wp:simplePos x="0" y="0"/>
            <wp:positionH relativeFrom="column">
              <wp:posOffset>1429385</wp:posOffset>
            </wp:positionH>
            <wp:positionV relativeFrom="paragraph">
              <wp:posOffset>121920</wp:posOffset>
            </wp:positionV>
            <wp:extent cx="3324860" cy="6163310"/>
            <wp:effectExtent l="0" t="0" r="8890" b="8890"/>
            <wp:wrapSquare wrapText="bothSides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Picture 122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860" cy="6163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81A30AD" w14:textId="6B181CDF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FCA327E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AFFD6D9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3E2432F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A3841C2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B3F8798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F419D1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333A6FC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F99FD85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19FA757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4E38E25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8D0FD9A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49DE6D2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8ACD304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9281A4C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28580EB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6AF90C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8515712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385F2EE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4C56070" w14:textId="0E7F2A1C" w:rsidR="00E306D7" w:rsidRPr="005339CF" w:rsidRDefault="005339CF" w:rsidP="005339CF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bookmarkStart w:id="205" w:name="_Toc79149944"/>
      <w:r w:rsidRPr="005339C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6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5339C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5339CF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5339CF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5339C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ການສັ່ງຊື້</w:t>
      </w:r>
      <w:bookmarkEnd w:id="205"/>
    </w:p>
    <w:p w14:paraId="13118993" w14:textId="77777777" w:rsidR="00E306D7" w:rsidRPr="0090070F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2D77A8F" w14:textId="5C258DF4" w:rsidR="00E306D7" w:rsidRPr="00E306D7" w:rsidRDefault="00E306D7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6" w:name="_Toc79764567"/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6.4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ແຜນວາດ</w:t>
      </w:r>
      <w:r w:rsidRPr="00E306D7">
        <w:rPr>
          <w:rFonts w:cs="Saysettha OT"/>
          <w:szCs w:val="24"/>
          <w:lang w:bidi="lo-LA"/>
        </w:rPr>
        <w:t xml:space="preserve"> </w:t>
      </w:r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ການຊໍາລະເງິນ</w:t>
      </w:r>
      <w:bookmarkEnd w:id="206"/>
    </w:p>
    <w:p w14:paraId="3F859598" w14:textId="6871E7B9" w:rsidR="00E306D7" w:rsidRDefault="00DF0095" w:rsidP="00E306D7">
      <w:pPr>
        <w:pStyle w:val="ListParagraph"/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0"/>
          <w:szCs w:val="24"/>
          <w:lang w:val="en-GB" w:eastAsia="en-GB" w:bidi="lo-LA"/>
        </w:rPr>
        <w:drawing>
          <wp:anchor distT="0" distB="0" distL="114300" distR="114300" simplePos="0" relativeHeight="252055552" behindDoc="0" locked="0" layoutInCell="1" allowOverlap="1" wp14:anchorId="34C1677C" wp14:editId="51D77AD8">
            <wp:simplePos x="0" y="0"/>
            <wp:positionH relativeFrom="column">
              <wp:posOffset>1012825</wp:posOffset>
            </wp:positionH>
            <wp:positionV relativeFrom="paragraph">
              <wp:posOffset>306705</wp:posOffset>
            </wp:positionV>
            <wp:extent cx="3823970" cy="5438775"/>
            <wp:effectExtent l="0" t="0" r="5080" b="9525"/>
            <wp:wrapSquare wrapText="bothSides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Picture 125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3970" cy="5438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2C8B34D" w14:textId="31D2B2FE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8934499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4BB8131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8581CF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75B82B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1CB1E080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EFE4F4F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D358E79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AA78CB3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8CD9994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28981A1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03EE68B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81F08F0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9A699A2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760B7C7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4773960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CE105A4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FA268C0" w14:textId="27382209" w:rsidR="00E306D7" w:rsidRPr="009C1887" w:rsidRDefault="009C1887" w:rsidP="009C1887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r w:rsidRPr="009C188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7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9C188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9C1887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9C1887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9C188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ການຊໍາລະເງິນ</w:t>
      </w:r>
    </w:p>
    <w:p w14:paraId="74997779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E89421C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32BA0E67" w14:textId="77777777" w:rsidR="00E306D7" w:rsidRPr="00B87C93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6C76447" w14:textId="4F973207" w:rsidR="00E306D7" w:rsidRPr="00E306D7" w:rsidRDefault="00E306D7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7" w:name="_Toc79764568"/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6.5</w:t>
      </w:r>
      <w:r w:rsidRPr="00E306D7">
        <w:rPr>
          <w:rFonts w:ascii="Times New Roman" w:hAnsi="Times New Roman" w:cs="Times New Roman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ແຜນວາດ</w:t>
      </w:r>
      <w:r w:rsidRPr="00E306D7">
        <w:rPr>
          <w:rFonts w:cs="Saysettha OT"/>
          <w:szCs w:val="24"/>
          <w:lang w:bidi="lo-LA"/>
        </w:rPr>
        <w:t xml:space="preserve"> </w:t>
      </w:r>
      <w:r w:rsidRPr="008B4BA7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Pr="008B4BA7">
        <w:rPr>
          <w:rFonts w:cs="Saysettha OT"/>
          <w:b/>
          <w:bCs w:val="0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ການອອກປີ້</w:t>
      </w:r>
      <w:bookmarkEnd w:id="207"/>
    </w:p>
    <w:p w14:paraId="4A5ECFFC" w14:textId="0F28761C" w:rsidR="00E306D7" w:rsidRDefault="00DF0095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 w:rsidRPr="00E306D7">
        <w:rPr>
          <w:rFonts w:cs="Times New Roman"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056576" behindDoc="0" locked="0" layoutInCell="1" allowOverlap="1" wp14:anchorId="2CBBD7AF" wp14:editId="70A764D5">
            <wp:simplePos x="0" y="0"/>
            <wp:positionH relativeFrom="column">
              <wp:posOffset>1655445</wp:posOffset>
            </wp:positionH>
            <wp:positionV relativeFrom="paragraph">
              <wp:posOffset>218440</wp:posOffset>
            </wp:positionV>
            <wp:extent cx="3041650" cy="6043930"/>
            <wp:effectExtent l="0" t="0" r="6350" b="0"/>
            <wp:wrapTopAndBottom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Picture 126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60439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25DC85F" w14:textId="25DF2E6C" w:rsidR="00E306D7" w:rsidRPr="00A23E6A" w:rsidRDefault="00A23E6A" w:rsidP="00A23E6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A23E6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8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A23E6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A23E6A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A23E6A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A23E6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ການອອກປີ້</w:t>
      </w:r>
    </w:p>
    <w:p w14:paraId="07D7F9FA" w14:textId="77777777" w:rsidR="00BE0EB9" w:rsidRPr="00CB3FCF" w:rsidRDefault="00BE0EB9" w:rsidP="00DF0095">
      <w:pPr>
        <w:jc w:val="center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2DCA579" w14:textId="52A5F50D" w:rsidR="00E306D7" w:rsidRPr="00E306D7" w:rsidRDefault="00E306D7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8" w:name="_Toc79764569"/>
      <w:r w:rsidRPr="001D10A2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6.6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ແຜນວາດ</w:t>
      </w:r>
      <w:r w:rsidRPr="00E306D7">
        <w:rPr>
          <w:rFonts w:cs="Saysettha OT"/>
          <w:szCs w:val="24"/>
          <w:lang w:bidi="lo-LA"/>
        </w:rPr>
        <w:t xml:space="preserve"> </w:t>
      </w:r>
      <w:r w:rsidRPr="001D10A2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ຈັດການຂໍ້ມູນພະນັກງານ</w:t>
      </w:r>
      <w:bookmarkEnd w:id="208"/>
    </w:p>
    <w:p w14:paraId="75C4FF4D" w14:textId="360DDC9A" w:rsidR="00E306D7" w:rsidRPr="003F0065" w:rsidRDefault="00BE0EB9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0"/>
          <w:szCs w:val="24"/>
          <w:lang w:val="en-GB" w:eastAsia="en-GB" w:bidi="lo-LA"/>
        </w:rPr>
        <w:drawing>
          <wp:anchor distT="0" distB="0" distL="114300" distR="114300" simplePos="0" relativeHeight="252057600" behindDoc="1" locked="0" layoutInCell="1" allowOverlap="1" wp14:anchorId="77F3513C" wp14:editId="08A7473F">
            <wp:simplePos x="0" y="0"/>
            <wp:positionH relativeFrom="column">
              <wp:posOffset>1115060</wp:posOffset>
            </wp:positionH>
            <wp:positionV relativeFrom="paragraph">
              <wp:posOffset>505460</wp:posOffset>
            </wp:positionV>
            <wp:extent cx="4970780" cy="5400040"/>
            <wp:effectExtent l="0" t="0" r="1270" b="0"/>
            <wp:wrapTopAndBottom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Picture 127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0780" cy="540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EF9EBE3" w14:textId="77777777" w:rsidR="00BE0EB9" w:rsidRDefault="00BE0EB9" w:rsidP="00BE0EB9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21831FD7" w14:textId="39515342" w:rsidR="00E306D7" w:rsidRPr="002300B2" w:rsidRDefault="002300B2" w:rsidP="002300B2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r w:rsidRPr="002300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9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2300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2300B2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2300B2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2300B2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ຈັດການຂໍ້ມູນພະນັກງານ</w:t>
      </w:r>
    </w:p>
    <w:p w14:paraId="3E69401D" w14:textId="0666BBDA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6CD7D89" w14:textId="20B9CDE1" w:rsidR="00E306D7" w:rsidRPr="003F0065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455EB46" w14:textId="13DCC9B7" w:rsidR="00E306D7" w:rsidRPr="00E306D7" w:rsidRDefault="00E306D7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09" w:name="_Toc79764570"/>
      <w:r w:rsidRPr="001D10A2">
        <w:rPr>
          <w:rFonts w:ascii="Times New Roman" w:hAnsi="Times New Roman" w:cs="Times New Roman"/>
          <w:b/>
          <w:bCs w:val="0"/>
          <w:noProof/>
          <w:szCs w:val="24"/>
          <w:lang w:val="en-GB" w:eastAsia="en-GB" w:bidi="lo-LA"/>
        </w:rPr>
        <w:lastRenderedPageBreak/>
        <w:drawing>
          <wp:anchor distT="0" distB="0" distL="114300" distR="114300" simplePos="0" relativeHeight="252058624" behindDoc="0" locked="0" layoutInCell="1" allowOverlap="1" wp14:anchorId="724E5682" wp14:editId="4259A7AC">
            <wp:simplePos x="0" y="0"/>
            <wp:positionH relativeFrom="column">
              <wp:posOffset>1317674</wp:posOffset>
            </wp:positionH>
            <wp:positionV relativeFrom="paragraph">
              <wp:posOffset>576580</wp:posOffset>
            </wp:positionV>
            <wp:extent cx="4053840" cy="6358890"/>
            <wp:effectExtent l="0" t="0" r="3810" b="3810"/>
            <wp:wrapTopAndBottom/>
            <wp:docPr id="193" name="Picture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Picture 193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63588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D10A2">
        <w:rPr>
          <w:rFonts w:ascii="Times New Roman" w:hAnsi="Times New Roman" w:cs="Times New Roman"/>
          <w:b/>
          <w:bCs w:val="0"/>
          <w:szCs w:val="24"/>
          <w:lang w:bidi="lo-LA"/>
        </w:rPr>
        <w:t>3.6.7</w:t>
      </w:r>
      <w:r w:rsidRPr="00E306D7">
        <w:rPr>
          <w:rFonts w:cs="Saysettha OT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ແຜນວາດ</w:t>
      </w:r>
      <w:r w:rsidRPr="00E306D7">
        <w:rPr>
          <w:rFonts w:cs="Saysettha OT"/>
          <w:szCs w:val="24"/>
          <w:lang w:bidi="lo-LA"/>
        </w:rPr>
        <w:t xml:space="preserve"> </w:t>
      </w:r>
      <w:r w:rsidRPr="001D10A2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Pr="001D10A2">
        <w:rPr>
          <w:rFonts w:cs="Saysettha OT"/>
          <w:b/>
          <w:bCs w:val="0"/>
          <w:szCs w:val="24"/>
          <w:lang w:bidi="lo-LA"/>
        </w:rPr>
        <w:t xml:space="preserve"> </w:t>
      </w:r>
      <w:r w:rsidRPr="00E306D7">
        <w:rPr>
          <w:rFonts w:cs="Saysettha OT"/>
          <w:szCs w:val="24"/>
          <w:cs/>
          <w:lang w:bidi="lo-LA"/>
        </w:rPr>
        <w:t>ຈັດການຂໍ້ມູນລູກຄ້າ</w:t>
      </w:r>
      <w:bookmarkEnd w:id="209"/>
    </w:p>
    <w:p w14:paraId="1F2FDBF6" w14:textId="77777777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FDE6514" w14:textId="77777777" w:rsidR="00245ED4" w:rsidRDefault="00245ED4" w:rsidP="00245ED4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0A1625D7" w14:textId="02EC1F00" w:rsidR="00E306D7" w:rsidRPr="00C67DE0" w:rsidRDefault="00C67DE0" w:rsidP="00C67DE0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r w:rsidRPr="00C67DE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0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C67DE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C67DE0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C67DE0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C67DE0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ຈັດການຂໍ້ມູນລູກຄ້າ</w:t>
      </w:r>
    </w:p>
    <w:p w14:paraId="06DF1CB9" w14:textId="627D1928" w:rsidR="00E306D7" w:rsidRPr="00245ED4" w:rsidRDefault="00245ED4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10" w:name="_Toc79764571"/>
      <w:r w:rsidRPr="00030B32">
        <w:rPr>
          <w:rFonts w:ascii="Times New Roman" w:hAnsi="Times New Roman" w:cs="Times New Roman"/>
          <w:b/>
          <w:bCs w:val="0"/>
          <w:noProof/>
          <w:szCs w:val="24"/>
          <w:lang w:val="en-GB" w:eastAsia="en-GB" w:bidi="lo-LA"/>
        </w:rPr>
        <w:lastRenderedPageBreak/>
        <w:drawing>
          <wp:anchor distT="0" distB="0" distL="114300" distR="114300" simplePos="0" relativeHeight="252059648" behindDoc="0" locked="0" layoutInCell="1" allowOverlap="1" wp14:anchorId="04824170" wp14:editId="6F7CE382">
            <wp:simplePos x="0" y="0"/>
            <wp:positionH relativeFrom="column">
              <wp:posOffset>1516380</wp:posOffset>
            </wp:positionH>
            <wp:positionV relativeFrom="paragraph">
              <wp:posOffset>367665</wp:posOffset>
            </wp:positionV>
            <wp:extent cx="2971800" cy="6360160"/>
            <wp:effectExtent l="0" t="0" r="0" b="2540"/>
            <wp:wrapTopAndBottom/>
            <wp:docPr id="195" name="Picture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Picture 195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636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306D7" w:rsidRPr="00030B32">
        <w:rPr>
          <w:rFonts w:ascii="Times New Roman" w:hAnsi="Times New Roman" w:cs="Times New Roman"/>
          <w:b/>
          <w:bCs w:val="0"/>
          <w:szCs w:val="24"/>
          <w:lang w:bidi="lo-LA"/>
        </w:rPr>
        <w:t>3.6.8</w:t>
      </w:r>
      <w:r w:rsidR="00E306D7" w:rsidRPr="00E306D7">
        <w:rPr>
          <w:rFonts w:cs="Saysettha OT"/>
          <w:szCs w:val="24"/>
          <w:lang w:bidi="lo-LA"/>
        </w:rPr>
        <w:t xml:space="preserve"> </w:t>
      </w:r>
      <w:r w:rsidR="00E306D7" w:rsidRPr="00E306D7">
        <w:rPr>
          <w:rFonts w:cs="Saysettha OT"/>
          <w:szCs w:val="24"/>
          <w:cs/>
          <w:lang w:bidi="lo-LA"/>
        </w:rPr>
        <w:t>ແຜນວາດ</w:t>
      </w:r>
      <w:r w:rsidR="00E306D7" w:rsidRPr="00E306D7">
        <w:rPr>
          <w:rFonts w:cs="Saysettha OT"/>
          <w:szCs w:val="24"/>
          <w:lang w:bidi="lo-LA"/>
        </w:rPr>
        <w:t xml:space="preserve"> </w:t>
      </w:r>
      <w:r w:rsidR="00E306D7" w:rsidRPr="00030B32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="00E306D7" w:rsidRPr="00E306D7">
        <w:rPr>
          <w:rFonts w:cs="Saysettha OT"/>
          <w:szCs w:val="24"/>
          <w:lang w:bidi="lo-LA"/>
        </w:rPr>
        <w:t xml:space="preserve"> </w:t>
      </w:r>
      <w:r w:rsidR="00E306D7" w:rsidRPr="00E306D7">
        <w:rPr>
          <w:rFonts w:cs="Saysettha OT"/>
          <w:szCs w:val="24"/>
          <w:cs/>
          <w:lang w:bidi="lo-LA"/>
        </w:rPr>
        <w:t>ຈັດການຂໍ້ມູນລົດ</w:t>
      </w:r>
      <w:bookmarkEnd w:id="210"/>
    </w:p>
    <w:p w14:paraId="385DAB0A" w14:textId="2656DB1F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D20F021" w14:textId="4E8B7D50" w:rsidR="00245ED4" w:rsidRPr="001F444E" w:rsidRDefault="001F444E" w:rsidP="001F444E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1F444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1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1F444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1F444E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1F444E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1F444E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ຈັດການຂໍ້ມູນລົດ</w:t>
      </w:r>
    </w:p>
    <w:p w14:paraId="752D5134" w14:textId="77777777" w:rsidR="00245ED4" w:rsidRDefault="00245ED4" w:rsidP="00245ED4">
      <w:pPr>
        <w:jc w:val="center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FFEF87E" w14:textId="4DF18F30" w:rsidR="00E306D7" w:rsidRPr="00245ED4" w:rsidRDefault="00245ED4" w:rsidP="007A73FD">
      <w:pPr>
        <w:pStyle w:val="Heading3"/>
        <w:ind w:left="567"/>
        <w:rPr>
          <w:rFonts w:cs="Saysettha OT"/>
          <w:lang w:bidi="lo-LA"/>
        </w:rPr>
      </w:pPr>
      <w:bookmarkStart w:id="211" w:name="_Toc79764572"/>
      <w:r w:rsidRPr="00030B32">
        <w:rPr>
          <w:rFonts w:cs="Saysettha OT"/>
          <w:b/>
          <w:bCs w:val="0"/>
          <w:noProof/>
          <w:lang w:val="en-GB" w:eastAsia="en-GB" w:bidi="lo-LA"/>
        </w:rPr>
        <w:lastRenderedPageBreak/>
        <w:drawing>
          <wp:anchor distT="0" distB="0" distL="114300" distR="114300" simplePos="0" relativeHeight="252060672" behindDoc="0" locked="0" layoutInCell="1" allowOverlap="1" wp14:anchorId="075C5E7A" wp14:editId="47887A89">
            <wp:simplePos x="0" y="0"/>
            <wp:positionH relativeFrom="column">
              <wp:posOffset>1567180</wp:posOffset>
            </wp:positionH>
            <wp:positionV relativeFrom="paragraph">
              <wp:posOffset>499745</wp:posOffset>
            </wp:positionV>
            <wp:extent cx="3009265" cy="6318250"/>
            <wp:effectExtent l="0" t="0" r="635" b="6350"/>
            <wp:wrapTopAndBottom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Picture 196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6318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30B32">
        <w:rPr>
          <w:rStyle w:val="SubtleEmphasis"/>
          <w:rFonts w:ascii="Times New Roman" w:hAnsi="Times New Roman" w:cs="Times New Roman"/>
          <w:b/>
          <w:bCs w:val="0"/>
          <w:i w:val="0"/>
          <w:iCs w:val="0"/>
          <w:szCs w:val="32"/>
        </w:rPr>
        <w:t>3.6.9</w:t>
      </w:r>
      <w:r w:rsidRPr="00245ED4">
        <w:rPr>
          <w:rStyle w:val="SubtleEmphasis"/>
          <w:rFonts w:cs="Saysettha OT"/>
          <w:szCs w:val="32"/>
        </w:rPr>
        <w:t xml:space="preserve"> </w:t>
      </w:r>
      <w:r w:rsidR="00E306D7" w:rsidRPr="00245ED4">
        <w:rPr>
          <w:rStyle w:val="SubtleEmphasis"/>
          <w:rFonts w:cs="Saysettha OT"/>
          <w:i w:val="0"/>
          <w:iCs w:val="0"/>
          <w:color w:val="auto"/>
          <w:szCs w:val="24"/>
          <w:cs/>
          <w:lang w:bidi="lo-LA"/>
        </w:rPr>
        <w:t>ແຜນ</w:t>
      </w:r>
      <w:r w:rsidR="00E306D7" w:rsidRPr="00245ED4">
        <w:rPr>
          <w:rFonts w:cs="Saysettha OT"/>
          <w:szCs w:val="24"/>
          <w:cs/>
          <w:lang w:bidi="lo-LA"/>
        </w:rPr>
        <w:t>ວາດ</w:t>
      </w:r>
      <w:r w:rsidR="00E306D7" w:rsidRPr="00245ED4">
        <w:rPr>
          <w:rFonts w:cs="Saysettha OT"/>
          <w:szCs w:val="24"/>
          <w:lang w:bidi="lo-LA"/>
        </w:rPr>
        <w:t xml:space="preserve"> </w:t>
      </w:r>
      <w:r w:rsidR="00E306D7" w:rsidRPr="00030B32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="00E306D7" w:rsidRPr="00245ED4">
        <w:rPr>
          <w:rFonts w:cs="Saysettha OT"/>
          <w:szCs w:val="24"/>
          <w:lang w:bidi="lo-LA"/>
        </w:rPr>
        <w:t xml:space="preserve"> </w:t>
      </w:r>
      <w:r w:rsidR="00E306D7" w:rsidRPr="00245ED4">
        <w:rPr>
          <w:rFonts w:cs="Saysettha OT"/>
          <w:szCs w:val="24"/>
          <w:cs/>
          <w:lang w:bidi="lo-LA"/>
        </w:rPr>
        <w:t>ຈັດການຂໍ້ມູນປະເພດລົດ</w:t>
      </w:r>
      <w:bookmarkEnd w:id="211"/>
    </w:p>
    <w:p w14:paraId="5F8077AC" w14:textId="77777777" w:rsidR="00245ED4" w:rsidRDefault="00245ED4" w:rsidP="00245ED4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438FB0D9" w14:textId="3E982692" w:rsidR="00E306D7" w:rsidRPr="00A543BA" w:rsidRDefault="00A543BA" w:rsidP="00A543BA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A543B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2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A543B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A543BA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A543BA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A543BA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ຈັດການຂໍ້ມູນປະເພດລົດ</w:t>
      </w:r>
    </w:p>
    <w:p w14:paraId="64394FA1" w14:textId="77777777" w:rsidR="00245ED4" w:rsidRDefault="00245ED4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A803BB6" w14:textId="2DA0FA95" w:rsidR="00E306D7" w:rsidRPr="0099176B" w:rsidRDefault="0099176B" w:rsidP="007A73FD">
      <w:pPr>
        <w:pStyle w:val="Heading3"/>
        <w:ind w:left="567"/>
        <w:rPr>
          <w:rFonts w:cs="Saysettha OT"/>
          <w:szCs w:val="24"/>
          <w:lang w:bidi="lo-LA"/>
        </w:rPr>
      </w:pPr>
      <w:bookmarkStart w:id="212" w:name="_Toc79764573"/>
      <w:r w:rsidRPr="00030B32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3.5.10</w:t>
      </w:r>
      <w:r w:rsidRPr="0099176B">
        <w:rPr>
          <w:rFonts w:cs="Saysettha OT"/>
          <w:szCs w:val="24"/>
          <w:lang w:bidi="lo-LA"/>
        </w:rPr>
        <w:t xml:space="preserve"> </w:t>
      </w:r>
      <w:r w:rsidR="00E306D7" w:rsidRPr="0099176B">
        <w:rPr>
          <w:rFonts w:cs="Saysettha OT"/>
          <w:szCs w:val="24"/>
          <w:cs/>
          <w:lang w:bidi="lo-LA"/>
        </w:rPr>
        <w:t>ແຜນວາດ</w:t>
      </w:r>
      <w:r w:rsidR="00E306D7" w:rsidRPr="0099176B">
        <w:rPr>
          <w:rFonts w:cs="Saysettha OT"/>
          <w:szCs w:val="24"/>
          <w:lang w:bidi="lo-LA"/>
        </w:rPr>
        <w:t xml:space="preserve"> </w:t>
      </w:r>
      <w:r w:rsidR="00E306D7" w:rsidRPr="00030B32">
        <w:rPr>
          <w:rFonts w:ascii="Times New Roman" w:hAnsi="Times New Roman" w:cs="Times New Roman"/>
          <w:b/>
          <w:bCs w:val="0"/>
          <w:szCs w:val="24"/>
          <w:lang w:bidi="lo-LA"/>
        </w:rPr>
        <w:t>Flowchart</w:t>
      </w:r>
      <w:r w:rsidR="00E306D7" w:rsidRPr="0099176B">
        <w:rPr>
          <w:rFonts w:cs="Saysettha OT"/>
          <w:szCs w:val="24"/>
          <w:lang w:bidi="lo-LA"/>
        </w:rPr>
        <w:t xml:space="preserve"> </w:t>
      </w:r>
      <w:r w:rsidR="00E306D7" w:rsidRPr="0099176B">
        <w:rPr>
          <w:rFonts w:cs="Saysettha OT"/>
          <w:szCs w:val="24"/>
          <w:cs/>
          <w:lang w:bidi="lo-LA"/>
        </w:rPr>
        <w:t>ຈັດການຂໍ້ມູນສາຍທາງ</w:t>
      </w:r>
      <w:bookmarkEnd w:id="212"/>
    </w:p>
    <w:p w14:paraId="247FAEE1" w14:textId="4584C182" w:rsidR="00E306D7" w:rsidRDefault="00E306D7" w:rsidP="00E306D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0"/>
          <w:szCs w:val="24"/>
          <w:lang w:val="en-GB" w:eastAsia="en-GB" w:bidi="lo-LA"/>
        </w:rPr>
        <w:drawing>
          <wp:anchor distT="0" distB="0" distL="114300" distR="114300" simplePos="0" relativeHeight="252061696" behindDoc="0" locked="0" layoutInCell="1" allowOverlap="1" wp14:anchorId="2BF325C1" wp14:editId="75C6C6B8">
            <wp:simplePos x="0" y="0"/>
            <wp:positionH relativeFrom="column">
              <wp:posOffset>1559560</wp:posOffset>
            </wp:positionH>
            <wp:positionV relativeFrom="paragraph">
              <wp:posOffset>376555</wp:posOffset>
            </wp:positionV>
            <wp:extent cx="2870200" cy="6318250"/>
            <wp:effectExtent l="0" t="0" r="6350" b="6350"/>
            <wp:wrapTopAndBottom/>
            <wp:docPr id="197" name="Picture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Picture 197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0200" cy="6318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108C4AC" w14:textId="77777777" w:rsidR="0099176B" w:rsidRDefault="0099176B" w:rsidP="0099176B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4428579E" w14:textId="3DB03806" w:rsidR="00C9339D" w:rsidRDefault="008C6448" w:rsidP="008C6448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sectPr w:rsidR="00C9339D" w:rsidSect="00986179">
          <w:footerReference w:type="first" r:id="rId85"/>
          <w:pgSz w:w="11907" w:h="16840" w:code="9"/>
          <w:pgMar w:top="1588" w:right="1440" w:bottom="1134" w:left="1843" w:header="720" w:footer="680" w:gutter="0"/>
          <w:cols w:space="720"/>
          <w:titlePg/>
          <w:docGrid w:linePitch="360"/>
        </w:sectPr>
      </w:pPr>
      <w:r w:rsidRPr="008C6448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3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:  </w:t>
      </w:r>
      <w:r w:rsidRPr="008C6448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ແຜນວາດ </w:t>
      </w:r>
      <w:r w:rsidRPr="008C6448">
        <w:rPr>
          <w:rFonts w:cs="Times New Roman"/>
          <w:i w:val="0"/>
          <w:iCs w:val="0"/>
          <w:color w:val="auto"/>
          <w:sz w:val="24"/>
          <w:szCs w:val="24"/>
        </w:rPr>
        <w:t>Flowchart</w:t>
      </w:r>
      <w:r w:rsidRPr="008C6448">
        <w:rPr>
          <w:rFonts w:ascii="Saysettha OT" w:hAnsi="Saysettha OT" w:cs="Saysettha OT"/>
          <w:i w:val="0"/>
          <w:iCs w:val="0"/>
          <w:color w:val="auto"/>
          <w:sz w:val="24"/>
          <w:szCs w:val="24"/>
        </w:rPr>
        <w:t xml:space="preserve"> </w:t>
      </w:r>
      <w:r w:rsidRPr="008C6448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ຈັດການຂໍ້ມູນສາຍທາງ</w:t>
      </w:r>
    </w:p>
    <w:p w14:paraId="160BABB4" w14:textId="2D06DF02" w:rsidR="00E36622" w:rsidRPr="007A73FD" w:rsidRDefault="00E36622" w:rsidP="00432485">
      <w:pPr>
        <w:pStyle w:val="Heading1"/>
        <w:spacing w:before="1560" w:after="160"/>
        <w:jc w:val="center"/>
        <w:rPr>
          <w:rFonts w:cs="Saysettha OT"/>
          <w:b/>
          <w:bCs/>
        </w:rPr>
      </w:pPr>
      <w:bookmarkStart w:id="213" w:name="_Toc47193397"/>
      <w:bookmarkStart w:id="214" w:name="_Toc79764574"/>
      <w:r w:rsidRPr="007A73FD">
        <w:rPr>
          <w:rFonts w:cs="Saysettha OT"/>
          <w:b/>
          <w:bCs/>
          <w:cs/>
          <w:lang w:bidi="lo-LA"/>
        </w:rPr>
        <w:lastRenderedPageBreak/>
        <w:t>ບົດທີ</w:t>
      </w:r>
      <w:r w:rsidRPr="007A73FD">
        <w:rPr>
          <w:rFonts w:ascii="Times New Roman" w:hAnsi="Times New Roman" w:cs="Times New Roman"/>
          <w:b/>
          <w:bCs/>
          <w:cs/>
          <w:lang w:bidi="lo-LA"/>
        </w:rPr>
        <w:t xml:space="preserve"> </w:t>
      </w:r>
      <w:r w:rsidRPr="007A73FD">
        <w:rPr>
          <w:rFonts w:ascii="Times New Roman" w:hAnsi="Times New Roman" w:cs="Times New Roman"/>
          <w:b/>
          <w:bCs/>
          <w:rtl/>
          <w:cs/>
        </w:rPr>
        <w:t>4</w:t>
      </w:r>
      <w:bookmarkEnd w:id="213"/>
      <w:bookmarkEnd w:id="214"/>
    </w:p>
    <w:p w14:paraId="58C6D90D" w14:textId="0928664B" w:rsidR="00E36622" w:rsidRPr="007A73FD" w:rsidRDefault="00E106B7" w:rsidP="006B284D">
      <w:pPr>
        <w:pStyle w:val="Heading1"/>
        <w:spacing w:before="0" w:after="160"/>
        <w:jc w:val="center"/>
        <w:rPr>
          <w:rFonts w:cs="Saysettha OT"/>
          <w:b/>
          <w:bCs/>
        </w:rPr>
      </w:pPr>
      <w:bookmarkStart w:id="215" w:name="_Toc79764575"/>
      <w:r w:rsidRPr="007A73FD">
        <w:rPr>
          <w:rFonts w:cs="Saysettha OT" w:hint="cs"/>
          <w:b/>
          <w:bCs/>
          <w:cs/>
          <w:lang w:bidi="lo-LA"/>
        </w:rPr>
        <w:t>ຜົນຂອງການວິເຄາະຂໍ້ມູນ ແລະ ການອະທິບາຍຜົນ</w:t>
      </w:r>
      <w:bookmarkEnd w:id="215"/>
    </w:p>
    <w:p w14:paraId="5F81BE8F" w14:textId="53DF961B" w:rsidR="00E36622" w:rsidRPr="00E32714" w:rsidRDefault="00E36622" w:rsidP="00252589">
      <w:pPr>
        <w:pStyle w:val="Heading2"/>
        <w:rPr>
          <w:rFonts w:cs="Saysettha OT"/>
          <w:sz w:val="28"/>
          <w:szCs w:val="28"/>
          <w:lang w:bidi="lo-LA"/>
        </w:rPr>
      </w:pPr>
      <w:bookmarkStart w:id="216" w:name="_Toc79764576"/>
      <w:r w:rsidRPr="00E32714">
        <w:rPr>
          <w:rFonts w:ascii="Times New Roman" w:hAnsi="Times New Roman" w:cs="Times New Roman"/>
          <w:sz w:val="28"/>
          <w:szCs w:val="28"/>
          <w:cs/>
          <w:lang w:bidi="lo-LA"/>
        </w:rPr>
        <w:t>4</w:t>
      </w:r>
      <w:r w:rsidRPr="00E32714">
        <w:rPr>
          <w:rFonts w:ascii="Times New Roman" w:hAnsi="Times New Roman" w:cs="Times New Roman"/>
          <w:sz w:val="28"/>
          <w:szCs w:val="28"/>
          <w:lang w:bidi="lo-LA"/>
        </w:rPr>
        <w:t>.</w:t>
      </w:r>
      <w:r w:rsidRPr="00B85078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1</w:t>
      </w:r>
      <w:r w:rsidRPr="00E32714">
        <w:rPr>
          <w:rFonts w:cs="Saysettha OT"/>
          <w:sz w:val="28"/>
          <w:szCs w:val="28"/>
          <w:cs/>
          <w:lang w:bidi="lo-LA"/>
        </w:rPr>
        <w:t xml:space="preserve"> ໜ້າຕ່າງການ </w:t>
      </w:r>
      <w:r w:rsidRPr="00030B32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t>(Login Form)</w:t>
      </w:r>
      <w:bookmarkEnd w:id="216"/>
    </w:p>
    <w:p w14:paraId="0F7850F0" w14:textId="35B92B5E" w:rsidR="00E36622" w:rsidRDefault="004C0726" w:rsidP="00E32714">
      <w:pPr>
        <w:spacing w:after="120" w:line="240" w:lineRule="auto"/>
        <w:jc w:val="both"/>
        <w:rPr>
          <w:rFonts w:ascii="Saysettha OT" w:hAnsi="Saysettha OT" w:cs="Saysettha OT"/>
          <w:b/>
          <w:bCs/>
          <w:sz w:val="24"/>
          <w:szCs w:val="24"/>
        </w:rPr>
      </w:pP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  </w:t>
      </w:r>
      <w:r w:rsidR="00E32714"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ab/>
      </w:r>
      <w:r w:rsidR="00E36622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ມື່ອເປີດໂປຣແ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ກ</w:t>
      </w:r>
      <w:r w:rsidR="00E36622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ຣມຂຶ້ນມາກໍ່ຈະເຫັນວ່າເຂົ້າສູ່ລະບົບເປັນໜ້າທຳອິດຈາກນັ້ນຈຶ່ງທຳການເຂົ້າສູ່ລະບົບດ້ວຍຊື່ ແລະ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="00E36622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ລະຫັດເຂົ້າໃຊ້ເພື່ອເຂົ້າໄປດ້ານໃນຂອງໂປຣແກຣມດັ່ງຮູບລຸ່ມນີ້:</w:t>
      </w:r>
    </w:p>
    <w:p w14:paraId="15C5CAA0" w14:textId="6F3FB418" w:rsidR="00E36622" w:rsidRPr="00B85078" w:rsidRDefault="00E36622" w:rsidP="00B85078">
      <w:pPr>
        <w:pStyle w:val="ListParagraph"/>
        <w:numPr>
          <w:ilvl w:val="0"/>
          <w:numId w:val="20"/>
        </w:numPr>
        <w:spacing w:after="0" w:line="240" w:lineRule="auto"/>
        <w:ind w:left="1494"/>
        <w:jc w:val="both"/>
        <w:rPr>
          <w:rFonts w:ascii="Saysettha OT" w:hAnsi="Saysettha OT" w:cs="Saysettha OT"/>
          <w:sz w:val="24"/>
          <w:szCs w:val="24"/>
        </w:rPr>
      </w:pPr>
      <w:r w:rsidRPr="00B85078">
        <w:rPr>
          <w:rFonts w:ascii="Saysettha OT" w:hAnsi="Saysettha OT" w:cs="Saysettha OT" w:hint="cs"/>
          <w:sz w:val="24"/>
          <w:szCs w:val="24"/>
          <w:cs/>
          <w:lang w:bidi="lo-LA"/>
        </w:rPr>
        <w:t>ວິທີການເຂົ້າສູ່ລະບົບມີຄື</w:t>
      </w:r>
      <w:r w:rsidRPr="00B85078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Pr="00B85078">
        <w:rPr>
          <w:rFonts w:ascii="Saysettha OT" w:hAnsi="Saysettha OT" w:cs="Saysettha OT"/>
          <w:sz w:val="24"/>
          <w:szCs w:val="24"/>
          <w:cs/>
        </w:rPr>
        <w:t xml:space="preserve">: </w:t>
      </w:r>
    </w:p>
    <w:p w14:paraId="5FFB21E2" w14:textId="119FBAB2" w:rsidR="00E36622" w:rsidRPr="006C3561" w:rsidRDefault="004C0726" w:rsidP="00030B32">
      <w:pPr>
        <w:spacing w:after="0" w:line="240" w:lineRule="auto"/>
        <w:ind w:left="1134" w:right="-23"/>
        <w:jc w:val="both"/>
        <w:rPr>
          <w:rFonts w:ascii="Saysettha OT" w:hAnsi="Saysettha OT" w:cs="Saysettha OT"/>
          <w:sz w:val="24"/>
          <w:szCs w:val="24"/>
        </w:rPr>
      </w:pPr>
      <w:r>
        <w:rPr>
          <w:rFonts w:hint="cs"/>
          <w:sz w:val="24"/>
          <w:szCs w:val="24"/>
          <w:cs/>
        </w:rPr>
        <w:t xml:space="preserve">  </w:t>
      </w:r>
      <w:r w:rsidR="00E36622" w:rsidRPr="004C6843">
        <w:rPr>
          <w:rFonts w:cs="Times New Roman"/>
          <w:sz w:val="24"/>
          <w:szCs w:val="24"/>
          <w:cs/>
        </w:rPr>
        <w:t xml:space="preserve">1) </w:t>
      </w:r>
      <w:r w:rsidR="00E36622" w:rsidRPr="006C3561">
        <w:rPr>
          <w:rFonts w:ascii="Saysettha OT" w:hAnsi="Saysettha OT" w:cs="Saysettha OT"/>
          <w:sz w:val="24"/>
          <w:szCs w:val="24"/>
          <w:cs/>
          <w:lang w:bidi="lo-LA"/>
        </w:rPr>
        <w:t>ໃສ່ຊື່ຜູ້ໃຊ້ລະບົບ</w:t>
      </w:r>
      <w:r w:rsidR="00E36622" w:rsidRPr="006C3561">
        <w:rPr>
          <w:rFonts w:ascii="Saysettha OT" w:hAnsi="Saysettha OT" w:cs="Saysettha OT"/>
          <w:sz w:val="24"/>
          <w:szCs w:val="24"/>
          <w:cs/>
        </w:rPr>
        <w:t xml:space="preserve">. </w:t>
      </w:r>
    </w:p>
    <w:p w14:paraId="404FB910" w14:textId="0B83CBB5" w:rsidR="00E36622" w:rsidRPr="006C3561" w:rsidRDefault="004C0726" w:rsidP="00030B32">
      <w:pPr>
        <w:spacing w:after="0" w:line="240" w:lineRule="auto"/>
        <w:ind w:left="1134" w:right="-23"/>
        <w:jc w:val="both"/>
        <w:rPr>
          <w:rFonts w:ascii="Saysettha OT" w:hAnsi="Saysettha OT" w:cs="Saysettha OT"/>
          <w:sz w:val="24"/>
          <w:szCs w:val="24"/>
        </w:rPr>
      </w:pPr>
      <w:r>
        <w:rPr>
          <w:rFonts w:hint="cs"/>
          <w:sz w:val="24"/>
          <w:szCs w:val="24"/>
          <w:cs/>
        </w:rPr>
        <w:t xml:space="preserve">  </w:t>
      </w:r>
      <w:r w:rsidR="00E36622" w:rsidRPr="004C6843">
        <w:rPr>
          <w:rFonts w:cs="Times New Roman"/>
          <w:sz w:val="24"/>
          <w:szCs w:val="24"/>
          <w:cs/>
        </w:rPr>
        <w:t xml:space="preserve">2) </w:t>
      </w:r>
      <w:r w:rsidR="00E36622" w:rsidRPr="006C3561">
        <w:rPr>
          <w:rFonts w:ascii="Saysettha OT" w:hAnsi="Saysettha OT" w:cs="Saysettha OT"/>
          <w:sz w:val="24"/>
          <w:szCs w:val="24"/>
          <w:cs/>
          <w:lang w:bidi="lo-LA"/>
        </w:rPr>
        <w:t>ໃສ່ລະຫັດຜ່ານ</w:t>
      </w:r>
      <w:r w:rsidR="00E36622" w:rsidRPr="006C3561">
        <w:rPr>
          <w:rFonts w:ascii="Saysettha OT" w:hAnsi="Saysettha OT" w:cs="Saysettha OT"/>
          <w:sz w:val="24"/>
          <w:szCs w:val="24"/>
          <w:cs/>
        </w:rPr>
        <w:t xml:space="preserve">. </w:t>
      </w:r>
    </w:p>
    <w:p w14:paraId="4D7B6C1C" w14:textId="604194BC" w:rsidR="00E36622" w:rsidRPr="006C3561" w:rsidRDefault="004C0726" w:rsidP="00030B32">
      <w:pPr>
        <w:spacing w:after="0" w:line="240" w:lineRule="auto"/>
        <w:ind w:left="1134" w:right="-23"/>
        <w:jc w:val="both"/>
        <w:rPr>
          <w:rFonts w:ascii="Saysettha OT" w:hAnsi="Saysettha OT" w:cs="Saysettha OT"/>
          <w:sz w:val="24"/>
          <w:szCs w:val="24"/>
        </w:rPr>
      </w:pPr>
      <w:r>
        <w:rPr>
          <w:rFonts w:hint="cs"/>
          <w:sz w:val="24"/>
          <w:szCs w:val="24"/>
          <w:cs/>
        </w:rPr>
        <w:t xml:space="preserve">  </w:t>
      </w:r>
      <w:r w:rsidR="00E36622" w:rsidRPr="004C6843">
        <w:rPr>
          <w:rFonts w:cs="Times New Roman"/>
          <w:sz w:val="24"/>
          <w:szCs w:val="24"/>
          <w:cs/>
        </w:rPr>
        <w:t>3)</w:t>
      </w:r>
      <w:r w:rsidR="00516A03">
        <w:rPr>
          <w:rFonts w:cs="Times New Roman"/>
          <w:sz w:val="24"/>
          <w:szCs w:val="24"/>
        </w:rPr>
        <w:t xml:space="preserve"> </w:t>
      </w:r>
      <w:r w:rsidR="00E36622" w:rsidRPr="004C6843">
        <w:rPr>
          <w:rFonts w:cs="Times New Roman"/>
          <w:sz w:val="24"/>
          <w:szCs w:val="24"/>
          <w:cs/>
        </w:rPr>
        <w:t xml:space="preserve"> </w:t>
      </w:r>
      <w:r w:rsidR="00E36622" w:rsidRPr="006C3561">
        <w:rPr>
          <w:rFonts w:ascii="Saysettha OT" w:hAnsi="Saysettha OT" w:cs="Saysettha OT"/>
          <w:sz w:val="24"/>
          <w:szCs w:val="24"/>
          <w:cs/>
          <w:lang w:bidi="lo-LA"/>
        </w:rPr>
        <w:t>ກົດປຸ່ມເພື່ອເຂົ້າລະບົບ</w:t>
      </w:r>
      <w:r w:rsidR="00E36622" w:rsidRPr="006C3561">
        <w:rPr>
          <w:rFonts w:ascii="Saysettha OT" w:hAnsi="Saysettha OT" w:cs="Saysettha OT"/>
          <w:sz w:val="24"/>
          <w:szCs w:val="24"/>
          <w:cs/>
        </w:rPr>
        <w:t xml:space="preserve">. </w:t>
      </w:r>
    </w:p>
    <w:p w14:paraId="12EF4B16" w14:textId="26678CDD" w:rsidR="00E36622" w:rsidRPr="006C3561" w:rsidRDefault="004C0726" w:rsidP="006D3F6D">
      <w:pPr>
        <w:spacing w:after="0" w:line="240" w:lineRule="auto"/>
        <w:ind w:left="1134"/>
        <w:jc w:val="both"/>
        <w:rPr>
          <w:rFonts w:ascii="Saysettha OT" w:hAnsi="Saysettha OT" w:cs="Saysettha OT"/>
          <w:sz w:val="24"/>
          <w:szCs w:val="24"/>
          <w:cs/>
          <w:lang w:bidi="lo-LA"/>
        </w:rPr>
      </w:pPr>
      <w:r>
        <w:rPr>
          <w:rFonts w:hint="cs"/>
          <w:sz w:val="24"/>
          <w:szCs w:val="24"/>
          <w:cs/>
        </w:rPr>
        <w:t xml:space="preserve">  </w:t>
      </w:r>
      <w:r w:rsidR="00E36622" w:rsidRPr="004C6843">
        <w:rPr>
          <w:rFonts w:cs="Times New Roman"/>
          <w:sz w:val="24"/>
          <w:szCs w:val="24"/>
          <w:cs/>
        </w:rPr>
        <w:t xml:space="preserve">4) </w:t>
      </w:r>
      <w:r w:rsidR="006D3F6D">
        <w:rPr>
          <w:rFonts w:cs="Times New Roman"/>
          <w:sz w:val="24"/>
          <w:szCs w:val="24"/>
        </w:rPr>
        <w:t xml:space="preserve"> </w:t>
      </w:r>
      <w:r w:rsidR="00E36622" w:rsidRPr="006C3561">
        <w:rPr>
          <w:rFonts w:ascii="Saysettha OT" w:hAnsi="Saysettha OT" w:cs="Saysettha OT"/>
          <w:sz w:val="24"/>
          <w:szCs w:val="24"/>
          <w:cs/>
          <w:lang w:bidi="lo-LA"/>
        </w:rPr>
        <w:t>ຖ້າຊື່ກັບລະຫັດຖືກຈະເປີດນຳໃຊ້ໂປຣແກຣມໄດ້ປົກກະຕິແລ້ວ.</w:t>
      </w:r>
    </w:p>
    <w:p w14:paraId="308D2A88" w14:textId="150083C2" w:rsidR="00C9339D" w:rsidRDefault="0099176B" w:rsidP="006D3F6D">
      <w:pPr>
        <w:spacing w:after="0" w:line="240" w:lineRule="auto"/>
        <w:ind w:left="1134"/>
        <w:jc w:val="both"/>
        <w:rPr>
          <w:rFonts w:cs="Times New Roman"/>
          <w:sz w:val="24"/>
          <w:szCs w:val="24"/>
          <w:lang w:bidi="lo-LA"/>
        </w:rPr>
      </w:pPr>
      <w:r>
        <w:rPr>
          <w:rFonts w:cs="DokChampa"/>
          <w:noProof/>
          <w:lang w:val="en-GB" w:eastAsia="en-GB" w:bidi="lo-LA"/>
        </w:rPr>
        <w:drawing>
          <wp:anchor distT="0" distB="0" distL="114300" distR="114300" simplePos="0" relativeHeight="252051456" behindDoc="0" locked="0" layoutInCell="1" allowOverlap="1" wp14:anchorId="18C44D95" wp14:editId="73841723">
            <wp:simplePos x="0" y="0"/>
            <wp:positionH relativeFrom="page">
              <wp:posOffset>2350770</wp:posOffset>
            </wp:positionH>
            <wp:positionV relativeFrom="paragraph">
              <wp:posOffset>659130</wp:posOffset>
            </wp:positionV>
            <wp:extent cx="3357245" cy="2710815"/>
            <wp:effectExtent l="133350" t="114300" r="147955" b="165735"/>
            <wp:wrapTopAndBottom/>
            <wp:docPr id="368" name="Picture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" name="login.png"/>
                    <pic:cNvPicPr/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132" b="26980"/>
                    <a:stretch/>
                  </pic:blipFill>
                  <pic:spPr bwMode="auto">
                    <a:xfrm>
                      <a:off x="0" y="0"/>
                      <a:ext cx="3357245" cy="271081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32485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6D3F6D" w:rsidRPr="00CB7F60">
        <w:rPr>
          <w:rFonts w:cs="Times New Roman"/>
          <w:sz w:val="24"/>
          <w:szCs w:val="24"/>
          <w:lang w:bidi="lo-LA"/>
        </w:rPr>
        <w:t>5</w:t>
      </w:r>
      <w:r w:rsidR="006D3F6D">
        <w:rPr>
          <w:rFonts w:ascii="Saysettha OT" w:hAnsi="Saysettha OT" w:cs="Saysettha OT"/>
          <w:sz w:val="24"/>
          <w:szCs w:val="24"/>
          <w:lang w:bidi="lo-LA"/>
        </w:rPr>
        <w:t xml:space="preserve">) </w:t>
      </w:r>
      <w:r w:rsidR="00E36622" w:rsidRPr="006C3561">
        <w:rPr>
          <w:rFonts w:ascii="Saysettha OT" w:hAnsi="Saysettha OT" w:cs="Saysettha OT"/>
          <w:sz w:val="24"/>
          <w:szCs w:val="24"/>
          <w:cs/>
          <w:lang w:bidi="lo-LA"/>
        </w:rPr>
        <w:t>ຖ້າຊື່ກັບລະຫັດຜິດຈະມີຂໍ້ຄວາມຂື້ນມາວ່າ</w:t>
      </w:r>
      <w:r w:rsidR="006D3F6D">
        <w:rPr>
          <w:rFonts w:ascii="Saysettha OT" w:hAnsi="Saysettha OT" w:cs="Saysettha OT"/>
          <w:sz w:val="24"/>
          <w:szCs w:val="24"/>
          <w:lang w:bidi="lo-LA"/>
        </w:rPr>
        <w:t xml:space="preserve">: </w:t>
      </w:r>
      <w:r w:rsidR="00E36622" w:rsidRPr="006C3561">
        <w:rPr>
          <w:rFonts w:ascii="Saysettha OT" w:hAnsi="Saysettha OT" w:cs="Saysettha OT"/>
          <w:sz w:val="24"/>
          <w:szCs w:val="24"/>
          <w:cs/>
          <w:lang w:bidi="lo-LA"/>
        </w:rPr>
        <w:t>ກະລຸນາກວດສອບຂໍ້ມູນຂອງທ່ານໃຫ້ຖືກຕ້ອງ ແລ້ວກົດປຸ່ມ</w:t>
      </w:r>
      <w:r w:rsidR="00E36622" w:rsidRPr="006C3561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E36622" w:rsidRPr="004C6843">
        <w:rPr>
          <w:rFonts w:cs="Times New Roman"/>
          <w:sz w:val="24"/>
          <w:szCs w:val="24"/>
          <w:lang w:bidi="lo-LA"/>
        </w:rPr>
        <w:t>OK</w:t>
      </w:r>
      <w:r w:rsidR="00516A03">
        <w:rPr>
          <w:rFonts w:cs="Times New Roman"/>
          <w:sz w:val="24"/>
          <w:szCs w:val="24"/>
          <w:lang w:bidi="lo-LA"/>
        </w:rPr>
        <w:t>.</w:t>
      </w:r>
    </w:p>
    <w:p w14:paraId="125DE494" w14:textId="77777777" w:rsidR="00030B32" w:rsidRDefault="00030B32" w:rsidP="00030B32">
      <w:pPr>
        <w:spacing w:after="0" w:line="240" w:lineRule="auto"/>
        <w:ind w:left="1134" w:right="-23"/>
        <w:jc w:val="both"/>
        <w:rPr>
          <w:rFonts w:cs="Times New Roman"/>
          <w:sz w:val="24"/>
          <w:szCs w:val="24"/>
          <w:lang w:bidi="lo-LA"/>
        </w:rPr>
      </w:pPr>
    </w:p>
    <w:p w14:paraId="0950F8B0" w14:textId="669B6F04" w:rsidR="00030B32" w:rsidRPr="00AC3109" w:rsidRDefault="00030B32" w:rsidP="00AC3109">
      <w:pPr>
        <w:pStyle w:val="Caption"/>
        <w:spacing w:after="0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sectPr w:rsidR="00030B32" w:rsidRPr="00AC3109" w:rsidSect="00BB3324">
          <w:footerReference w:type="first" r:id="rId86"/>
          <w:pgSz w:w="11907" w:h="16840" w:code="9"/>
          <w:pgMar w:top="1588" w:right="1440" w:bottom="1134" w:left="1843" w:header="720" w:footer="397" w:gutter="0"/>
          <w:cols w:space="720"/>
          <w:titlePg/>
          <w:docGrid w:linePitch="360"/>
        </w:sectPr>
      </w:pPr>
      <w:bookmarkStart w:id="217" w:name="_Toc79407166"/>
      <w:r w:rsidRPr="009C336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19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: </w:t>
      </w:r>
      <w:r w:rsidRPr="009C336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ໜ້າຕ່າງການ </w:t>
      </w:r>
      <w:r w:rsidRPr="009C336F">
        <w:rPr>
          <w:rFonts w:cs="Times New Roman"/>
          <w:i w:val="0"/>
          <w:iCs w:val="0"/>
          <w:color w:val="auto"/>
          <w:sz w:val="24"/>
          <w:szCs w:val="24"/>
          <w:cs/>
          <w:lang w:bidi="lo-LA"/>
        </w:rPr>
        <w:t>(</w:t>
      </w:r>
      <w:r w:rsidRPr="009C336F">
        <w:rPr>
          <w:rFonts w:cs="Times New Roman"/>
          <w:i w:val="0"/>
          <w:iCs w:val="0"/>
          <w:color w:val="auto"/>
          <w:sz w:val="24"/>
          <w:szCs w:val="24"/>
        </w:rPr>
        <w:t>Login Form)</w:t>
      </w:r>
      <w:bookmarkEnd w:id="217"/>
    </w:p>
    <w:p w14:paraId="51470371" w14:textId="4C8C428D" w:rsidR="00C36699" w:rsidRPr="00030B32" w:rsidRDefault="00252589" w:rsidP="006B6AA9">
      <w:pPr>
        <w:pStyle w:val="Heading2"/>
        <w:spacing w:before="0"/>
        <w:rPr>
          <w:rFonts w:cs="Saysettha OT"/>
          <w:b/>
          <w:bCs w:val="0"/>
          <w:sz w:val="28"/>
          <w:szCs w:val="28"/>
        </w:rPr>
      </w:pPr>
      <w:bookmarkStart w:id="218" w:name="_Toc79764577"/>
      <w:r w:rsidRPr="00030B32">
        <w:rPr>
          <w:rFonts w:ascii="Times New Roman" w:hAnsi="Times New Roman" w:cs="Times New Roman"/>
          <w:b/>
          <w:bCs w:val="0"/>
          <w:sz w:val="28"/>
          <w:szCs w:val="28"/>
          <w:lang w:bidi="lo-LA"/>
        </w:rPr>
        <w:lastRenderedPageBreak/>
        <w:t>4.2</w:t>
      </w:r>
      <w:r w:rsidRPr="00E32714">
        <w:rPr>
          <w:rFonts w:cs="Saysettha OT"/>
          <w:sz w:val="28"/>
          <w:szCs w:val="28"/>
          <w:lang w:bidi="lo-LA"/>
        </w:rPr>
        <w:t xml:space="preserve"> </w:t>
      </w:r>
      <w:r w:rsidR="00E36622" w:rsidRPr="00E32714">
        <w:rPr>
          <w:rFonts w:cs="Saysettha OT"/>
          <w:sz w:val="28"/>
          <w:szCs w:val="28"/>
          <w:cs/>
          <w:lang w:bidi="lo-LA"/>
        </w:rPr>
        <w:t>ຟອ</w:t>
      </w:r>
      <w:r w:rsidR="00A444F9" w:rsidRPr="00E32714">
        <w:rPr>
          <w:rFonts w:cs="Saysettha OT"/>
          <w:sz w:val="28"/>
          <w:szCs w:val="28"/>
          <w:cs/>
          <w:lang w:bidi="lo-LA"/>
        </w:rPr>
        <w:t>ມ</w:t>
      </w:r>
      <w:r w:rsidR="00E36622" w:rsidRPr="00E32714">
        <w:rPr>
          <w:rFonts w:cs="Saysettha OT"/>
          <w:sz w:val="28"/>
          <w:szCs w:val="28"/>
          <w:cs/>
          <w:lang w:bidi="lo-LA"/>
        </w:rPr>
        <w:t xml:space="preserve">ຫຼັກ </w:t>
      </w:r>
      <w:r w:rsidR="00E36622" w:rsidRPr="00030B32">
        <w:rPr>
          <w:rFonts w:ascii="Times New Roman" w:hAnsi="Times New Roman" w:cs="Times New Roman"/>
          <w:b/>
          <w:bCs w:val="0"/>
          <w:sz w:val="28"/>
          <w:szCs w:val="28"/>
        </w:rPr>
        <w:t>(Main Form)</w:t>
      </w:r>
      <w:bookmarkEnd w:id="218"/>
      <w:r w:rsidR="00C36699" w:rsidRPr="00030B32">
        <w:rPr>
          <w:rFonts w:cs="Saysettha OT"/>
          <w:b/>
          <w:bCs w:val="0"/>
          <w:sz w:val="28"/>
          <w:szCs w:val="28"/>
        </w:rPr>
        <w:t xml:space="preserve"> </w:t>
      </w:r>
    </w:p>
    <w:p w14:paraId="2E37C5E9" w14:textId="2E712E4B" w:rsidR="00E82474" w:rsidRDefault="00E36622" w:rsidP="00432485">
      <w:pPr>
        <w:spacing w:line="240" w:lineRule="auto"/>
        <w:ind w:firstLine="720"/>
        <w:jc w:val="thaiDistribute"/>
        <w:rPr>
          <w:rFonts w:ascii="Saysettha OT" w:hAnsi="Saysettha OT" w:cs="Saysettha OT"/>
          <w:sz w:val="24"/>
          <w:szCs w:val="24"/>
          <w:lang w:bidi="lo-LA"/>
        </w:rPr>
      </w:pPr>
      <w:r w:rsidRPr="00A444F9">
        <w:rPr>
          <w:rFonts w:ascii="Saysettha OT" w:hAnsi="Saysettha OT" w:cs="Saysettha OT"/>
          <w:sz w:val="24"/>
          <w:szCs w:val="24"/>
          <w:cs/>
          <w:lang w:bidi="lo-LA"/>
        </w:rPr>
        <w:t>ຟອມຫຼັກແມ່ນຟອມທີ່ເຮົາສາມາດເຂົ້າຫາທຸກໆຟອມໄດ້ເຊັ່ນ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="007B49B0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A444F9">
        <w:rPr>
          <w:rFonts w:ascii="Saysettha OT" w:hAnsi="Saysettha OT" w:cs="Saysettha OT"/>
          <w:sz w:val="24"/>
          <w:szCs w:val="24"/>
          <w:cs/>
          <w:lang w:bidi="lo-LA"/>
        </w:rPr>
        <w:t>ຟອມຈັດການຂໍ້ມູນ</w:t>
      </w:r>
      <w:r w:rsidRPr="00A444F9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Pr="00A444F9">
        <w:rPr>
          <w:rFonts w:ascii="Saysettha OT" w:hAnsi="Saysettha OT" w:cs="Saysettha OT"/>
          <w:sz w:val="24"/>
          <w:szCs w:val="24"/>
          <w:cs/>
          <w:lang w:bidi="lo-LA"/>
        </w:rPr>
        <w:t>ຟອມປ້ອນຂໍ້ມູນ</w:t>
      </w:r>
      <w:r w:rsidRPr="00A444F9">
        <w:rPr>
          <w:rFonts w:ascii="Saysettha OT" w:hAnsi="Saysettha OT" w:cs="Saysettha OT"/>
          <w:sz w:val="24"/>
          <w:szCs w:val="24"/>
          <w:lang w:bidi="lo-LA"/>
        </w:rPr>
        <w:t>,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A444F9">
        <w:rPr>
          <w:rFonts w:ascii="Saysettha OT" w:hAnsi="Saysettha OT" w:cs="Saysettha OT"/>
          <w:sz w:val="24"/>
          <w:szCs w:val="24"/>
          <w:cs/>
          <w:lang w:bidi="lo-LA"/>
        </w:rPr>
        <w:t>ຟອມການບໍລິການ</w:t>
      </w:r>
      <w:r w:rsidRPr="00A444F9">
        <w:rPr>
          <w:rFonts w:ascii="Saysettha OT" w:hAnsi="Saysettha OT" w:cs="Saysettha OT"/>
          <w:sz w:val="24"/>
          <w:szCs w:val="24"/>
          <w:lang w:bidi="lo-LA"/>
        </w:rPr>
        <w:t xml:space="preserve">, 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ແລະ</w:t>
      </w:r>
      <w:r w:rsidRPr="00A444F9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A444F9">
        <w:rPr>
          <w:rFonts w:ascii="Saysettha OT" w:hAnsi="Saysettha OT" w:cs="Saysettha OT"/>
          <w:sz w:val="24"/>
          <w:szCs w:val="24"/>
          <w:cs/>
          <w:lang w:bidi="lo-LA"/>
        </w:rPr>
        <w:t>ຟອມລາຍງານ.</w:t>
      </w:r>
    </w:p>
    <w:p w14:paraId="36AF6C36" w14:textId="33FC0673" w:rsidR="00E36622" w:rsidRPr="0090049E" w:rsidRDefault="00C36699" w:rsidP="00E32714">
      <w:pPr>
        <w:pStyle w:val="Heading3"/>
        <w:ind w:left="567"/>
        <w:rPr>
          <w:rFonts w:cs="Saysettha OT"/>
          <w:szCs w:val="24"/>
          <w:cs/>
          <w:lang w:bidi="lo-LA"/>
        </w:rPr>
      </w:pPr>
      <w:bookmarkStart w:id="219" w:name="_Toc79764578"/>
      <w:proofErr w:type="gramStart"/>
      <w:r w:rsidRPr="00030B32">
        <w:rPr>
          <w:rFonts w:ascii="Times New Roman" w:hAnsi="Times New Roman" w:cs="Times New Roman"/>
          <w:b/>
          <w:bCs w:val="0"/>
          <w:szCs w:val="24"/>
          <w:lang w:bidi="lo-LA"/>
        </w:rPr>
        <w:t>4.2.</w:t>
      </w:r>
      <w:r w:rsidR="006C791F" w:rsidRPr="00030B32">
        <w:rPr>
          <w:rFonts w:ascii="Times New Roman" w:hAnsi="Times New Roman" w:cs="Times New Roman"/>
          <w:b/>
          <w:bCs w:val="0"/>
          <w:szCs w:val="24"/>
          <w:lang w:bidi="lo-LA"/>
        </w:rPr>
        <w:t>1</w:t>
      </w:r>
      <w:r w:rsidR="00DB0717" w:rsidRPr="0090049E">
        <w:rPr>
          <w:rFonts w:cs="Saysettha OT"/>
          <w:szCs w:val="24"/>
          <w:cs/>
          <w:lang w:bidi="lo-LA"/>
        </w:rPr>
        <w:t xml:space="preserve"> </w:t>
      </w:r>
      <w:r w:rsidRPr="0090049E">
        <w:rPr>
          <w:rFonts w:cs="Saysettha OT"/>
          <w:szCs w:val="24"/>
          <w:lang w:bidi="lo-LA"/>
        </w:rPr>
        <w:t xml:space="preserve"> </w:t>
      </w:r>
      <w:r w:rsidRPr="0090049E">
        <w:rPr>
          <w:rFonts w:cs="Saysettha OT"/>
          <w:szCs w:val="24"/>
          <w:cs/>
          <w:lang w:bidi="lo-LA"/>
        </w:rPr>
        <w:t>ຟອມຄົ້ນຫາຖ້ຽວລົດ</w:t>
      </w:r>
      <w:bookmarkEnd w:id="219"/>
      <w:proofErr w:type="gramEnd"/>
    </w:p>
    <w:p w14:paraId="152382D9" w14:textId="4F9C761C" w:rsidR="00E36622" w:rsidRDefault="00E32714" w:rsidP="00437FCD">
      <w:pPr>
        <w:jc w:val="both"/>
        <w:rPr>
          <w:rFonts w:cs="DokChampa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00256" behindDoc="1" locked="0" layoutInCell="1" allowOverlap="1" wp14:anchorId="20D22549" wp14:editId="4A168974">
                <wp:simplePos x="0" y="0"/>
                <wp:positionH relativeFrom="column">
                  <wp:posOffset>2174240</wp:posOffset>
                </wp:positionH>
                <wp:positionV relativeFrom="paragraph">
                  <wp:posOffset>2263775</wp:posOffset>
                </wp:positionV>
                <wp:extent cx="401955" cy="386715"/>
                <wp:effectExtent l="247650" t="342900" r="17145" b="13335"/>
                <wp:wrapSquare wrapText="bothSides"/>
                <wp:docPr id="218" name="Speech Bubble: Rectangle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01024"/>
                            <a:gd name="adj2" fmla="val -128767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407A69" w14:textId="7D5A0AE2" w:rsidR="008953F8" w:rsidRPr="004B7DA6" w:rsidRDefault="008953F8" w:rsidP="00C36699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D22549" id="Speech Bubble: Rectangle 218" o:spid="_x0000_s1252" type="#_x0000_t61" style="position:absolute;left:0;text-align:left;margin-left:171.2pt;margin-top:178.25pt;width:31.65pt;height:30.45pt;z-index:-25131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" adj="-11021,-17014" fillcolor="white [3201]" strokecolor="#4472c4 [3208]" strokeweight="1pt">
                <v:textbox>
                  <w:txbxContent>
                    <w:p w14:paraId="3F407A69" w14:textId="7D5A0AE2" w:rsidR="008953F8" w:rsidRPr="004B7DA6" w:rsidRDefault="008953F8" w:rsidP="00C36699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cs="DokChampa"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12B808F9" wp14:editId="581720A8">
                <wp:simplePos x="0" y="0"/>
                <wp:positionH relativeFrom="column">
                  <wp:posOffset>1271905</wp:posOffset>
                </wp:positionH>
                <wp:positionV relativeFrom="paragraph">
                  <wp:posOffset>1706486</wp:posOffset>
                </wp:positionV>
                <wp:extent cx="580977" cy="260350"/>
                <wp:effectExtent l="0" t="0" r="10160" b="25400"/>
                <wp:wrapNone/>
                <wp:docPr id="214" name="Rectangle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0977" cy="2603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660B381" id="Rectangle 214" o:spid="_x0000_s1026" style="position:absolute;margin-left:100.15pt;margin-top:134.35pt;width:45.75pt;height:20.5pt;z-index:251993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" filled="f" strokecolor="#ffc000 [3207]" strokeweight="1pt"/>
            </w:pict>
          </mc:Fallback>
        </mc:AlternateContent>
      </w:r>
      <w:r>
        <w:rPr>
          <w:rFonts w:cs="DokChampa"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016418D0" wp14:editId="1D5529B4">
                <wp:simplePos x="0" y="0"/>
                <wp:positionH relativeFrom="column">
                  <wp:posOffset>305435</wp:posOffset>
                </wp:positionH>
                <wp:positionV relativeFrom="paragraph">
                  <wp:posOffset>1461794</wp:posOffset>
                </wp:positionV>
                <wp:extent cx="2330450" cy="243864"/>
                <wp:effectExtent l="0" t="0" r="12700" b="22860"/>
                <wp:wrapNone/>
                <wp:docPr id="204" name="Rectangle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30450" cy="243864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54FCBE" id="Rectangle 204" o:spid="_x0000_s1026" style="position:absolute;margin-left:24.05pt;margin-top:115.1pt;width:183.5pt;height:19.2pt;z-index:251992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" filled="f" strokecolor="#ffc000 [3207]" strokeweight="1pt"/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96160" behindDoc="1" locked="0" layoutInCell="1" allowOverlap="1" wp14:anchorId="0B8DE941" wp14:editId="2FD3567A">
                <wp:simplePos x="0" y="0"/>
                <wp:positionH relativeFrom="column">
                  <wp:posOffset>2424430</wp:posOffset>
                </wp:positionH>
                <wp:positionV relativeFrom="paragraph">
                  <wp:posOffset>390388</wp:posOffset>
                </wp:positionV>
                <wp:extent cx="401955" cy="386715"/>
                <wp:effectExtent l="0" t="0" r="512445" b="13335"/>
                <wp:wrapSquare wrapText="bothSides"/>
                <wp:docPr id="216" name="Speech Bubble: Rectangle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60760"/>
                            <a:gd name="adj2" fmla="val 23943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7995D5" w14:textId="77777777" w:rsidR="008953F8" w:rsidRPr="004B7DA6" w:rsidRDefault="008953F8" w:rsidP="00C36699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8DE941" id="Speech Bubble: Rectangle 216" o:spid="_x0000_s1253" type="#_x0000_t61" style="position:absolute;left:0;text-align:left;margin-left:190.9pt;margin-top:30.75pt;width:31.65pt;height:30.45pt;z-index:-25132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" adj="45524,15972" fillcolor="white [3201]" strokecolor="#4472c4 [3208]" strokeweight="1pt">
                <v:textbox>
                  <w:txbxContent>
                    <w:p w14:paraId="257995D5" w14:textId="77777777" w:rsidR="008953F8" w:rsidRPr="004B7DA6" w:rsidRDefault="008953F8" w:rsidP="00C36699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cs="DokChampa"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7023A729" wp14:editId="5B584C16">
                <wp:simplePos x="0" y="0"/>
                <wp:positionH relativeFrom="column">
                  <wp:posOffset>3338034</wp:posOffset>
                </wp:positionH>
                <wp:positionV relativeFrom="paragraph">
                  <wp:posOffset>563244</wp:posOffset>
                </wp:positionV>
                <wp:extent cx="1892300" cy="218561"/>
                <wp:effectExtent l="0" t="0" r="12700" b="10160"/>
                <wp:wrapNone/>
                <wp:docPr id="215" name="Rectangle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2300" cy="2185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B14EF5" id="Rectangle 215" o:spid="_x0000_s1026" style="position:absolute;margin-left:262.85pt;margin-top:44.35pt;width:149pt;height:17.2pt;z-index:251994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" filled="f" strokecolor="#ffc000 [3207]" strokeweight="1pt"/>
            </w:pict>
          </mc:Fallback>
        </mc:AlternateContent>
      </w:r>
      <w:r>
        <w:rPr>
          <w:rFonts w:cs="DokChampa"/>
          <w:noProof/>
          <w:lang w:val="en-GB" w:eastAsia="en-GB" w:bidi="lo-LA"/>
        </w:rPr>
        <w:drawing>
          <wp:anchor distT="0" distB="0" distL="114300" distR="114300" simplePos="0" relativeHeight="251991040" behindDoc="0" locked="0" layoutInCell="1" allowOverlap="1" wp14:anchorId="689225B0" wp14:editId="457F4B13">
            <wp:simplePos x="0" y="0"/>
            <wp:positionH relativeFrom="column">
              <wp:posOffset>177800</wp:posOffset>
            </wp:positionH>
            <wp:positionV relativeFrom="paragraph">
              <wp:posOffset>450850</wp:posOffset>
            </wp:positionV>
            <wp:extent cx="5329555" cy="2457450"/>
            <wp:effectExtent l="133350" t="114300" r="137795" b="171450"/>
            <wp:wrapSquare wrapText="bothSides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9555" cy="245745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36699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1998208" behindDoc="1" locked="0" layoutInCell="1" allowOverlap="1" wp14:anchorId="24316F63" wp14:editId="61FAD9BF">
                <wp:simplePos x="0" y="0"/>
                <wp:positionH relativeFrom="column">
                  <wp:posOffset>226695</wp:posOffset>
                </wp:positionH>
                <wp:positionV relativeFrom="paragraph">
                  <wp:posOffset>785495</wp:posOffset>
                </wp:positionV>
                <wp:extent cx="401955" cy="386715"/>
                <wp:effectExtent l="0" t="0" r="360045" b="146685"/>
                <wp:wrapSquare wrapText="bothSides"/>
                <wp:docPr id="217" name="Speech Bubble: Rectangle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122845"/>
                            <a:gd name="adj2" fmla="val 71562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4B8E6B" w14:textId="40DED28E" w:rsidR="008953F8" w:rsidRPr="004B7DA6" w:rsidRDefault="008953F8" w:rsidP="00C36699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16F63" id="Speech Bubble: Rectangle 217" o:spid="_x0000_s1254" type="#_x0000_t61" style="position:absolute;left:0;text-align:left;margin-left:17.85pt;margin-top:61.85pt;width:31.65pt;height:30.45pt;z-index:-25131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" adj="37335,26257" fillcolor="white [3201]" strokecolor="#4472c4 [3208]" strokeweight="1pt">
                <v:textbox>
                  <w:txbxContent>
                    <w:p w14:paraId="714B8E6B" w14:textId="40DED28E" w:rsidR="008953F8" w:rsidRPr="004B7DA6" w:rsidRDefault="008953F8" w:rsidP="00C36699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637EC8" w14:textId="08A99E08" w:rsidR="009C336F" w:rsidRDefault="009C336F" w:rsidP="009C336F">
      <w:pPr>
        <w:keepNext/>
        <w:spacing w:line="240" w:lineRule="auto"/>
      </w:pPr>
    </w:p>
    <w:p w14:paraId="1EE465F3" w14:textId="5275CF94" w:rsidR="00C36699" w:rsidRPr="009C336F" w:rsidRDefault="009C336F" w:rsidP="009C336F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220" w:name="_Toc79407167"/>
      <w:r w:rsidRPr="009C336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432485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0</w:t>
      </w:r>
      <w:r w:rsidRPr="009C336F"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9C336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ຄົ້ນຫາຖ້ຽວລົດ</w:t>
      </w:r>
      <w:bookmarkEnd w:id="220"/>
    </w:p>
    <w:p w14:paraId="6DA626D5" w14:textId="1A2CABDF" w:rsidR="006C791F" w:rsidRDefault="006C791F" w:rsidP="00C36699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ECA5278" w14:textId="2197CC7F" w:rsidR="006C791F" w:rsidRDefault="006C791F" w:rsidP="009B72D8">
      <w:pPr>
        <w:pStyle w:val="ListParagraph"/>
        <w:numPr>
          <w:ilvl w:val="0"/>
          <w:numId w:val="56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ຂໍ້ມູນຂອງຖ້ຽວລົດ.</w:t>
      </w:r>
    </w:p>
    <w:p w14:paraId="578CDD15" w14:textId="2C264053" w:rsidR="006C791F" w:rsidRDefault="006C791F" w:rsidP="009B72D8">
      <w:pPr>
        <w:pStyle w:val="ListParagraph"/>
        <w:numPr>
          <w:ilvl w:val="0"/>
          <w:numId w:val="56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ປ້ອນຂໍ້ມູນຖ້ຽວລົດ.</w:t>
      </w:r>
    </w:p>
    <w:p w14:paraId="527E6F2B" w14:textId="490EE05B" w:rsidR="006C791F" w:rsidRPr="006C791F" w:rsidRDefault="006C791F" w:rsidP="009B72D8">
      <w:pPr>
        <w:pStyle w:val="ListParagraph"/>
        <w:numPr>
          <w:ilvl w:val="0"/>
          <w:numId w:val="56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ຄົ້ນຫາຖ້ຽວລົດ.</w:t>
      </w:r>
    </w:p>
    <w:p w14:paraId="48303AB9" w14:textId="325C1280" w:rsidR="00C36699" w:rsidRDefault="00C36699" w:rsidP="00437FCD">
      <w:pPr>
        <w:jc w:val="both"/>
        <w:rPr>
          <w:rFonts w:cs="DokChampa"/>
          <w:lang w:bidi="lo-LA"/>
        </w:rPr>
      </w:pPr>
    </w:p>
    <w:p w14:paraId="0E5EA2C0" w14:textId="2C852381" w:rsidR="00C36699" w:rsidRDefault="00C36699" w:rsidP="00437FCD">
      <w:pPr>
        <w:jc w:val="both"/>
        <w:rPr>
          <w:rFonts w:cs="DokChampa"/>
          <w:lang w:bidi="lo-LA"/>
        </w:rPr>
      </w:pPr>
    </w:p>
    <w:p w14:paraId="23C777F8" w14:textId="5BE10FA5" w:rsidR="00C36699" w:rsidRDefault="00C36699" w:rsidP="00437FCD">
      <w:pPr>
        <w:jc w:val="both"/>
        <w:rPr>
          <w:rFonts w:cs="DokChampa"/>
          <w:lang w:bidi="lo-LA"/>
        </w:rPr>
      </w:pPr>
    </w:p>
    <w:p w14:paraId="0B25B56F" w14:textId="3FDC99D9" w:rsidR="00C36699" w:rsidRDefault="00C36699" w:rsidP="00437FCD">
      <w:pPr>
        <w:jc w:val="both"/>
        <w:rPr>
          <w:rFonts w:cs="DokChampa"/>
          <w:lang w:bidi="lo-LA"/>
        </w:rPr>
      </w:pPr>
    </w:p>
    <w:p w14:paraId="4C657061" w14:textId="6A950F7A" w:rsidR="00C36699" w:rsidRDefault="00C36699" w:rsidP="00437FCD">
      <w:pPr>
        <w:jc w:val="both"/>
        <w:rPr>
          <w:rFonts w:cs="DokChampa"/>
          <w:lang w:bidi="lo-LA"/>
        </w:rPr>
      </w:pPr>
    </w:p>
    <w:p w14:paraId="4D9CFDF1" w14:textId="28A57CD1" w:rsidR="004362E2" w:rsidRPr="0090049E" w:rsidRDefault="006C791F" w:rsidP="00E32714">
      <w:pPr>
        <w:pStyle w:val="Heading3"/>
        <w:ind w:left="567"/>
        <w:rPr>
          <w:rFonts w:cs="Saysettha OT"/>
          <w:szCs w:val="24"/>
          <w:lang w:bidi="lo-LA"/>
        </w:rPr>
      </w:pPr>
      <w:bookmarkStart w:id="221" w:name="_Toc79764579"/>
      <w:proofErr w:type="gramStart"/>
      <w:r w:rsidRPr="00030B32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4.2.2</w:t>
      </w:r>
      <w:r w:rsidRPr="0090049E">
        <w:rPr>
          <w:rFonts w:cs="Saysettha OT"/>
          <w:szCs w:val="24"/>
          <w:cs/>
          <w:lang w:bidi="lo-LA"/>
        </w:rPr>
        <w:t xml:space="preserve"> </w:t>
      </w:r>
      <w:r w:rsidR="00DB0717" w:rsidRPr="0090049E">
        <w:rPr>
          <w:rFonts w:cs="Saysettha OT"/>
          <w:szCs w:val="24"/>
          <w:cs/>
          <w:lang w:bidi="lo-LA"/>
        </w:rPr>
        <w:t xml:space="preserve"> </w:t>
      </w:r>
      <w:r w:rsidRPr="0090049E">
        <w:rPr>
          <w:rFonts w:cs="Saysettha OT"/>
          <w:szCs w:val="24"/>
          <w:cs/>
          <w:lang w:bidi="lo-LA"/>
        </w:rPr>
        <w:t>ຟອມ</w:t>
      </w:r>
      <w:r w:rsidR="00C5235F" w:rsidRPr="0090049E">
        <w:rPr>
          <w:rFonts w:cs="Saysettha OT"/>
          <w:szCs w:val="24"/>
          <w:cs/>
          <w:lang w:bidi="lo-LA"/>
        </w:rPr>
        <w:t>ເລືອກ</w:t>
      </w:r>
      <w:r w:rsidRPr="0090049E">
        <w:rPr>
          <w:rFonts w:cs="Saysettha OT"/>
          <w:szCs w:val="24"/>
          <w:cs/>
          <w:lang w:bidi="lo-LA"/>
        </w:rPr>
        <w:t>ບ່ອນນັ່ງ</w:t>
      </w:r>
      <w:bookmarkEnd w:id="221"/>
      <w:proofErr w:type="gramEnd"/>
    </w:p>
    <w:p w14:paraId="6A132CE6" w14:textId="3C6D52A8" w:rsidR="00C36699" w:rsidRPr="00E32714" w:rsidRDefault="00E32714" w:rsidP="00E32714">
      <w:pPr>
        <w:rPr>
          <w:lang w:bidi="lo-LA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2ED9DC70" wp14:editId="022DE83A">
                <wp:simplePos x="0" y="0"/>
                <wp:positionH relativeFrom="column">
                  <wp:posOffset>583260</wp:posOffset>
                </wp:positionH>
                <wp:positionV relativeFrom="paragraph">
                  <wp:posOffset>3095625</wp:posOffset>
                </wp:positionV>
                <wp:extent cx="4445000" cy="502615"/>
                <wp:effectExtent l="0" t="0" r="12700" b="12065"/>
                <wp:wrapNone/>
                <wp:docPr id="221" name="Rectangle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5000" cy="502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9AC6C1" id="Rectangle 221" o:spid="_x0000_s1026" style="position:absolute;margin-left:45.95pt;margin-top:243.75pt;width:350pt;height:39.6pt;z-index:252002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" filled="f" strokecolor="#ffc000 [3207]" strokeweight="1pt"/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09472" behindDoc="1" locked="0" layoutInCell="1" allowOverlap="1" wp14:anchorId="6AC97ACF" wp14:editId="6C90AE0A">
                <wp:simplePos x="0" y="0"/>
                <wp:positionH relativeFrom="column">
                  <wp:posOffset>4448175</wp:posOffset>
                </wp:positionH>
                <wp:positionV relativeFrom="paragraph">
                  <wp:posOffset>2520315</wp:posOffset>
                </wp:positionV>
                <wp:extent cx="401955" cy="386715"/>
                <wp:effectExtent l="304800" t="0" r="17145" b="13335"/>
                <wp:wrapSquare wrapText="bothSides"/>
                <wp:docPr id="237" name="Speech Bubble: Rectangle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13181"/>
                            <a:gd name="adj2" fmla="val -38599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707976" w14:textId="39C08E82" w:rsidR="008953F8" w:rsidRPr="004B7DA6" w:rsidRDefault="008953F8" w:rsidP="006C791F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97ACF" id="Speech Bubble: Rectangle 237" o:spid="_x0000_s1255" type="#_x0000_t61" style="position:absolute;margin-left:350.25pt;margin-top:198.45pt;width:31.65pt;height:30.45pt;z-index:-25130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" adj="-13647,2463" fillcolor="white [3201]" strokecolor="#4472c4 [3208]" strokeweight="1pt">
                <v:textbox>
                  <w:txbxContent>
                    <w:p w14:paraId="28707976" w14:textId="39C08E82" w:rsidR="008953F8" w:rsidRPr="004B7DA6" w:rsidRDefault="008953F8" w:rsidP="006C791F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51204DB9" wp14:editId="32F44408">
                <wp:simplePos x="0" y="0"/>
                <wp:positionH relativeFrom="column">
                  <wp:posOffset>3614589</wp:posOffset>
                </wp:positionH>
                <wp:positionV relativeFrom="paragraph">
                  <wp:posOffset>2377440</wp:posOffset>
                </wp:positionV>
                <wp:extent cx="501650" cy="234950"/>
                <wp:effectExtent l="0" t="0" r="12700" b="12700"/>
                <wp:wrapNone/>
                <wp:docPr id="226" name="Rectangle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650" cy="2349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D45BC2" id="Rectangle 226" o:spid="_x0000_s1026" style="position:absolute;margin-left:284.6pt;margin-top:187.2pt;width:39.5pt;height:18.5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" filled="f" strokecolor="#ffc000 [3207]" strokeweight="1pt"/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5D2BE854" wp14:editId="1D3375C8">
                <wp:simplePos x="0" y="0"/>
                <wp:positionH relativeFrom="column">
                  <wp:posOffset>3655695</wp:posOffset>
                </wp:positionH>
                <wp:positionV relativeFrom="paragraph">
                  <wp:posOffset>1608045</wp:posOffset>
                </wp:positionV>
                <wp:extent cx="1543050" cy="781050"/>
                <wp:effectExtent l="0" t="0" r="19050" b="19050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050" cy="7810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A30E4BC" id="Rectangle 232" o:spid="_x0000_s1026" style="position:absolute;margin-left:287.85pt;margin-top:126.6pt;width:121.5pt;height:61.5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" filled="f" strokecolor="#ffc000 [3207]" strokeweight="1pt"/>
            </w:pict>
          </mc:Fallback>
        </mc:AlternateContent>
      </w: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00E35AAB" wp14:editId="336D2D99">
                <wp:simplePos x="0" y="0"/>
                <wp:positionH relativeFrom="column">
                  <wp:posOffset>652780</wp:posOffset>
                </wp:positionH>
                <wp:positionV relativeFrom="paragraph">
                  <wp:posOffset>1034286</wp:posOffset>
                </wp:positionV>
                <wp:extent cx="1403350" cy="444500"/>
                <wp:effectExtent l="0" t="0" r="25400" b="12700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445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45FD083" id="Rectangle 231" o:spid="_x0000_s1026" style="position:absolute;margin-left:51.4pt;margin-top:81.45pt;width:110.5pt;height:35pt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" filled="f" strokecolor="#ffc000 [3207]" strokeweight="1pt"/>
            </w:pict>
          </mc:Fallback>
        </mc:AlternateContent>
      </w:r>
      <w:r>
        <w:rPr>
          <w:noProof/>
          <w:lang w:val="en-GB" w:eastAsia="en-GB" w:bidi="lo-LA"/>
        </w:rPr>
        <w:drawing>
          <wp:anchor distT="0" distB="0" distL="114300" distR="114300" simplePos="0" relativeHeight="252001280" behindDoc="0" locked="0" layoutInCell="1" allowOverlap="1" wp14:anchorId="49B167F3" wp14:editId="303748CF">
            <wp:simplePos x="0" y="0"/>
            <wp:positionH relativeFrom="column">
              <wp:posOffset>195580</wp:posOffset>
            </wp:positionH>
            <wp:positionV relativeFrom="paragraph">
              <wp:posOffset>489585</wp:posOffset>
            </wp:positionV>
            <wp:extent cx="5290185" cy="4225925"/>
            <wp:effectExtent l="133350" t="114300" r="139065" b="155575"/>
            <wp:wrapSquare wrapText="bothSides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Picture 220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0185" cy="422592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C791F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13568" behindDoc="1" locked="0" layoutInCell="1" allowOverlap="1" wp14:anchorId="13EDF7B7" wp14:editId="2310BF67">
                <wp:simplePos x="0" y="0"/>
                <wp:positionH relativeFrom="column">
                  <wp:posOffset>4716145</wp:posOffset>
                </wp:positionH>
                <wp:positionV relativeFrom="paragraph">
                  <wp:posOffset>720090</wp:posOffset>
                </wp:positionV>
                <wp:extent cx="401955" cy="386715"/>
                <wp:effectExtent l="95250" t="0" r="17145" b="356235"/>
                <wp:wrapSquare wrapText="bothSides"/>
                <wp:docPr id="301" name="Speech Bubble: Rectangle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65148"/>
                            <a:gd name="adj2" fmla="val 129033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62247" w14:textId="00F4A756" w:rsidR="008953F8" w:rsidRPr="004B7DA6" w:rsidRDefault="008953F8" w:rsidP="006C791F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EDF7B7" id="Speech Bubble: Rectangle 301" o:spid="_x0000_s1256" type="#_x0000_t61" style="position:absolute;margin-left:371.35pt;margin-top:56.7pt;width:31.65pt;height:30.45pt;z-index:-25130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" adj="-3272,38671" fillcolor="white [3201]" strokecolor="#4472c4 [3208]" strokeweight="1pt">
                <v:textbox>
                  <w:txbxContent>
                    <w:p w14:paraId="70162247" w14:textId="00F4A756" w:rsidR="008953F8" w:rsidRPr="004B7DA6" w:rsidRDefault="008953F8" w:rsidP="006C791F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C791F"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11520" behindDoc="1" locked="0" layoutInCell="1" allowOverlap="1" wp14:anchorId="3CBF182A" wp14:editId="487CDE61">
                <wp:simplePos x="0" y="0"/>
                <wp:positionH relativeFrom="column">
                  <wp:posOffset>2544445</wp:posOffset>
                </wp:positionH>
                <wp:positionV relativeFrom="paragraph">
                  <wp:posOffset>948690</wp:posOffset>
                </wp:positionV>
                <wp:extent cx="401955" cy="386715"/>
                <wp:effectExtent l="495300" t="0" r="17145" b="13335"/>
                <wp:wrapSquare wrapText="bothSides"/>
                <wp:docPr id="242" name="Speech Bubble: Rectangle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63095"/>
                            <a:gd name="adj2" fmla="val 14091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3E55E5" w14:textId="77777777" w:rsidR="008953F8" w:rsidRPr="004B7DA6" w:rsidRDefault="008953F8" w:rsidP="006C791F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BF182A" id="Speech Bubble: Rectangle 242" o:spid="_x0000_s1257" type="#_x0000_t61" style="position:absolute;margin-left:200.35pt;margin-top:74.7pt;width:31.65pt;height:30.45pt;z-index:-25130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" adj="-24429,13844" fillcolor="white [3201]" strokecolor="#4472c4 [3208]" strokeweight="1pt">
                <v:textbox>
                  <w:txbxContent>
                    <w:p w14:paraId="043E55E5" w14:textId="77777777" w:rsidR="008953F8" w:rsidRPr="004B7DA6" w:rsidRDefault="008953F8" w:rsidP="006C791F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382AC82" w14:textId="77777777" w:rsidR="00B5723E" w:rsidRDefault="00B5723E" w:rsidP="009C336F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bookmarkStart w:id="222" w:name="_Toc79407168"/>
    </w:p>
    <w:p w14:paraId="2DB2AED5" w14:textId="02DB22CE" w:rsidR="004362E2" w:rsidRPr="009C336F" w:rsidRDefault="009C336F" w:rsidP="009C336F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  <w:r w:rsidRPr="009C336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605D5D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1</w:t>
      </w:r>
      <w:r w:rsidRPr="009C336F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 : ຮູບແບບຟອມຈັດການຂໍ້ມູນບ່ອນນັ່ງ</w:t>
      </w:r>
      <w:bookmarkEnd w:id="222"/>
    </w:p>
    <w:p w14:paraId="13D84563" w14:textId="77777777" w:rsidR="00E32714" w:rsidRDefault="00E32714" w:rsidP="00E82474">
      <w:pPr>
        <w:spacing w:line="240" w:lineRule="auto"/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C5D5044" w14:textId="7D371F3F" w:rsidR="004362E2" w:rsidRDefault="004362E2" w:rsidP="009B72D8">
      <w:pPr>
        <w:pStyle w:val="ListParagraph"/>
        <w:numPr>
          <w:ilvl w:val="0"/>
          <w:numId w:val="57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ພາກສ່ວນ</w:t>
      </w:r>
      <w:r w:rsidR="00C5235F">
        <w:rPr>
          <w:rFonts w:ascii="Saysettha OT" w:hAnsi="Saysettha OT" w:cs="Saysettha OT" w:hint="cs"/>
          <w:sz w:val="24"/>
          <w:szCs w:val="24"/>
          <w:cs/>
          <w:lang w:bidi="lo-LA"/>
        </w:rPr>
        <w:t>ຄຳອະທິບາຍ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ຂໍ້ມູນບ່ອນນັ່ງ.</w:t>
      </w:r>
    </w:p>
    <w:p w14:paraId="5A4B83F1" w14:textId="46B6B523" w:rsidR="004362E2" w:rsidRDefault="004362E2" w:rsidP="009B72D8">
      <w:pPr>
        <w:pStyle w:val="ListParagraph"/>
        <w:numPr>
          <w:ilvl w:val="0"/>
          <w:numId w:val="57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ລາຍລະອຽດບ່ອນນັ່ງ</w:t>
      </w:r>
      <w:r w:rsidR="00C5235F">
        <w:rPr>
          <w:rFonts w:ascii="Saysettha OT" w:hAnsi="Saysettha OT" w:cs="Saysettha OT" w:hint="cs"/>
          <w:sz w:val="24"/>
          <w:szCs w:val="24"/>
          <w:cs/>
          <w:lang w:bidi="lo-LA"/>
        </w:rPr>
        <w:t>ທີ່ກຳລັງເລືອກ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.</w:t>
      </w:r>
    </w:p>
    <w:p w14:paraId="4EC365C0" w14:textId="1B47320B" w:rsidR="004362E2" w:rsidRDefault="004362E2" w:rsidP="009B72D8">
      <w:pPr>
        <w:pStyle w:val="ListParagraph"/>
        <w:numPr>
          <w:ilvl w:val="0"/>
          <w:numId w:val="57"/>
        </w:numPr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>ດຳເນີນການຕໍ່.</w:t>
      </w:r>
    </w:p>
    <w:p w14:paraId="1557A185" w14:textId="13D884C8" w:rsidR="004362E2" w:rsidRPr="004362E2" w:rsidRDefault="004362E2" w:rsidP="00C5235F">
      <w:pPr>
        <w:pStyle w:val="ListParagraph"/>
        <w:spacing w:line="240" w:lineRule="auto"/>
        <w:rPr>
          <w:rFonts w:ascii="Saysettha OT" w:hAnsi="Saysettha OT" w:cs="Saysettha OT"/>
          <w:sz w:val="24"/>
          <w:szCs w:val="24"/>
          <w:lang w:bidi="lo-LA"/>
        </w:rPr>
      </w:pPr>
    </w:p>
    <w:p w14:paraId="4FF9B543" w14:textId="3CBEBF2D" w:rsidR="006C791F" w:rsidRDefault="006C791F" w:rsidP="004362E2">
      <w:pPr>
        <w:jc w:val="center"/>
        <w:rPr>
          <w:rFonts w:cs="DokChampa"/>
          <w:lang w:bidi="lo-LA"/>
        </w:rPr>
      </w:pPr>
    </w:p>
    <w:p w14:paraId="0C847E01" w14:textId="1FA6B9E2" w:rsidR="006C791F" w:rsidRDefault="006C791F" w:rsidP="00437FCD">
      <w:pPr>
        <w:jc w:val="both"/>
        <w:rPr>
          <w:rFonts w:cs="DokChampa"/>
          <w:lang w:bidi="lo-LA"/>
        </w:rPr>
      </w:pPr>
    </w:p>
    <w:p w14:paraId="7BE1A661" w14:textId="77777777" w:rsidR="006C791F" w:rsidRDefault="006C791F" w:rsidP="00437FCD">
      <w:pPr>
        <w:jc w:val="both"/>
        <w:rPr>
          <w:rFonts w:cs="DokChampa"/>
          <w:lang w:bidi="lo-LA"/>
        </w:rPr>
      </w:pPr>
    </w:p>
    <w:p w14:paraId="1F031197" w14:textId="5507F699" w:rsidR="0058582B" w:rsidRPr="0090049E" w:rsidRDefault="0090049E" w:rsidP="00E32714">
      <w:pPr>
        <w:pStyle w:val="Heading3"/>
        <w:ind w:left="567"/>
        <w:rPr>
          <w:rFonts w:cs="Saysettha OT"/>
          <w:szCs w:val="24"/>
          <w:lang w:bidi="lo-LA"/>
        </w:rPr>
      </w:pPr>
      <w:bookmarkStart w:id="223" w:name="_Toc79764580"/>
      <w:r w:rsidRPr="00030B32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4.2.3</w:t>
      </w:r>
      <w:r w:rsidRPr="0090049E">
        <w:rPr>
          <w:rFonts w:cs="Saysettha OT"/>
          <w:szCs w:val="24"/>
          <w:lang w:bidi="lo-LA"/>
        </w:rPr>
        <w:t xml:space="preserve"> </w:t>
      </w:r>
      <w:r w:rsidR="00DB0717" w:rsidRPr="0090049E">
        <w:rPr>
          <w:rFonts w:cs="Saysettha OT"/>
          <w:szCs w:val="24"/>
          <w:cs/>
          <w:lang w:bidi="lo-LA"/>
        </w:rPr>
        <w:t>ຟອມປ້ອນລາຍລະອຽດຜູ້ໂດຍສານ</w:t>
      </w:r>
      <w:r w:rsidR="0058582B" w:rsidRPr="0090049E">
        <w:rPr>
          <w:rFonts w:cs="Saysettha OT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21760" behindDoc="1" locked="0" layoutInCell="1" allowOverlap="1" wp14:anchorId="57F51A80" wp14:editId="1514797A">
                <wp:simplePos x="0" y="0"/>
                <wp:positionH relativeFrom="column">
                  <wp:posOffset>2055495</wp:posOffset>
                </wp:positionH>
                <wp:positionV relativeFrom="paragraph">
                  <wp:posOffset>2555240</wp:posOffset>
                </wp:positionV>
                <wp:extent cx="401955" cy="386715"/>
                <wp:effectExtent l="495300" t="0" r="17145" b="13335"/>
                <wp:wrapSquare wrapText="bothSides"/>
                <wp:docPr id="371" name="Speech Bubble: Rectangle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63095"/>
                            <a:gd name="adj2" fmla="val 14091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D87126" w14:textId="1AA191FA" w:rsidR="008953F8" w:rsidRPr="004B7DA6" w:rsidRDefault="008953F8" w:rsidP="0058582B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F51A80" id="Speech Bubble: Rectangle 371" o:spid="_x0000_s1258" type="#_x0000_t61" style="position:absolute;left:0;text-align:left;margin-left:161.85pt;margin-top:201.2pt;width:31.65pt;height:30.45pt;z-index:-25129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" adj="-24429,13844" fillcolor="white [3201]" strokecolor="#4472c4 [3208]" strokeweight="1pt">
                <v:textbox>
                  <w:txbxContent>
                    <w:p w14:paraId="30D87126" w14:textId="1AA191FA" w:rsidR="008953F8" w:rsidRPr="004B7DA6" w:rsidRDefault="008953F8" w:rsidP="0058582B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8582B" w:rsidRPr="0090049E">
        <w:rPr>
          <w:rFonts w:cs="Saysettha OT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19712" behindDoc="1" locked="0" layoutInCell="1" allowOverlap="1" wp14:anchorId="1F446062" wp14:editId="2D51A94B">
                <wp:simplePos x="0" y="0"/>
                <wp:positionH relativeFrom="column">
                  <wp:posOffset>2671445</wp:posOffset>
                </wp:positionH>
                <wp:positionV relativeFrom="paragraph">
                  <wp:posOffset>472440</wp:posOffset>
                </wp:positionV>
                <wp:extent cx="401955" cy="386715"/>
                <wp:effectExtent l="419100" t="0" r="17145" b="241935"/>
                <wp:wrapSquare wrapText="bothSides"/>
                <wp:docPr id="370" name="Speech Bubble: Rectangle 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45717"/>
                            <a:gd name="adj2" fmla="val 99477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F2C97A" w14:textId="77777777" w:rsidR="008953F8" w:rsidRPr="004B7DA6" w:rsidRDefault="008953F8" w:rsidP="0058582B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/>
                                <w:szCs w:val="22"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46062" id="Speech Bubble: Rectangle 370" o:spid="_x0000_s1259" type="#_x0000_t61" style="position:absolute;left:0;text-align:left;margin-left:210.35pt;margin-top:37.2pt;width:31.65pt;height:30.45pt;z-index:-25129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" adj="-20675,32287" fillcolor="white [3201]" strokecolor="#4472c4 [3208]" strokeweight="1pt">
                <v:textbox>
                  <w:txbxContent>
                    <w:p w14:paraId="05F2C97A" w14:textId="77777777" w:rsidR="008953F8" w:rsidRPr="004B7DA6" w:rsidRDefault="008953F8" w:rsidP="0058582B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/>
                          <w:szCs w:val="22"/>
                          <w:lang w:bidi="lo-LA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8582B" w:rsidRPr="0090049E">
        <w:rPr>
          <w:rFonts w:cs="Saysettha OT"/>
          <w:noProof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59EAE30A" wp14:editId="032C7158">
                <wp:simplePos x="0" y="0"/>
                <wp:positionH relativeFrom="column">
                  <wp:posOffset>525145</wp:posOffset>
                </wp:positionH>
                <wp:positionV relativeFrom="paragraph">
                  <wp:posOffset>1120140</wp:posOffset>
                </wp:positionV>
                <wp:extent cx="3092450" cy="1092200"/>
                <wp:effectExtent l="0" t="0" r="12700" b="12700"/>
                <wp:wrapNone/>
                <wp:docPr id="367" name="Rectangle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92450" cy="10922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0C709A" id="Rectangle 367" o:spid="_x0000_s1026" style="position:absolute;margin-left:41.35pt;margin-top:88.2pt;width:243.5pt;height:86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" filled="f" strokecolor="#ffc000 [3207]" strokeweight="1pt"/>
            </w:pict>
          </mc:Fallback>
        </mc:AlternateContent>
      </w:r>
      <w:bookmarkEnd w:id="223"/>
    </w:p>
    <w:p w14:paraId="0B4C8BFF" w14:textId="420B50F6" w:rsidR="00E32714" w:rsidRPr="00726357" w:rsidRDefault="00E32714" w:rsidP="0072635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  <w:r w:rsidRPr="0090049E">
        <w:rPr>
          <w:rFonts w:ascii="Saysettha OT" w:hAnsi="Saysettha OT" w:cs="Saysettha OT"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47A8C793" wp14:editId="7735076D">
                <wp:simplePos x="0" y="0"/>
                <wp:positionH relativeFrom="column">
                  <wp:posOffset>709930</wp:posOffset>
                </wp:positionH>
                <wp:positionV relativeFrom="paragraph">
                  <wp:posOffset>2219494</wp:posOffset>
                </wp:positionV>
                <wp:extent cx="818756" cy="350351"/>
                <wp:effectExtent l="0" t="0" r="19685" b="12065"/>
                <wp:wrapNone/>
                <wp:docPr id="369" name="Rectangle 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8756" cy="35035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5F537E" id="Rectangle 369" o:spid="_x0000_s1026" style="position:absolute;margin-left:55.9pt;margin-top:174.75pt;width:64.45pt;height:27.6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" filled="f" strokecolor="#ffc000 [3207]" strokeweight="1pt"/>
            </w:pict>
          </mc:Fallback>
        </mc:AlternateContent>
      </w:r>
      <w:r>
        <w:rPr>
          <w:rFonts w:ascii="Saysettha OT" w:hAnsi="Saysettha OT" w:cs="Saysettha OT"/>
          <w:b/>
          <w:bCs/>
          <w:noProof/>
          <w:sz w:val="20"/>
          <w:szCs w:val="24"/>
          <w:lang w:val="en-GB" w:eastAsia="en-GB" w:bidi="lo-LA"/>
        </w:rPr>
        <w:drawing>
          <wp:anchor distT="0" distB="0" distL="114300" distR="114300" simplePos="0" relativeHeight="252014592" behindDoc="0" locked="0" layoutInCell="1" allowOverlap="1" wp14:anchorId="318388EA" wp14:editId="48DB800B">
            <wp:simplePos x="0" y="0"/>
            <wp:positionH relativeFrom="column">
              <wp:posOffset>175895</wp:posOffset>
            </wp:positionH>
            <wp:positionV relativeFrom="paragraph">
              <wp:posOffset>317500</wp:posOffset>
            </wp:positionV>
            <wp:extent cx="5334000" cy="3204845"/>
            <wp:effectExtent l="114300" t="114300" r="152400" b="147955"/>
            <wp:wrapSquare wrapText="bothSides"/>
            <wp:docPr id="355" name="Picture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Picture 355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20484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ED00C0B" w14:textId="47C4C6E8" w:rsidR="00DB0717" w:rsidRPr="00726357" w:rsidRDefault="00726357" w:rsidP="00726357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bookmarkStart w:id="224" w:name="_Toc79407169"/>
      <w:r w:rsidRPr="0072635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605D5D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2</w:t>
      </w:r>
      <w:r>
        <w:rPr>
          <w:rFonts w:cs="Times New Roman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72635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ປ້ອນລາຍລະອຽດຜູ້ໂດຍສານ</w:t>
      </w:r>
      <w:bookmarkEnd w:id="224"/>
    </w:p>
    <w:p w14:paraId="3D75528B" w14:textId="77777777" w:rsidR="00E32714" w:rsidRDefault="00E32714" w:rsidP="00E32714">
      <w:pPr>
        <w:jc w:val="center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B51E2E6" w14:textId="67F119A5" w:rsidR="0058582B" w:rsidRPr="0058582B" w:rsidRDefault="0058582B" w:rsidP="009B72D8">
      <w:pPr>
        <w:pStyle w:val="ListParagraph"/>
        <w:numPr>
          <w:ilvl w:val="0"/>
          <w:numId w:val="58"/>
        </w:numPr>
        <w:jc w:val="both"/>
        <w:rPr>
          <w:rFonts w:ascii="Saysettha OT" w:hAnsi="Saysettha OT" w:cs="Saysettha OT"/>
          <w:sz w:val="20"/>
          <w:szCs w:val="24"/>
          <w:lang w:bidi="lo-LA"/>
        </w:rPr>
      </w:pPr>
      <w:r w:rsidRPr="0058582B">
        <w:rPr>
          <w:rFonts w:ascii="Saysettha OT" w:hAnsi="Saysettha OT" w:cs="Saysettha OT" w:hint="cs"/>
          <w:sz w:val="20"/>
          <w:szCs w:val="24"/>
          <w:cs/>
          <w:lang w:bidi="lo-LA"/>
        </w:rPr>
        <w:t>ພາກສ່ວນປ້ອນຂໍ້ມູນຜູ້ໂດຍສານ.</w:t>
      </w:r>
    </w:p>
    <w:p w14:paraId="2771B4B2" w14:textId="5C61AA36" w:rsidR="0058582B" w:rsidRPr="0058582B" w:rsidRDefault="0058582B" w:rsidP="009B72D8">
      <w:pPr>
        <w:pStyle w:val="ListParagraph"/>
        <w:numPr>
          <w:ilvl w:val="0"/>
          <w:numId w:val="58"/>
        </w:numPr>
        <w:jc w:val="both"/>
        <w:rPr>
          <w:rFonts w:ascii="Saysettha OT" w:hAnsi="Saysettha OT" w:cs="Saysettha OT"/>
          <w:sz w:val="20"/>
          <w:szCs w:val="24"/>
          <w:lang w:bidi="lo-LA"/>
        </w:rPr>
      </w:pPr>
      <w:r w:rsidRPr="0058582B">
        <w:rPr>
          <w:rFonts w:ascii="Saysettha OT" w:hAnsi="Saysettha OT" w:cs="Saysettha OT" w:hint="cs"/>
          <w:sz w:val="20"/>
          <w:szCs w:val="24"/>
          <w:cs/>
          <w:lang w:bidi="lo-LA"/>
        </w:rPr>
        <w:t>ລາຍລະອຽດການຊໍາລະເງິນ.</w:t>
      </w:r>
    </w:p>
    <w:p w14:paraId="5283A94E" w14:textId="2002EF41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2BA142E4" w14:textId="648FFA18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027A5FB0" w14:textId="2BB584CF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6DB4B092" w14:textId="47E6CACC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BFED464" w14:textId="7A26E9D3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41E53A44" w14:textId="11F90ADD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1A2270B1" w14:textId="3649F6D1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56E7F248" w14:textId="11C6D37B" w:rsidR="00DB0717" w:rsidRDefault="00DB0717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13ABBE5F" w14:textId="77777777" w:rsidR="00207BD9" w:rsidRPr="00DB0717" w:rsidRDefault="00207BD9" w:rsidP="00DB0717">
      <w:pPr>
        <w:jc w:val="both"/>
        <w:rPr>
          <w:rFonts w:ascii="Saysettha OT" w:hAnsi="Saysettha OT" w:cs="Saysettha OT"/>
          <w:b/>
          <w:bCs/>
          <w:sz w:val="20"/>
          <w:szCs w:val="24"/>
          <w:lang w:bidi="lo-LA"/>
        </w:rPr>
      </w:pPr>
    </w:p>
    <w:p w14:paraId="7B2B55B7" w14:textId="09A35673" w:rsidR="00DB0717" w:rsidRPr="0090049E" w:rsidRDefault="0090049E" w:rsidP="00207BD9">
      <w:pPr>
        <w:pStyle w:val="Heading3"/>
        <w:ind w:left="567"/>
        <w:rPr>
          <w:rFonts w:cs="Saysettha OT"/>
          <w:szCs w:val="24"/>
          <w:lang w:bidi="lo-LA"/>
        </w:rPr>
      </w:pPr>
      <w:bookmarkStart w:id="225" w:name="_Toc79764581"/>
      <w:r w:rsidRPr="00030B32">
        <w:rPr>
          <w:rFonts w:ascii="Times New Roman" w:hAnsi="Times New Roman" w:cs="Times New Roman"/>
          <w:b/>
          <w:bCs w:val="0"/>
          <w:szCs w:val="24"/>
          <w:lang w:bidi="lo-LA"/>
        </w:rPr>
        <w:lastRenderedPageBreak/>
        <w:t>4.2.4</w:t>
      </w:r>
      <w:r w:rsidRPr="0090049E">
        <w:rPr>
          <w:rFonts w:cs="Saysettha OT"/>
          <w:szCs w:val="24"/>
          <w:lang w:bidi="lo-LA"/>
        </w:rPr>
        <w:t xml:space="preserve"> </w:t>
      </w:r>
      <w:r w:rsidR="00DB0717" w:rsidRPr="0090049E">
        <w:rPr>
          <w:rFonts w:cs="Saysettha OT"/>
          <w:szCs w:val="24"/>
          <w:cs/>
          <w:lang w:bidi="lo-LA"/>
        </w:rPr>
        <w:t>ຟອມຊໍາລະເງິນ</w:t>
      </w:r>
      <w:bookmarkEnd w:id="225"/>
    </w:p>
    <w:p w14:paraId="43DC7D77" w14:textId="6CBF16C7" w:rsidR="006C791F" w:rsidRDefault="00207BD9" w:rsidP="00437FCD">
      <w:pPr>
        <w:jc w:val="both"/>
        <w:rPr>
          <w:rFonts w:cs="DokChampa"/>
          <w:lang w:bidi="lo-LA"/>
        </w:rPr>
      </w:pPr>
      <w:r>
        <w:rPr>
          <w:rFonts w:cs="DokChampa"/>
          <w:noProof/>
          <w:lang w:val="en-GB" w:eastAsia="en-GB" w:bidi="lo-LA"/>
        </w:rPr>
        <w:drawing>
          <wp:anchor distT="0" distB="0" distL="114300" distR="114300" simplePos="0" relativeHeight="252069888" behindDoc="1" locked="0" layoutInCell="1" allowOverlap="1" wp14:anchorId="0AF65A2D" wp14:editId="04707DE1">
            <wp:simplePos x="0" y="0"/>
            <wp:positionH relativeFrom="column">
              <wp:posOffset>322580</wp:posOffset>
            </wp:positionH>
            <wp:positionV relativeFrom="paragraph">
              <wp:posOffset>400685</wp:posOffset>
            </wp:positionV>
            <wp:extent cx="5048885" cy="4518025"/>
            <wp:effectExtent l="133350" t="114300" r="151765" b="149225"/>
            <wp:wrapNone/>
            <wp:docPr id="372" name="Picture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Picture 372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885" cy="451802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anchor>
        </w:drawing>
      </w:r>
    </w:p>
    <w:p w14:paraId="53DBBBA3" w14:textId="25187C7B" w:rsidR="006C791F" w:rsidRDefault="00C5235F" w:rsidP="00437FCD">
      <w:pPr>
        <w:jc w:val="both"/>
        <w:rPr>
          <w:rFonts w:cs="DokChampa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52D9EB55" wp14:editId="47D3A7E6">
                <wp:simplePos x="0" y="0"/>
                <wp:positionH relativeFrom="column">
                  <wp:posOffset>4845740</wp:posOffset>
                </wp:positionH>
                <wp:positionV relativeFrom="paragraph">
                  <wp:posOffset>1376956</wp:posOffset>
                </wp:positionV>
                <wp:extent cx="401955" cy="386715"/>
                <wp:effectExtent l="152400" t="0" r="17145" b="241935"/>
                <wp:wrapNone/>
                <wp:docPr id="430" name="Speech Bubble: Rectangle 4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76206"/>
                            <a:gd name="adj2" fmla="val 99477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41FE54" w14:textId="5C1143E9" w:rsidR="008953F8" w:rsidRPr="004B7DA6" w:rsidRDefault="008953F8" w:rsidP="004A5208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D9EB55" id="Speech Bubble: Rectangle 430" o:spid="_x0000_s1260" type="#_x0000_t61" style="position:absolute;left:0;text-align:left;margin-left:381.55pt;margin-top:108.4pt;width:31.65pt;height:30.4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" adj="-5660,32287" fillcolor="white [3201]" strokecolor="#4472c4 [3208]" strokeweight="1pt">
                <v:textbox>
                  <w:txbxContent>
                    <w:p w14:paraId="7541FE54" w14:textId="5C1143E9" w:rsidR="008953F8" w:rsidRPr="004B7DA6" w:rsidRDefault="008953F8" w:rsidP="004A5208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642828E" w14:textId="59BFAE24" w:rsidR="006C791F" w:rsidRDefault="006C791F" w:rsidP="00437FCD">
      <w:pPr>
        <w:jc w:val="both"/>
        <w:rPr>
          <w:rFonts w:cs="DokChampa"/>
          <w:lang w:bidi="lo-LA"/>
        </w:rPr>
      </w:pPr>
    </w:p>
    <w:p w14:paraId="381BA8A2" w14:textId="664E15F0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780D3CA7" wp14:editId="0B291F77">
                <wp:simplePos x="0" y="0"/>
                <wp:positionH relativeFrom="column">
                  <wp:posOffset>2339131</wp:posOffset>
                </wp:positionH>
                <wp:positionV relativeFrom="paragraph">
                  <wp:posOffset>231775</wp:posOffset>
                </wp:positionV>
                <wp:extent cx="401955" cy="386715"/>
                <wp:effectExtent l="438150" t="0" r="17145" b="32385"/>
                <wp:wrapNone/>
                <wp:docPr id="429" name="Speech Bubble: Rectangle 4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48877"/>
                            <a:gd name="adj2" fmla="val 50216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7CD3FE" w14:textId="1D1072B3" w:rsidR="008953F8" w:rsidRPr="004B7DA6" w:rsidRDefault="008953F8" w:rsidP="004A5208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0D3CA7" id="Speech Bubble: Rectangle 429" o:spid="_x0000_s1261" type="#_x0000_t61" style="position:absolute;left:0;text-align:left;margin-left:184.2pt;margin-top:18.25pt;width:31.65pt;height:30.45pt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" adj="-21357,21647" fillcolor="white [3201]" strokecolor="#4472c4 [3208]" strokeweight="1pt">
                <v:textbox>
                  <w:txbxContent>
                    <w:p w14:paraId="1C7CD3FE" w14:textId="1D1072B3" w:rsidR="008953F8" w:rsidRPr="004B7DA6" w:rsidRDefault="008953F8" w:rsidP="004A5208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DokChampa"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25856" behindDoc="1" locked="0" layoutInCell="1" allowOverlap="1" wp14:anchorId="7289D1D0" wp14:editId="04147116">
                <wp:simplePos x="0" y="0"/>
                <wp:positionH relativeFrom="column">
                  <wp:posOffset>284207</wp:posOffset>
                </wp:positionH>
                <wp:positionV relativeFrom="paragraph">
                  <wp:posOffset>349885</wp:posOffset>
                </wp:positionV>
                <wp:extent cx="1543050" cy="368300"/>
                <wp:effectExtent l="0" t="0" r="19050" b="12700"/>
                <wp:wrapThrough wrapText="bothSides">
                  <wp:wrapPolygon edited="0">
                    <wp:start x="0" y="0"/>
                    <wp:lineTo x="0" y="21228"/>
                    <wp:lineTo x="21600" y="21228"/>
                    <wp:lineTo x="21600" y="0"/>
                    <wp:lineTo x="0" y="0"/>
                  </wp:wrapPolygon>
                </wp:wrapThrough>
                <wp:docPr id="376" name="Rectangle 3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050" cy="3683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3C89A2" id="Rectangle 376" o:spid="_x0000_s1026" style="position:absolute;margin-left:22.4pt;margin-top:27.55pt;width:121.5pt;height:29pt;z-index:-251290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" filled="f" strokecolor="#ffc000 [3207]" strokeweight="1pt">
                <w10:wrap type="through"/>
              </v:rect>
            </w:pict>
          </mc:Fallback>
        </mc:AlternateContent>
      </w:r>
    </w:p>
    <w:p w14:paraId="48AD5C4B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A37B2A7" w14:textId="26EF5840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7C3605C" w14:textId="037D07B3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cs="DokChampa"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524039E5" wp14:editId="1FC28B04">
                <wp:simplePos x="0" y="0"/>
                <wp:positionH relativeFrom="column">
                  <wp:posOffset>2740660</wp:posOffset>
                </wp:positionH>
                <wp:positionV relativeFrom="paragraph">
                  <wp:posOffset>27940</wp:posOffset>
                </wp:positionV>
                <wp:extent cx="1930400" cy="508000"/>
                <wp:effectExtent l="0" t="0" r="12700" b="25400"/>
                <wp:wrapNone/>
                <wp:docPr id="375" name="Rectangle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0400" cy="5080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AE05B5" id="Rectangle 375" o:spid="_x0000_s1026" style="position:absolute;margin-left:215.8pt;margin-top:2.2pt;width:152pt;height:40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" filled="f" strokecolor="#ffc000 [3207]" strokeweight="1pt"/>
            </w:pict>
          </mc:Fallback>
        </mc:AlternateContent>
      </w:r>
    </w:p>
    <w:p w14:paraId="0B4E34C5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26CB5EFD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3F467774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6BE551F8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605BBC75" w14:textId="3844CC21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b/>
          <w:bCs/>
          <w:noProof/>
          <w:sz w:val="24"/>
          <w:szCs w:val="24"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2DF3DE64" wp14:editId="5394A18F">
                <wp:simplePos x="0" y="0"/>
                <wp:positionH relativeFrom="column">
                  <wp:posOffset>3771169</wp:posOffset>
                </wp:positionH>
                <wp:positionV relativeFrom="paragraph">
                  <wp:posOffset>38478</wp:posOffset>
                </wp:positionV>
                <wp:extent cx="401955" cy="386715"/>
                <wp:effectExtent l="438150" t="0" r="17145" b="51435"/>
                <wp:wrapNone/>
                <wp:docPr id="382" name="Speech Bubble: Rectangle 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955" cy="386715"/>
                        </a:xfrm>
                        <a:prstGeom prst="wedgeRectCallout">
                          <a:avLst>
                            <a:gd name="adj1" fmla="val -148876"/>
                            <a:gd name="adj2" fmla="val 53500"/>
                          </a:avLst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F884E9" w14:textId="1A92D352" w:rsidR="008953F8" w:rsidRPr="004B7DA6" w:rsidRDefault="008953F8" w:rsidP="004A5208">
                            <w:pPr>
                              <w:jc w:val="center"/>
                              <w:rPr>
                                <w:rFonts w:cs="DokChampa"/>
                                <w:szCs w:val="22"/>
                                <w:bdr w:val="single" w:sz="4" w:space="0" w:color="auto"/>
                                <w:lang w:bidi="lo-LA"/>
                              </w:rPr>
                            </w:pPr>
                            <w:r>
                              <w:rPr>
                                <w:rFonts w:cs="DokChampa" w:hint="cs"/>
                                <w:szCs w:val="22"/>
                                <w:cs/>
                                <w:lang w:bidi="lo-L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F3DE64" id="Speech Bubble: Rectangle 382" o:spid="_x0000_s1262" type="#_x0000_t61" style="position:absolute;left:0;text-align:left;margin-left:296.95pt;margin-top:3.05pt;width:31.65pt;height:30.4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" adj="-21357,22356" fillcolor="white [3201]" strokecolor="#4472c4 [3208]" strokeweight="1pt">
                <v:textbox>
                  <w:txbxContent>
                    <w:p w14:paraId="60F884E9" w14:textId="1A92D352" w:rsidR="008953F8" w:rsidRPr="004B7DA6" w:rsidRDefault="008953F8" w:rsidP="004A5208">
                      <w:pPr>
                        <w:jc w:val="center"/>
                        <w:rPr>
                          <w:rFonts w:cs="DokChampa"/>
                          <w:szCs w:val="22"/>
                          <w:bdr w:val="single" w:sz="4" w:space="0" w:color="auto"/>
                          <w:lang w:bidi="lo-LA"/>
                        </w:rPr>
                      </w:pPr>
                      <w:r>
                        <w:rPr>
                          <w:rFonts w:cs="DokChampa" w:hint="cs"/>
                          <w:szCs w:val="22"/>
                          <w:cs/>
                          <w:lang w:bidi="lo-LA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DokChampa"/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53DE1792" wp14:editId="16454463">
                <wp:simplePos x="0" y="0"/>
                <wp:positionH relativeFrom="column">
                  <wp:posOffset>2197928</wp:posOffset>
                </wp:positionH>
                <wp:positionV relativeFrom="paragraph">
                  <wp:posOffset>269891</wp:posOffset>
                </wp:positionV>
                <wp:extent cx="1144937" cy="286803"/>
                <wp:effectExtent l="0" t="0" r="17145" b="18415"/>
                <wp:wrapNone/>
                <wp:docPr id="373" name="Rectangle 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4937" cy="2868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6AE411" id="Rectangle 373" o:spid="_x0000_s1026" style="position:absolute;margin-left:173.05pt;margin-top:21.25pt;width:90.15pt;height:22.6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" filled="f" strokecolor="#ffc000 [3207]" strokeweight="1pt"/>
            </w:pict>
          </mc:Fallback>
        </mc:AlternateContent>
      </w:r>
    </w:p>
    <w:p w14:paraId="1F794103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1DD536CE" w14:textId="77777777" w:rsidR="00207BD9" w:rsidRDefault="00207BD9" w:rsidP="00726151">
      <w:pPr>
        <w:jc w:val="center"/>
        <w:rPr>
          <w:rFonts w:ascii="Saysettha OT" w:hAnsi="Saysettha OT" w:cs="Saysettha OT"/>
          <w:sz w:val="24"/>
          <w:szCs w:val="24"/>
          <w:lang w:bidi="lo-LA"/>
        </w:rPr>
      </w:pPr>
    </w:p>
    <w:p w14:paraId="695ACF66" w14:textId="77777777" w:rsidR="00726357" w:rsidRDefault="00726357" w:rsidP="00726357">
      <w:pPr>
        <w:pStyle w:val="Caption"/>
        <w:jc w:val="center"/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</w:pPr>
    </w:p>
    <w:p w14:paraId="4E306B16" w14:textId="40A0747F" w:rsidR="00726151" w:rsidRPr="00726357" w:rsidRDefault="00726357" w:rsidP="00726357">
      <w:pPr>
        <w:pStyle w:val="Caption"/>
        <w:jc w:val="center"/>
        <w:rPr>
          <w:rFonts w:ascii="Saysettha OT" w:hAnsi="Saysettha OT" w:cs="Saysettha OT"/>
          <w:b/>
          <w:bCs/>
          <w:i w:val="0"/>
          <w:iCs w:val="0"/>
          <w:color w:val="auto"/>
          <w:sz w:val="24"/>
          <w:szCs w:val="24"/>
          <w:lang w:bidi="lo-LA"/>
        </w:rPr>
      </w:pPr>
      <w:bookmarkStart w:id="226" w:name="_Toc79407170"/>
      <w:r w:rsidRPr="0072635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 xml:space="preserve">ຮູບທີ </w:t>
      </w:r>
      <w:r w:rsidR="00605D5D">
        <w:rPr>
          <w:rFonts w:cs="Times New Roman"/>
          <w:i w:val="0"/>
          <w:iCs w:val="0"/>
          <w:color w:val="auto"/>
          <w:sz w:val="24"/>
          <w:szCs w:val="24"/>
          <w:lang w:bidi="lo-LA"/>
        </w:rPr>
        <w:t>23</w:t>
      </w:r>
      <w:r>
        <w:rPr>
          <w:rFonts w:ascii="Saysettha OT" w:hAnsi="Saysettha OT" w:cs="Saysettha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726357">
        <w:rPr>
          <w:rFonts w:ascii="Saysettha OT" w:hAnsi="Saysettha OT" w:cs="Saysettha OT"/>
          <w:i w:val="0"/>
          <w:iCs w:val="0"/>
          <w:color w:val="auto"/>
          <w:sz w:val="24"/>
          <w:szCs w:val="24"/>
          <w:cs/>
          <w:lang w:bidi="lo-LA"/>
        </w:rPr>
        <w:t>: ຮູບແບບຟອມຊໍາລະເງິນ</w:t>
      </w:r>
      <w:bookmarkEnd w:id="226"/>
    </w:p>
    <w:p w14:paraId="25E8B885" w14:textId="77777777" w:rsidR="00207BD9" w:rsidRPr="00207BD9" w:rsidRDefault="00207BD9" w:rsidP="00207BD9">
      <w:pPr>
        <w:ind w:left="360"/>
        <w:jc w:val="both"/>
        <w:rPr>
          <w:rFonts w:ascii="Saysettha OT" w:hAnsi="Saysettha OT" w:cs="Saysettha OT"/>
          <w:sz w:val="20"/>
          <w:szCs w:val="24"/>
          <w:lang w:bidi="lo-LA"/>
        </w:rPr>
      </w:pPr>
    </w:p>
    <w:p w14:paraId="2B22D37A" w14:textId="30401815" w:rsidR="006C791F" w:rsidRPr="00726151" w:rsidRDefault="00726151" w:rsidP="009B72D8">
      <w:pPr>
        <w:pStyle w:val="ListParagraph"/>
        <w:numPr>
          <w:ilvl w:val="0"/>
          <w:numId w:val="59"/>
        </w:numPr>
        <w:jc w:val="both"/>
        <w:rPr>
          <w:rFonts w:ascii="Saysettha OT" w:hAnsi="Saysettha OT" w:cs="Saysettha OT"/>
          <w:sz w:val="20"/>
          <w:szCs w:val="24"/>
          <w:lang w:bidi="lo-LA"/>
        </w:rPr>
      </w:pPr>
      <w:r w:rsidRPr="00726151">
        <w:rPr>
          <w:rFonts w:ascii="Saysettha OT" w:hAnsi="Saysettha OT" w:cs="Saysettha OT"/>
          <w:sz w:val="20"/>
          <w:szCs w:val="24"/>
          <w:cs/>
          <w:lang w:bidi="lo-LA"/>
        </w:rPr>
        <w:t>ເລືອກ</w:t>
      </w:r>
      <w:r w:rsidR="00E82474">
        <w:rPr>
          <w:rFonts w:ascii="Saysettha OT" w:hAnsi="Saysettha OT" w:cs="Saysettha OT" w:hint="cs"/>
          <w:sz w:val="20"/>
          <w:szCs w:val="24"/>
          <w:cs/>
          <w:lang w:bidi="lo-LA"/>
        </w:rPr>
        <w:t>ວ່າຈະຊຳລຕອນນີ້ ຫຼື ຈະຊຳລະພາຍຫຼັງ</w:t>
      </w:r>
    </w:p>
    <w:p w14:paraId="32D90831" w14:textId="1B826151" w:rsidR="00726151" w:rsidRPr="00726151" w:rsidRDefault="00726151" w:rsidP="009B72D8">
      <w:pPr>
        <w:pStyle w:val="ListParagraph"/>
        <w:numPr>
          <w:ilvl w:val="0"/>
          <w:numId w:val="59"/>
        </w:numPr>
        <w:jc w:val="both"/>
        <w:rPr>
          <w:rFonts w:ascii="Saysettha OT" w:hAnsi="Saysettha OT" w:cs="Saysettha OT"/>
          <w:sz w:val="20"/>
          <w:szCs w:val="24"/>
          <w:lang w:bidi="lo-LA"/>
        </w:rPr>
      </w:pPr>
      <w:r w:rsidRPr="00726151">
        <w:rPr>
          <w:rFonts w:ascii="Saysettha OT" w:hAnsi="Saysettha OT" w:cs="Saysettha OT"/>
          <w:sz w:val="20"/>
          <w:szCs w:val="24"/>
          <w:cs/>
          <w:lang w:bidi="lo-LA"/>
        </w:rPr>
        <w:t>ພາກສ່ວນອັບໂຫຼດສະລິບຢືນຢັນການຍຊໍາລະ.</w:t>
      </w:r>
    </w:p>
    <w:p w14:paraId="73DC2AD4" w14:textId="078E191E" w:rsidR="00726151" w:rsidRPr="00726151" w:rsidRDefault="00726151" w:rsidP="009B72D8">
      <w:pPr>
        <w:pStyle w:val="ListParagraph"/>
        <w:numPr>
          <w:ilvl w:val="0"/>
          <w:numId w:val="59"/>
        </w:numPr>
        <w:jc w:val="both"/>
        <w:rPr>
          <w:rFonts w:ascii="Saysettha OT" w:hAnsi="Saysettha OT" w:cs="Saysettha OT"/>
          <w:sz w:val="20"/>
          <w:szCs w:val="24"/>
          <w:lang w:bidi="lo-LA"/>
        </w:rPr>
      </w:pPr>
      <w:r w:rsidRPr="00726151">
        <w:rPr>
          <w:rFonts w:ascii="Saysettha OT" w:hAnsi="Saysettha OT" w:cs="Saysettha OT"/>
          <w:sz w:val="20"/>
          <w:szCs w:val="24"/>
          <w:cs/>
          <w:lang w:bidi="lo-LA"/>
        </w:rPr>
        <w:t>ຢືນຢັນການຈອງ.</w:t>
      </w:r>
    </w:p>
    <w:p w14:paraId="09E1E3DA" w14:textId="77777777" w:rsidR="00C9339D" w:rsidRDefault="00C9339D" w:rsidP="00437FCD">
      <w:pPr>
        <w:jc w:val="both"/>
        <w:rPr>
          <w:rFonts w:ascii="Saysettha OT" w:hAnsi="Saysettha OT" w:cs="Saysettha OT"/>
          <w:b/>
          <w:bCs/>
          <w:color w:val="000000" w:themeColor="text1"/>
          <w:sz w:val="32"/>
          <w:szCs w:val="32"/>
          <w:cs/>
          <w:lang w:bidi="lo-LA"/>
        </w:rPr>
        <w:sectPr w:rsidR="00C9339D" w:rsidSect="00986179">
          <w:footerReference w:type="first" r:id="rId91"/>
          <w:type w:val="continuous"/>
          <w:pgSz w:w="11907" w:h="16840" w:code="9"/>
          <w:pgMar w:top="1588" w:right="1440" w:bottom="851" w:left="1843" w:header="720" w:footer="737" w:gutter="0"/>
          <w:cols w:space="720"/>
          <w:docGrid w:linePitch="360"/>
        </w:sectPr>
      </w:pPr>
    </w:p>
    <w:p w14:paraId="1A339D23" w14:textId="02EA08C2" w:rsidR="00E36622" w:rsidRPr="00237529" w:rsidRDefault="00E36622" w:rsidP="008236B9">
      <w:pPr>
        <w:pStyle w:val="Heading1"/>
        <w:spacing w:before="1440" w:after="100" w:afterAutospacing="1"/>
        <w:jc w:val="center"/>
        <w:rPr>
          <w:rFonts w:cs="Saysettha OT"/>
          <w:b/>
          <w:bCs/>
          <w:sz w:val="32"/>
          <w:rtl/>
          <w:cs/>
        </w:rPr>
      </w:pPr>
      <w:bookmarkStart w:id="227" w:name="_Toc79764582"/>
      <w:r w:rsidRPr="00237529">
        <w:rPr>
          <w:rFonts w:cs="Saysettha OT"/>
          <w:b/>
          <w:bCs/>
          <w:sz w:val="32"/>
          <w:cs/>
          <w:lang w:bidi="lo-LA"/>
        </w:rPr>
        <w:lastRenderedPageBreak/>
        <w:t xml:space="preserve">ບົດທີ </w:t>
      </w:r>
      <w:r w:rsidRPr="00237529">
        <w:rPr>
          <w:rFonts w:ascii="Times New Roman" w:hAnsi="Times New Roman" w:cs="Times New Roman"/>
          <w:b/>
          <w:bCs/>
          <w:sz w:val="32"/>
          <w:cs/>
          <w:lang w:bidi="lo-LA"/>
        </w:rPr>
        <w:t>5</w:t>
      </w:r>
      <w:bookmarkEnd w:id="227"/>
    </w:p>
    <w:p w14:paraId="49200AED" w14:textId="008369BD" w:rsidR="00E36622" w:rsidRPr="00237529" w:rsidRDefault="00E36622" w:rsidP="00237529">
      <w:pPr>
        <w:pStyle w:val="Heading1"/>
        <w:spacing w:before="0" w:after="100" w:afterAutospacing="1"/>
        <w:jc w:val="center"/>
        <w:rPr>
          <w:rFonts w:cs="Saysettha OT"/>
          <w:b/>
          <w:bCs/>
          <w:sz w:val="32"/>
        </w:rPr>
      </w:pPr>
      <w:bookmarkStart w:id="228" w:name="_Toc79764583"/>
      <w:r w:rsidRPr="00237529">
        <w:rPr>
          <w:rFonts w:cs="Saysettha OT"/>
          <w:b/>
          <w:bCs/>
          <w:sz w:val="32"/>
          <w:cs/>
          <w:lang w:bidi="lo-LA"/>
        </w:rPr>
        <w:t>ສະຫຼຸບ</w:t>
      </w:r>
      <w:r w:rsidR="00E106B7" w:rsidRPr="00237529">
        <w:rPr>
          <w:rFonts w:cs="Saysettha OT" w:hint="cs"/>
          <w:b/>
          <w:bCs/>
          <w:sz w:val="32"/>
          <w:cs/>
          <w:lang w:bidi="lo-LA"/>
        </w:rPr>
        <w:t xml:space="preserve"> ແລະ ຂໍ້ສະເໜີ</w:t>
      </w:r>
      <w:bookmarkEnd w:id="228"/>
    </w:p>
    <w:p w14:paraId="6D4FFD50" w14:textId="079B0D33" w:rsidR="00E36622" w:rsidRPr="007B5E07" w:rsidRDefault="00E36622" w:rsidP="00437FCD">
      <w:pPr>
        <w:pStyle w:val="Heading2"/>
        <w:spacing w:before="0" w:after="160"/>
        <w:jc w:val="both"/>
        <w:rPr>
          <w:sz w:val="28"/>
          <w:szCs w:val="28"/>
          <w:cs/>
        </w:rPr>
      </w:pPr>
      <w:bookmarkStart w:id="229" w:name="_Toc79764584"/>
      <w:r w:rsidRPr="007B5E07">
        <w:rPr>
          <w:rFonts w:ascii="Times New Roman" w:hAnsi="Times New Roman" w:cs="Times New Roman"/>
          <w:sz w:val="28"/>
          <w:szCs w:val="28"/>
          <w:cs/>
          <w:lang w:bidi="lo-LA"/>
        </w:rPr>
        <w:t>5.1</w:t>
      </w:r>
      <w:r w:rsidRPr="007B5E07">
        <w:rPr>
          <w:sz w:val="28"/>
          <w:szCs w:val="28"/>
          <w:cs/>
          <w:lang w:bidi="lo-LA"/>
        </w:rPr>
        <w:t xml:space="preserve"> </w:t>
      </w:r>
      <w:r w:rsidR="00030B32">
        <w:rPr>
          <w:sz w:val="28"/>
          <w:szCs w:val="28"/>
          <w:lang w:bidi="lo-LA"/>
        </w:rPr>
        <w:t xml:space="preserve"> </w:t>
      </w:r>
      <w:r w:rsidRPr="007B5E07">
        <w:rPr>
          <w:rFonts w:cs="Saysettha OT"/>
          <w:sz w:val="28"/>
          <w:szCs w:val="28"/>
          <w:cs/>
          <w:lang w:bidi="lo-LA"/>
        </w:rPr>
        <w:t>ສະຫຼຸບ</w:t>
      </w:r>
      <w:r w:rsidR="00516A03" w:rsidRPr="007B5E07">
        <w:rPr>
          <w:rFonts w:cs="Saysettha OT" w:hint="cs"/>
          <w:sz w:val="28"/>
          <w:szCs w:val="28"/>
          <w:cs/>
          <w:lang w:bidi="lo-LA"/>
        </w:rPr>
        <w:t>ຜົນການຄົ້ນຄ້ວາ</w:t>
      </w:r>
      <w:bookmarkEnd w:id="229"/>
    </w:p>
    <w:p w14:paraId="4A083636" w14:textId="7D12D382" w:rsidR="00E36622" w:rsidRPr="00EA090C" w:rsidRDefault="003716BE" w:rsidP="00CC090F">
      <w:pPr>
        <w:spacing w:after="120" w:line="240" w:lineRule="auto"/>
        <w:ind w:firstLine="720"/>
        <w:jc w:val="thaiDistribute"/>
        <w:rPr>
          <w:rFonts w:ascii="Saysettha OT" w:hAnsi="Saysettha OT" w:cs="Saysettha OT"/>
          <w:color w:val="000000" w:themeColor="text1"/>
          <w:sz w:val="24"/>
          <w:szCs w:val="24"/>
        </w:rPr>
      </w:pP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ບຂາຍປ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ເມອອນລ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າຍ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ຂອງສະຖາ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ີ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ສົ່ງໂດຍສານສາຍໃ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="00237529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ແ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ຖ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ື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ພ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ທະນາຂຶ້ນເພື່ອ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ວຍ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ສະຖາ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ີ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>ໄດ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ບທີ່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ສະໄໝ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,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ສະດວກສະບາຍ ແລະ ເ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ໃ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ານຈ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ການ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ູນ</w:t>
      </w:r>
      <w:r w:rsidRPr="003716BE">
        <w:rPr>
          <w:rFonts w:ascii="Saysettha OT" w:hAnsi="Saysettha OT" w:cs="Saysettha OT"/>
          <w:sz w:val="24"/>
          <w:szCs w:val="24"/>
        </w:rPr>
        <w:t>,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ານ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ານພາຍໃນສະຖາ</w:t>
      </w:r>
      <w:r w:rsidR="00A444F9">
        <w:rPr>
          <w:rFonts w:ascii="Saysettha OT" w:hAnsi="Saysettha OT" w:cs="Saysettha OT" w:hint="cs"/>
          <w:sz w:val="24"/>
          <w:szCs w:val="24"/>
          <w:cs/>
          <w:lang w:bidi="lo-LA"/>
        </w:rPr>
        <w:t>ນ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ຢ່າງ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ອງໄວ</w:t>
      </w:r>
      <w:r w:rsidRPr="003716BE">
        <w:rPr>
          <w:rFonts w:ascii="Saysettha OT" w:hAnsi="Saysettha OT" w:cs="Saysettha OT"/>
          <w:sz w:val="24"/>
          <w:szCs w:val="24"/>
        </w:rPr>
        <w:t>,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ຄວາມເປັນລະບຽບ</w:t>
      </w:r>
      <w:r w:rsidRPr="003716BE">
        <w:rPr>
          <w:rFonts w:ascii="Saysettha OT" w:hAnsi="Saysettha OT" w:cs="Saysettha OT"/>
          <w:sz w:val="24"/>
          <w:szCs w:val="24"/>
        </w:rPr>
        <w:t>,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ສະດວກໃນການລາຍງານ</w:t>
      </w:r>
      <w:r w:rsidRPr="003716BE">
        <w:rPr>
          <w:rFonts w:ascii="Saysettha OT" w:hAnsi="Saysettha OT" w:cs="Saysettha OT"/>
          <w:sz w:val="24"/>
          <w:szCs w:val="24"/>
        </w:rPr>
        <w:t>,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ູນທ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ີ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ຄວາມຖ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ື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ຕ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ອງ ແລະ ຊ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ເຈນ.</w:t>
      </w:r>
      <w:r w:rsidRPr="003716BE">
        <w:rPr>
          <w:rFonts w:ascii="Saysettha OT" w:hAnsi="Saysettha OT" w:cs="Saysettha OT"/>
          <w:sz w:val="24"/>
          <w:szCs w:val="24"/>
        </w:rPr>
        <w:t xml:space="preserve"> 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ຂອບເຂດຂອງການດ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າເນີນງານໂປຣແກຣມຂອງພວກ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າພະເຈົ້າມີ</w:t>
      </w:r>
      <w:r w:rsidR="00F900E9">
        <w:rPr>
          <w:rFonts w:ascii="Saysettha OT" w:hAnsi="Saysettha OT" w:cs="Saysettha OT" w:hint="cs"/>
          <w:sz w:val="24"/>
          <w:szCs w:val="24"/>
          <w:cs/>
          <w:lang w:bidi="lo-LA"/>
        </w:rPr>
        <w:t>ການ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ຈັດການ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ູນ</w:t>
      </w:r>
      <w:r w:rsidRPr="003716BE">
        <w:rPr>
          <w:rFonts w:ascii="Saysettha OT" w:hAnsi="Saysettha OT" w:cs="Saysettha OT"/>
          <w:sz w:val="24"/>
          <w:szCs w:val="24"/>
        </w:rPr>
        <w:t>,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ສະໝັກສະມາ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ຊິ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</w:t>
      </w:r>
      <w:r w:rsidRPr="003716BE">
        <w:rPr>
          <w:rFonts w:ascii="Saysettha OT" w:hAnsi="Saysettha OT" w:cs="Saysettha OT"/>
          <w:sz w:val="24"/>
          <w:szCs w:val="24"/>
        </w:rPr>
        <w:t>,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ການ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ລ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ການ ແລະ ລາຍງານ. ເຊິ່ງ</w:t>
      </w:r>
      <w:r w:rsidR="00237529">
        <w:rPr>
          <w:rFonts w:ascii="Saysettha OT" w:hAnsi="Saysettha OT" w:cs="Saysettha OT" w:hint="cs"/>
          <w:sz w:val="24"/>
          <w:szCs w:val="24"/>
          <w:cs/>
          <w:lang w:bidi="lo-LA"/>
        </w:rPr>
        <w:t>ມັນ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ເປັນການທ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ແທນການເຮ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ວຽກໃນ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ບເກົ່າໂດຍລະ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ົ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ບໃໝ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ເພື່ອຫ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ຼຸ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ດຜ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ອນບ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ັ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ນຫາການເສຍຫາຍຂອງຂ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ໍ້</w:t>
      </w:r>
      <w:r w:rsidRPr="003716BE">
        <w:rPr>
          <w:rFonts w:ascii="Saysettha OT" w:hAnsi="Saysettha OT" w:cs="Saysettha OT"/>
          <w:sz w:val="24"/>
          <w:szCs w:val="24"/>
          <w:cs/>
          <w:lang w:bidi="lo-LA"/>
        </w:rPr>
        <w:t>ມູນ.</w:t>
      </w:r>
      <w:r w:rsidR="007B49B0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ພວກ</w:t>
      </w:r>
      <w:r w:rsidR="007B49B0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ຂ້າພະເຈົ້າ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າມາດພັດທະນາໂປຣແກ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ຣ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ມເພື່ອຊ່ວຍໃຫ້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ການ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ເຮັດວຽກສະດວກສະບາຍຍິ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່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ງຂື້ນ ແລະ ໄດ້ອອກແບບໜ້າຟອມການປ້ອນຂໍ້ມ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ູນ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ຕ່າງໆ.</w:t>
      </w:r>
    </w:p>
    <w:p w14:paraId="0AE6C99D" w14:textId="78609EBC" w:rsidR="00E36622" w:rsidRPr="00EA090C" w:rsidRDefault="00E36622" w:rsidP="00030B32">
      <w:pPr>
        <w:tabs>
          <w:tab w:val="left" w:pos="540"/>
        </w:tabs>
        <w:spacing w:after="120"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ab/>
        <w:t xml:space="preserve">ສ້າງຟອມຈັດການໄດ້ </w:t>
      </w:r>
      <w:r w:rsidRPr="00030B32">
        <w:rPr>
          <w:rFonts w:cs="Times New Roman"/>
          <w:color w:val="000000" w:themeColor="text1"/>
          <w:sz w:val="24"/>
          <w:szCs w:val="24"/>
          <w:cs/>
          <w:lang w:bidi="lo-LA"/>
        </w:rPr>
        <w:t>5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ຟອມ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52D150AB" w14:textId="2DB69CEA" w:rsidR="00E36622" w:rsidRPr="00EA090C" w:rsidRDefault="00E36622" w:rsidP="00030B32">
      <w:pPr>
        <w:tabs>
          <w:tab w:val="left" w:pos="540"/>
        </w:tabs>
        <w:spacing w:after="120"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ab/>
        <w:t xml:space="preserve">ຟອມການຄົ້ນຫາໄດ້ </w:t>
      </w:r>
      <w:r w:rsidRPr="00030B32">
        <w:rPr>
          <w:rFonts w:cs="Times New Roman"/>
          <w:color w:val="000000" w:themeColor="text1"/>
          <w:sz w:val="24"/>
          <w:szCs w:val="24"/>
          <w:cs/>
          <w:lang w:bidi="lo-LA"/>
        </w:rPr>
        <w:t>5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ຟອມ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431098A5" w14:textId="711A24B0" w:rsidR="00E36622" w:rsidRPr="00EA090C" w:rsidRDefault="00C5235F" w:rsidP="00030B32">
      <w:pPr>
        <w:tabs>
          <w:tab w:val="left" w:pos="540"/>
        </w:tabs>
        <w:spacing w:after="120"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</w:t>
      </w:r>
      <w:r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ab/>
        <w:t xml:space="preserve">ພິມລາຍງານທັງໝົດໄດ້ </w:t>
      </w:r>
      <w:r w:rsidRPr="00030B32">
        <w:rPr>
          <w:rFonts w:cs="Times New Roman"/>
          <w:color w:val="000000" w:themeColor="text1"/>
          <w:sz w:val="24"/>
          <w:szCs w:val="24"/>
          <w:cs/>
          <w:lang w:bidi="lo-LA"/>
        </w:rPr>
        <w:t>6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ລາຍງານ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6EBCDAB0" w14:textId="7590B70C" w:rsidR="00E36622" w:rsidRPr="007B5E07" w:rsidRDefault="00E36622" w:rsidP="00437FCD">
      <w:pPr>
        <w:pStyle w:val="Heading2"/>
        <w:spacing w:after="160"/>
        <w:jc w:val="both"/>
        <w:rPr>
          <w:sz w:val="28"/>
          <w:szCs w:val="28"/>
          <w:cs/>
        </w:rPr>
      </w:pPr>
      <w:bookmarkStart w:id="230" w:name="_Toc79764585"/>
      <w:r w:rsidRPr="007B5E07">
        <w:rPr>
          <w:rFonts w:ascii="Times New Roman" w:hAnsi="Times New Roman" w:cs="Times New Roman"/>
          <w:sz w:val="28"/>
          <w:szCs w:val="28"/>
          <w:cs/>
          <w:lang w:bidi="lo-LA"/>
        </w:rPr>
        <w:t>5.2</w:t>
      </w:r>
      <w:r w:rsidRPr="007B5E07">
        <w:rPr>
          <w:sz w:val="28"/>
          <w:szCs w:val="28"/>
          <w:cs/>
          <w:lang w:bidi="lo-LA"/>
        </w:rPr>
        <w:t xml:space="preserve"> </w:t>
      </w:r>
      <w:r w:rsidR="00030B32">
        <w:rPr>
          <w:sz w:val="28"/>
          <w:szCs w:val="28"/>
          <w:lang w:bidi="lo-LA"/>
        </w:rPr>
        <w:t xml:space="preserve"> </w:t>
      </w:r>
      <w:r w:rsidRPr="007B5E07">
        <w:rPr>
          <w:rFonts w:cs="Saysettha OT"/>
          <w:sz w:val="28"/>
          <w:szCs w:val="28"/>
          <w:cs/>
          <w:lang w:bidi="lo-LA"/>
        </w:rPr>
        <w:t>ຈຸດດີ</w:t>
      </w:r>
      <w:bookmarkEnd w:id="230"/>
    </w:p>
    <w:p w14:paraId="5E1E8F97" w14:textId="0071F088" w:rsidR="00E36622" w:rsidRPr="00EA090C" w:rsidRDefault="00E36622" w:rsidP="00030B32">
      <w:pPr>
        <w:tabs>
          <w:tab w:val="left" w:pos="540"/>
          <w:tab w:val="left" w:pos="720"/>
        </w:tabs>
        <w:spacing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ຮູ້ວິເຄາະຫາບັນຫາ ແລະ ສາເຫດຂອງລະບົບເກົ່າ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55778539" w14:textId="1F7129C2" w:rsidR="00E36622" w:rsidRPr="00EA090C" w:rsidRDefault="00471170" w:rsidP="00030B32">
      <w:pPr>
        <w:tabs>
          <w:tab w:val="left" w:pos="540"/>
          <w:tab w:val="left" w:pos="720"/>
        </w:tabs>
        <w:spacing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ຈະໄດ້ລະບົບ</w:t>
      </w:r>
      <w:r w:rsidR="003716BE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ຈອງປີ້ລົດເມສາຍໃຕ້ແບບອອນ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ລາຍ</w:t>
      </w:r>
      <w:r w:rsidR="003716BE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ໃ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ໝ່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653EAEBA" w14:textId="6B9AF38B" w:rsidR="00E36622" w:rsidRPr="00EA090C" w:rsidRDefault="007B5E07" w:rsidP="00030B32">
      <w:pPr>
        <w:tabs>
          <w:tab w:val="left" w:pos="540"/>
          <w:tab w:val="left" w:pos="720"/>
        </w:tabs>
        <w:spacing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 xml:space="preserve">- 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າມາດນໍາໃຊ້</w:t>
      </w:r>
      <w:r w:rsidR="003716BE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ທີ່ສ້າງຂຶ້ນມາເຂົ້າຊ່ວຍໃນການ</w:t>
      </w:r>
      <w:r w:rsidR="003716BE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ຈອງປີ້ລົດເມແບບອອນລາຍ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30C1F94D" w14:textId="05061164" w:rsidR="00E36622" w:rsidRDefault="00471170" w:rsidP="00030B32">
      <w:pPr>
        <w:tabs>
          <w:tab w:val="left" w:pos="540"/>
          <w:tab w:val="left" w:pos="720"/>
        </w:tabs>
        <w:spacing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</w:rPr>
      </w:pPr>
      <w:r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="003716BE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ທີ່ສ້າງຂຶ້ນມາສາມາດ</w:t>
      </w:r>
      <w:r w:rsidR="003716BE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ຈອງອອນລາຍ</w:t>
      </w:r>
      <w:r w:rsidR="00E36622"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ໄດ້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0AF582B4" w14:textId="77777777" w:rsidR="00C9339D" w:rsidRDefault="00E36622" w:rsidP="00030B32">
      <w:pPr>
        <w:tabs>
          <w:tab w:val="left" w:pos="540"/>
          <w:tab w:val="left" w:pos="720"/>
        </w:tabs>
        <w:spacing w:line="240" w:lineRule="auto"/>
        <w:ind w:left="1134"/>
        <w:jc w:val="both"/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sectPr w:rsidR="00C9339D" w:rsidSect="00BB3324">
          <w:footerReference w:type="default" r:id="rId92"/>
          <w:type w:val="continuous"/>
          <w:pgSz w:w="11907" w:h="16840" w:code="9"/>
          <w:pgMar w:top="1588" w:right="1440" w:bottom="1134" w:left="1843" w:header="720" w:footer="397" w:gutter="0"/>
          <w:cols w:space="720"/>
          <w:docGrid w:linePitch="360"/>
        </w:sectPr>
      </w:pP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- ການເຮັດບົດລາຍງານສະດວກສະບາຍ ແລະ ວ່ອງໄວຂື້ນ</w:t>
      </w:r>
      <w:r w:rsidR="00A444F9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46575245" w14:textId="791D8F35" w:rsidR="000A15CF" w:rsidRPr="00030B32" w:rsidRDefault="000A15CF" w:rsidP="00C9339D">
      <w:pPr>
        <w:tabs>
          <w:tab w:val="center" w:pos="4478"/>
        </w:tabs>
        <w:spacing w:line="240" w:lineRule="auto"/>
        <w:jc w:val="both"/>
        <w:rPr>
          <w:b/>
          <w:bCs/>
          <w:sz w:val="28"/>
        </w:rPr>
      </w:pPr>
      <w:r w:rsidRPr="00030B32">
        <w:rPr>
          <w:rFonts w:cs="Times New Roman"/>
          <w:b/>
          <w:bCs/>
          <w:sz w:val="28"/>
          <w:cs/>
          <w:lang w:bidi="lo-LA"/>
        </w:rPr>
        <w:lastRenderedPageBreak/>
        <w:t>5.3</w:t>
      </w:r>
      <w:r w:rsidRPr="00030B32">
        <w:rPr>
          <w:b/>
          <w:bCs/>
          <w:sz w:val="28"/>
          <w:cs/>
          <w:lang w:bidi="lo-LA"/>
        </w:rPr>
        <w:t xml:space="preserve"> </w:t>
      </w:r>
      <w:r w:rsidR="00030B32">
        <w:rPr>
          <w:b/>
          <w:bCs/>
          <w:sz w:val="28"/>
          <w:lang w:bidi="lo-LA"/>
        </w:rPr>
        <w:t xml:space="preserve"> </w:t>
      </w:r>
      <w:r w:rsidRPr="00030B32">
        <w:rPr>
          <w:rFonts w:cs="Saysettha OT"/>
          <w:b/>
          <w:bCs/>
          <w:sz w:val="28"/>
          <w:cs/>
          <w:lang w:bidi="lo-LA"/>
        </w:rPr>
        <w:t>ຈຸດອ່ອນ</w:t>
      </w:r>
    </w:p>
    <w:p w14:paraId="1EFBF5F6" w14:textId="55BEEAAB" w:rsidR="000A15CF" w:rsidRPr="00EA090C" w:rsidRDefault="000A15CF" w:rsidP="00CC090F">
      <w:pPr>
        <w:spacing w:after="120" w:line="240" w:lineRule="auto"/>
        <w:jc w:val="thaiDistribute"/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</w:pPr>
      <w:r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  </w:t>
      </w:r>
      <w:r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ab/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ໂປ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ຣ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ແກ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ຣ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ມນີ້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ແມ່ນ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ຍັງບໍ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່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ສົມບູນ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ແລະ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ຄົບຖ້ວນຕາມຄວາມຕ້ອງການຂອງ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ສະຖານນີເທື່ອ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ເນື່ອງຈາກວ່າໃນການສຶກສາ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ແມ່ນ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ຍັງບໍ່ທັນມີປະສົບການໃນການຂຽນ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ມາກ່ອນ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ແລະ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ຍັງບໍ່ຄ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ວ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ບຄຸມເຖິງຄວາມຕ້ອງການຕົວຈິງຂອງຜູ້ໃຊ້ລະບົບ.</w:t>
      </w:r>
    </w:p>
    <w:p w14:paraId="4317B07D" w14:textId="2EBB0B45" w:rsidR="000A15CF" w:rsidRPr="005461A2" w:rsidRDefault="000A15CF" w:rsidP="000A15CF">
      <w:pPr>
        <w:pStyle w:val="Heading2"/>
        <w:spacing w:after="160"/>
        <w:jc w:val="both"/>
        <w:rPr>
          <w:sz w:val="28"/>
          <w:szCs w:val="28"/>
        </w:rPr>
      </w:pPr>
      <w:bookmarkStart w:id="231" w:name="_Toc79764586"/>
      <w:r w:rsidRPr="005461A2">
        <w:rPr>
          <w:rFonts w:ascii="Times New Roman" w:hAnsi="Times New Roman" w:cs="Times New Roman"/>
          <w:sz w:val="28"/>
          <w:szCs w:val="28"/>
          <w:cs/>
          <w:lang w:bidi="lo-LA"/>
        </w:rPr>
        <w:t>5.4</w:t>
      </w:r>
      <w:r w:rsidRPr="005461A2">
        <w:rPr>
          <w:sz w:val="28"/>
          <w:szCs w:val="28"/>
          <w:cs/>
          <w:lang w:bidi="lo-LA"/>
        </w:rPr>
        <w:t xml:space="preserve"> </w:t>
      </w:r>
      <w:r w:rsidR="00030B32">
        <w:rPr>
          <w:sz w:val="28"/>
          <w:szCs w:val="28"/>
          <w:lang w:bidi="lo-LA"/>
        </w:rPr>
        <w:t xml:space="preserve"> </w:t>
      </w:r>
      <w:r w:rsidRPr="005461A2">
        <w:rPr>
          <w:rFonts w:cs="Saysettha OT"/>
          <w:sz w:val="28"/>
          <w:szCs w:val="28"/>
          <w:cs/>
          <w:lang w:bidi="lo-LA"/>
        </w:rPr>
        <w:t>ແນວທາງໃນການພັດທະນາ</w:t>
      </w:r>
      <w:r w:rsidRPr="005461A2">
        <w:rPr>
          <w:rFonts w:cs="Saysettha OT" w:hint="cs"/>
          <w:sz w:val="28"/>
          <w:szCs w:val="28"/>
          <w:cs/>
          <w:lang w:bidi="lo-LA"/>
        </w:rPr>
        <w:t xml:space="preserve"> </w:t>
      </w:r>
      <w:r w:rsidRPr="005461A2">
        <w:rPr>
          <w:rFonts w:cs="Saysettha OT"/>
          <w:sz w:val="28"/>
          <w:szCs w:val="28"/>
          <w:cs/>
          <w:lang w:bidi="lo-LA"/>
        </w:rPr>
        <w:t>ແລະ</w:t>
      </w:r>
      <w:r w:rsidRPr="005461A2">
        <w:rPr>
          <w:rFonts w:cs="Saysettha OT" w:hint="cs"/>
          <w:sz w:val="28"/>
          <w:szCs w:val="28"/>
          <w:cs/>
          <w:lang w:bidi="lo-LA"/>
        </w:rPr>
        <w:t xml:space="preserve"> </w:t>
      </w:r>
      <w:r w:rsidRPr="005461A2">
        <w:rPr>
          <w:rFonts w:cs="Saysettha OT"/>
          <w:sz w:val="28"/>
          <w:szCs w:val="28"/>
          <w:cs/>
          <w:lang w:bidi="lo-LA"/>
        </w:rPr>
        <w:t>ຂະຫຍາຍຕໍ່ຂອງ</w:t>
      </w:r>
      <w:r w:rsidRPr="005461A2">
        <w:rPr>
          <w:rFonts w:cs="Saysettha OT" w:hint="cs"/>
          <w:sz w:val="28"/>
          <w:szCs w:val="28"/>
          <w:cs/>
          <w:lang w:bidi="lo-LA"/>
        </w:rPr>
        <w:t>ສະຖານນີ</w:t>
      </w:r>
      <w:bookmarkEnd w:id="231"/>
    </w:p>
    <w:p w14:paraId="7EDA883E" w14:textId="590B9727" w:rsidR="000A15CF" w:rsidRPr="00EA090C" w:rsidRDefault="000A15CF" w:rsidP="00C33D80">
      <w:pPr>
        <w:spacing w:line="240" w:lineRule="auto"/>
        <w:jc w:val="thaiDistribute"/>
        <w:rPr>
          <w:rFonts w:ascii="Saysettha OT" w:hAnsi="Saysettha OT" w:cs="Saysettha OT"/>
          <w:color w:val="000000" w:themeColor="text1"/>
          <w:sz w:val="24"/>
          <w:szCs w:val="24"/>
        </w:rPr>
      </w:pPr>
      <w:r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  </w:t>
      </w:r>
      <w:r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ab/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ເນື່ອງຈາກວ່າ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້ເປັນ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ທີ່ສ້າງຂື້ນມາແລ້ວ</w:t>
      </w:r>
      <w:r w:rsidR="00C33D80"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>.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ດັ່ງນັ້ນ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ເພື່ອເປັນການກວດສ</w:t>
      </w:r>
      <w:r w:rsidR="00C33D80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ອ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ບຫາຂໍ້</w:t>
      </w:r>
      <w:r w:rsidR="00C33D80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ຜິ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ດພາດ ແລະ ເພື່ອຫາຈຸດດີຈຸດອ່ອນມາທຳການປັບປຸງແກ້ໄຂຈ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ຶ່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ງຄວນນຳເອົາ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້ໄປປັບປຸງຈຸດບົກ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ຜ່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ອງຂອງ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ໃນບາງສ່ວນເພື່ອເຮັດໃຫ້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ມ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ີ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ປະສິດທິພາບ ແລະ ເຮັດວຽກໄດ້ດີຂື້ນເພື່ອຈະນຳເອົາໄປປະກອບສ່ວນເຂົ້າໃນການເຮັດວຽກງານຕົວຈິງ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.</w:t>
      </w:r>
    </w:p>
    <w:p w14:paraId="38DA9288" w14:textId="77777777" w:rsidR="00241D39" w:rsidRDefault="000A15CF" w:rsidP="00DD6BF2">
      <w:pPr>
        <w:spacing w:line="240" w:lineRule="auto"/>
        <w:jc w:val="both"/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sectPr w:rsidR="00241D39" w:rsidSect="00986179">
          <w:footerReference w:type="default" r:id="rId93"/>
          <w:pgSz w:w="11907" w:h="16840" w:code="9"/>
          <w:pgMar w:top="1588" w:right="1440" w:bottom="1134" w:left="1843" w:header="720" w:footer="680" w:gutter="0"/>
          <w:pgNumType w:start="82"/>
          <w:cols w:space="720"/>
          <w:docGrid w:linePitch="360"/>
        </w:sectPr>
      </w:pP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 xml:space="preserve"> </w:t>
      </w:r>
      <w:r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ab/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ດັ່ງນັ້ນ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 xml:space="preserve"> 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ນີ້ເປັນ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ເວບໄຊ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ໜ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ຶ່</w:t>
      </w:r>
      <w:r w:rsidRPr="00EA090C">
        <w:rPr>
          <w:rFonts w:ascii="Saysettha OT" w:hAnsi="Saysettha OT" w:cs="Saysettha OT"/>
          <w:color w:val="000000" w:themeColor="text1"/>
          <w:sz w:val="24"/>
          <w:szCs w:val="24"/>
          <w:cs/>
          <w:lang w:bidi="lo-LA"/>
        </w:rPr>
        <w:t>ງທີ່ມີຄຸນສົມບັດໃນການໃຊ້ຖານຂໍ້ມູນໄດ</w:t>
      </w:r>
      <w:r w:rsidR="002A488F"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້.</w:t>
      </w:r>
    </w:p>
    <w:p w14:paraId="08E14E9F" w14:textId="77777777" w:rsidR="00347DFE" w:rsidRDefault="00347DFE" w:rsidP="00347DFE">
      <w:bookmarkStart w:id="232" w:name="_Toc79184893"/>
    </w:p>
    <w:p w14:paraId="10D6A586" w14:textId="020923D1" w:rsidR="00347DFE" w:rsidRDefault="00347DFE" w:rsidP="00347DFE">
      <w:pPr>
        <w:rPr>
          <w:rFonts w:cs="DokChampa"/>
          <w:lang w:bidi="lo-LA"/>
        </w:rPr>
      </w:pPr>
    </w:p>
    <w:p w14:paraId="33AFC385" w14:textId="78ECA0CE" w:rsidR="00347DFE" w:rsidRDefault="00347DFE" w:rsidP="00347DFE">
      <w:pPr>
        <w:rPr>
          <w:rFonts w:cs="DokChampa"/>
          <w:lang w:bidi="lo-LA"/>
        </w:rPr>
      </w:pPr>
    </w:p>
    <w:p w14:paraId="28E1E75D" w14:textId="7D759D3E" w:rsidR="00347DFE" w:rsidRDefault="00347DFE" w:rsidP="00347DFE">
      <w:pPr>
        <w:rPr>
          <w:rFonts w:cs="DokChampa"/>
          <w:lang w:bidi="lo-LA"/>
        </w:rPr>
      </w:pPr>
    </w:p>
    <w:p w14:paraId="241E5826" w14:textId="3B2870C3" w:rsidR="00347DFE" w:rsidRDefault="00347DFE" w:rsidP="00347DFE">
      <w:pPr>
        <w:rPr>
          <w:rFonts w:cs="DokChampa"/>
          <w:lang w:bidi="lo-LA"/>
        </w:rPr>
      </w:pPr>
    </w:p>
    <w:p w14:paraId="197AC335" w14:textId="77777777" w:rsidR="00347DFE" w:rsidRPr="00347DFE" w:rsidRDefault="00347DFE" w:rsidP="00347DFE">
      <w:pPr>
        <w:rPr>
          <w:rFonts w:cs="DokChampa"/>
          <w:lang w:bidi="lo-LA"/>
        </w:rPr>
      </w:pPr>
    </w:p>
    <w:p w14:paraId="22B0C2BA" w14:textId="77777777" w:rsidR="00347DFE" w:rsidRDefault="00347DFE" w:rsidP="00347DFE">
      <w:pPr>
        <w:rPr>
          <w:lang w:bidi="lo-LA"/>
        </w:rPr>
      </w:pPr>
    </w:p>
    <w:p w14:paraId="053D3BAF" w14:textId="7D85575F" w:rsidR="00347DFE" w:rsidRPr="009136D7" w:rsidRDefault="00347DFE" w:rsidP="0034737E">
      <w:pPr>
        <w:pStyle w:val="Heading1"/>
        <w:jc w:val="center"/>
        <w:rPr>
          <w:rFonts w:cs="Saysettha OT"/>
          <w:b/>
          <w:bCs/>
          <w:sz w:val="40"/>
          <w:szCs w:val="48"/>
        </w:rPr>
      </w:pPr>
      <w:bookmarkStart w:id="233" w:name="_Toc79764587"/>
      <w:r w:rsidRPr="009136D7">
        <w:rPr>
          <w:rFonts w:cs="Saysettha OT"/>
          <w:b/>
          <w:bCs/>
          <w:sz w:val="40"/>
          <w:szCs w:val="48"/>
          <w:cs/>
          <w:lang w:bidi="lo-LA"/>
        </w:rPr>
        <w:t>ເອກະສານອ້າງອີງ</w:t>
      </w:r>
      <w:bookmarkEnd w:id="232"/>
      <w:bookmarkEnd w:id="233"/>
    </w:p>
    <w:p w14:paraId="171FC398" w14:textId="77777777" w:rsidR="00DD6BF2" w:rsidRDefault="00DD6BF2" w:rsidP="00347DFE">
      <w:pPr>
        <w:tabs>
          <w:tab w:val="left" w:pos="3595"/>
        </w:tabs>
        <w:jc w:val="center"/>
        <w:rPr>
          <w:rFonts w:ascii="Saysettha OT" w:eastAsiaTheme="majorEastAsia" w:hAnsi="Saysettha OT" w:cs="Saysettha OT"/>
          <w:bCs/>
          <w:sz w:val="24"/>
          <w:szCs w:val="32"/>
          <w:lang w:bidi="lo-LA"/>
        </w:rPr>
      </w:pPr>
    </w:p>
    <w:p w14:paraId="551633ED" w14:textId="77777777" w:rsidR="00347DFE" w:rsidRPr="00347DFE" w:rsidRDefault="00347DFE" w:rsidP="00347DFE">
      <w:pPr>
        <w:rPr>
          <w:rFonts w:cs="DokChampa"/>
          <w:sz w:val="28"/>
          <w:lang w:bidi="lo-LA"/>
        </w:rPr>
      </w:pPr>
    </w:p>
    <w:p w14:paraId="6BC798C6" w14:textId="77777777" w:rsidR="00347DFE" w:rsidRPr="00347DFE" w:rsidRDefault="00347DFE" w:rsidP="00347DFE">
      <w:pPr>
        <w:rPr>
          <w:rFonts w:cs="DokChampa"/>
          <w:sz w:val="28"/>
          <w:lang w:bidi="lo-LA"/>
        </w:rPr>
      </w:pPr>
    </w:p>
    <w:p w14:paraId="32229CDC" w14:textId="77777777" w:rsidR="00347DFE" w:rsidRPr="00347DFE" w:rsidRDefault="00347DFE" w:rsidP="00347DFE">
      <w:pPr>
        <w:rPr>
          <w:rFonts w:cs="DokChampa"/>
          <w:sz w:val="28"/>
          <w:lang w:bidi="lo-LA"/>
        </w:rPr>
      </w:pPr>
    </w:p>
    <w:p w14:paraId="164D1218" w14:textId="77777777" w:rsidR="00347DFE" w:rsidRPr="00347DFE" w:rsidRDefault="00347DFE" w:rsidP="00347DFE">
      <w:pPr>
        <w:rPr>
          <w:rFonts w:cs="DokChampa"/>
          <w:sz w:val="28"/>
          <w:lang w:bidi="lo-LA"/>
        </w:rPr>
      </w:pPr>
    </w:p>
    <w:p w14:paraId="30FB5A83" w14:textId="77777777" w:rsidR="00347DFE" w:rsidRPr="00347DFE" w:rsidRDefault="00347DFE" w:rsidP="00347DFE">
      <w:pPr>
        <w:rPr>
          <w:rFonts w:cs="DokChampa"/>
          <w:sz w:val="28"/>
          <w:lang w:bidi="lo-LA"/>
        </w:rPr>
      </w:pPr>
    </w:p>
    <w:p w14:paraId="722EC6B4" w14:textId="77777777" w:rsidR="00347DFE" w:rsidRPr="00347DFE" w:rsidRDefault="00347DFE" w:rsidP="00347DFE">
      <w:pPr>
        <w:rPr>
          <w:rFonts w:cs="DokChampa"/>
          <w:sz w:val="28"/>
          <w:lang w:bidi="lo-LA"/>
        </w:rPr>
      </w:pPr>
    </w:p>
    <w:p w14:paraId="562F4F09" w14:textId="77777777" w:rsidR="00241D39" w:rsidRDefault="00241D39" w:rsidP="00347DFE">
      <w:pPr>
        <w:rPr>
          <w:rFonts w:cs="DokChampa"/>
          <w:sz w:val="28"/>
          <w:lang w:bidi="lo-LA"/>
        </w:rPr>
        <w:sectPr w:rsidR="00241D39" w:rsidSect="00BB3324">
          <w:footerReference w:type="default" r:id="rId94"/>
          <w:pgSz w:w="11907" w:h="16840" w:code="9"/>
          <w:pgMar w:top="1588" w:right="1440" w:bottom="1134" w:left="1843" w:header="720" w:footer="397" w:gutter="0"/>
          <w:pgNumType w:start="83"/>
          <w:cols w:space="720"/>
          <w:docGrid w:linePitch="360"/>
        </w:sectPr>
      </w:pPr>
    </w:p>
    <w:p w14:paraId="4F0BFDE6" w14:textId="1AC85C88" w:rsidR="00C42278" w:rsidRDefault="00347DFE" w:rsidP="009136D7">
      <w:pPr>
        <w:ind w:firstLine="720"/>
        <w:jc w:val="mediumKashida"/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</w:pP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lastRenderedPageBreak/>
        <w:t xml:space="preserve">ທ້າວ ສາຍຄຳ ຊົ່ງວືຊົງ, ທ້າວຊືມົວ ຢົງຈື້ </w:t>
      </w:r>
      <w:r w:rsidRPr="009B508D">
        <w:rPr>
          <w:rFonts w:cs="Times New Roman"/>
          <w:color w:val="000000" w:themeColor="text1"/>
          <w:sz w:val="24"/>
          <w:szCs w:val="24"/>
          <w:lang w:bidi="lo-LA"/>
        </w:rPr>
        <w:t>(2019-2020)</w:t>
      </w:r>
      <w:r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 xml:space="preserve"> </w:t>
      </w:r>
      <w:r>
        <w:rPr>
          <w:rFonts w:ascii="Saysettha OT" w:hAnsi="Saysettha OT" w:cs="Saysettha OT" w:hint="cs"/>
          <w:color w:val="000000" w:themeColor="text1"/>
          <w:sz w:val="24"/>
          <w:szCs w:val="24"/>
          <w:cs/>
          <w:lang w:bidi="lo-LA"/>
        </w:rPr>
        <w:t>ລບົບຂາຍປີ້ອອນໄລຂອງສະຖານີຂົນສົ່ງໂດຍສານສາຍໃຕ້</w:t>
      </w:r>
      <w:r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t>.</w:t>
      </w:r>
    </w:p>
    <w:p w14:paraId="2701F04F" w14:textId="36C72D63" w:rsidR="00460FD9" w:rsidRPr="00460FD9" w:rsidRDefault="00460FD9" w:rsidP="00CC090F">
      <w:pPr>
        <w:tabs>
          <w:tab w:val="left" w:pos="1134"/>
        </w:tabs>
        <w:spacing w:after="0" w:line="360" w:lineRule="auto"/>
        <w:ind w:hanging="426"/>
        <w:jc w:val="thaiDistribute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ab/>
        <w:t xml:space="preserve">     </w:t>
      </w:r>
      <w:r w:rsidR="005C3413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ສົມມິດ</w:t>
      </w:r>
      <w:r w:rsidRPr="00460FD9">
        <w:rPr>
          <w:rFonts w:ascii="Saysettha OT" w:hAnsi="Saysettha OT" w:cs="Saysettha OT"/>
          <w:sz w:val="24"/>
          <w:szCs w:val="24"/>
          <w:cs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ທຸມມະລີ ແລະ ອາມອນ ຈັນທະພາວົງ</w:t>
      </w:r>
      <w:r w:rsidRPr="00460FD9">
        <w:rPr>
          <w:rFonts w:ascii="Saysettha OT" w:hAnsi="Saysettha OT" w:cs="Saysettha OT"/>
          <w:sz w:val="24"/>
          <w:szCs w:val="24"/>
        </w:rPr>
        <w:t xml:space="preserve">, </w:t>
      </w:r>
      <w:r w:rsidRPr="009B508D">
        <w:rPr>
          <w:rFonts w:cs="Times New Roman"/>
          <w:sz w:val="24"/>
          <w:szCs w:val="24"/>
        </w:rPr>
        <w:t>(2012).</w:t>
      </w:r>
      <w:r w:rsidRPr="00460FD9">
        <w:rPr>
          <w:rFonts w:ascii="Saysettha OT" w:hAnsi="Saysettha OT" w:cs="Saysettha OT"/>
          <w:sz w:val="24"/>
          <w:szCs w:val="24"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ການວ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ິ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ເຄາະ</w:t>
      </w:r>
      <w:r w:rsidRPr="00460FD9">
        <w:rPr>
          <w:rFonts w:ascii="Saysettha OT" w:hAnsi="Saysettha OT" w:cs="Saysettha OT"/>
          <w:sz w:val="24"/>
          <w:szCs w:val="24"/>
          <w:cs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ແລະ ອອກແບບລະບົບ</w:t>
      </w:r>
      <w:r w:rsidRPr="00460FD9">
        <w:rPr>
          <w:rFonts w:ascii="Saysettha OT" w:hAnsi="Saysettha OT" w:cs="Saysettha OT"/>
          <w:sz w:val="24"/>
          <w:szCs w:val="24"/>
          <w:cs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ພິມຄັ້ງທີ</w:t>
      </w:r>
      <w:r w:rsidRPr="00460FD9">
        <w:rPr>
          <w:rFonts w:ascii="Saysettha OT" w:hAnsi="Saysettha OT" w:cs="Saysettha OT"/>
          <w:sz w:val="24"/>
          <w:szCs w:val="24"/>
        </w:rPr>
        <w:t xml:space="preserve"> </w:t>
      </w:r>
      <w:r w:rsidRPr="005C3413">
        <w:rPr>
          <w:rFonts w:cs="Times New Roman"/>
          <w:sz w:val="24"/>
          <w:szCs w:val="24"/>
        </w:rPr>
        <w:t>1</w:t>
      </w:r>
      <w:r w:rsidRPr="00460FD9">
        <w:rPr>
          <w:rFonts w:ascii="Saysettha OT" w:hAnsi="Saysettha OT" w:cs="Saysettha OT"/>
          <w:sz w:val="24"/>
          <w:szCs w:val="24"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 xml:space="preserve">ນະຄອນຫຼວງວຽງຈັນ </w:t>
      </w:r>
    </w:p>
    <w:p w14:paraId="106CD29B" w14:textId="1F775BE7" w:rsidR="00460FD9" w:rsidRPr="00460FD9" w:rsidRDefault="00460FD9" w:rsidP="00CC090F">
      <w:pPr>
        <w:tabs>
          <w:tab w:val="left" w:pos="1134"/>
        </w:tabs>
        <w:spacing w:after="0" w:line="360" w:lineRule="auto"/>
        <w:ind w:hanging="426"/>
        <w:jc w:val="thaiDistribute"/>
        <w:rPr>
          <w:rFonts w:ascii="Saysettha OT" w:hAnsi="Saysettha OT" w:cs="Saysettha OT"/>
          <w:color w:val="0070C0"/>
          <w:sz w:val="24"/>
          <w:szCs w:val="24"/>
          <w:lang w:bidi="lo-LA"/>
        </w:rPr>
      </w:pP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     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 xml:space="preserve">ຄວາມຮູ້ທົ່ວໄປກ່ຽວກັບ </w:t>
      </w:r>
      <w:r w:rsidRPr="009B508D">
        <w:rPr>
          <w:rFonts w:cs="Times New Roman"/>
          <w:sz w:val="24"/>
          <w:szCs w:val="24"/>
          <w:lang w:bidi="lo-LA"/>
        </w:rPr>
        <w:t>Nodejs</w:t>
      </w:r>
      <w:r w:rsidRPr="00460FD9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 xml:space="preserve">ແຫຼ່ງທີມາ: </w:t>
      </w:r>
      <w:r w:rsidR="00E360CE">
        <w:fldChar w:fldCharType="begin"/>
      </w:r>
      <w:r w:rsidR="00E360CE">
        <w:instrText xml:space="preserve"> HYPERLINK "https://expert-programming-tutor.com/tutorial/article/A06_NodeJS01_HelloWorld.php%20" </w:instrText>
      </w:r>
      <w:r w:rsidR="00E360CE">
        <w:fldChar w:fldCharType="separate"/>
      </w:r>
      <w:r w:rsidRPr="00460FD9">
        <w:rPr>
          <w:rStyle w:val="Hyperlink"/>
          <w:rFonts w:cs="Times New Roman"/>
          <w:sz w:val="24"/>
          <w:szCs w:val="24"/>
          <w:lang w:bidi="lo-LA"/>
        </w:rPr>
        <w:t>https://expert-programming-tutor.com/tutorial/article/A06_NodeJS01_HelloWorld.php</w:t>
      </w:r>
      <w:r w:rsidRPr="0050056F">
        <w:rPr>
          <w:rStyle w:val="Hyperlink"/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="00E360CE">
        <w:rPr>
          <w:rStyle w:val="Hyperlink"/>
          <w:rFonts w:ascii="Saysettha OT" w:hAnsi="Saysettha OT" w:cs="Saysettha OT"/>
          <w:sz w:val="24"/>
          <w:szCs w:val="24"/>
          <w:lang w:bidi="lo-LA"/>
        </w:rPr>
        <w:fldChar w:fldCharType="end"/>
      </w:r>
      <w:r w:rsidRPr="00460FD9">
        <w:rPr>
          <w:rFonts w:ascii="Saysettha OT" w:hAnsi="Saysettha OT" w:cs="Saysettha OT"/>
          <w:color w:val="0070C0"/>
          <w:sz w:val="24"/>
          <w:szCs w:val="24"/>
          <w:lang w:bidi="lo-LA"/>
        </w:rPr>
        <w:t>​</w:t>
      </w:r>
    </w:p>
    <w:p w14:paraId="39D837DC" w14:textId="6BD3F715" w:rsidR="00460FD9" w:rsidRPr="00460FD9" w:rsidRDefault="00460FD9" w:rsidP="00CC090F">
      <w:pPr>
        <w:tabs>
          <w:tab w:val="left" w:pos="1134"/>
        </w:tabs>
        <w:spacing w:after="0" w:line="360" w:lineRule="auto"/>
        <w:ind w:hanging="426"/>
        <w:jc w:val="thaiDistribute"/>
        <w:rPr>
          <w:rFonts w:cs="Times New Roman"/>
          <w:sz w:val="24"/>
          <w:szCs w:val="24"/>
          <w:lang w:bidi="lo-LA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ab/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  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 xml:space="preserve">ຄວາມຮູ້ທົ່ວໄປກ່ຽວກັບ </w:t>
      </w:r>
      <w:proofErr w:type="spellStart"/>
      <w:r w:rsidRPr="00460FD9">
        <w:rPr>
          <w:rFonts w:cs="Times New Roman"/>
          <w:sz w:val="24"/>
          <w:szCs w:val="24"/>
          <w:lang w:bidi="lo-LA"/>
        </w:rPr>
        <w:t>Reactjs</w:t>
      </w:r>
      <w:proofErr w:type="spellEnd"/>
      <w:r w:rsidRPr="00460FD9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 xml:space="preserve">ແຫຼ່ງທີມາ: </w:t>
      </w:r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lang w:bidi="lo-LA"/>
        </w:rPr>
        <w:t>https://www.mindphp.com/</w:t>
      </w:r>
      <w:r w:rsidRPr="00460FD9">
        <w:rPr>
          <w:rStyle w:val="Hyperlink"/>
          <w:rFonts w:ascii="Angsana New" w:hAnsi="Angsana New" w:cs="Angsana New" w:hint="cs"/>
          <w:b/>
          <w:bCs/>
          <w:sz w:val="24"/>
          <w:szCs w:val="24"/>
          <w:bdr w:val="none" w:sz="0" w:space="0" w:color="auto" w:frame="1"/>
          <w:cs/>
        </w:rPr>
        <w:t>บทเรียนออนไลน์</w:t>
      </w:r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cs/>
        </w:rPr>
        <w:t>/</w:t>
      </w:r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lang w:bidi="lo-LA"/>
        </w:rPr>
        <w:t>tutorial-</w:t>
      </w:r>
      <w:proofErr w:type="spellStart"/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lang w:bidi="lo-LA"/>
        </w:rPr>
        <w:t>reactjs</w:t>
      </w:r>
      <w:proofErr w:type="spellEnd"/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lang w:bidi="lo-LA"/>
        </w:rPr>
        <w:t>/</w:t>
      </w:r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cs/>
          <w:lang w:bidi="lo-LA"/>
        </w:rPr>
        <w:t>4883-</w:t>
      </w:r>
      <w:r w:rsidRPr="00460FD9">
        <w:rPr>
          <w:rStyle w:val="Hyperlink"/>
          <w:rFonts w:cs="Times New Roman"/>
          <w:b/>
          <w:bCs/>
          <w:sz w:val="24"/>
          <w:szCs w:val="24"/>
          <w:bdr w:val="none" w:sz="0" w:space="0" w:color="auto" w:frame="1"/>
          <w:lang w:bidi="lo-LA"/>
        </w:rPr>
        <w:t>react.html</w:t>
      </w:r>
    </w:p>
    <w:p w14:paraId="36E3CB90" w14:textId="7D2C35AA" w:rsidR="00460FD9" w:rsidRPr="00460FD9" w:rsidRDefault="00460FD9" w:rsidP="00CC090F">
      <w:pPr>
        <w:tabs>
          <w:tab w:val="left" w:pos="1134"/>
        </w:tabs>
        <w:spacing w:after="0" w:line="360" w:lineRule="auto"/>
        <w:ind w:hanging="426"/>
        <w:jc w:val="thaiDistribute"/>
        <w:rPr>
          <w:rFonts w:ascii="Saysettha OT" w:hAnsi="Saysettha OT" w:cs="Saysettha OT"/>
          <w:sz w:val="24"/>
          <w:szCs w:val="24"/>
          <w:cs/>
          <w:lang w:bidi="lo-LA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ab/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    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 xml:space="preserve">ຄວາມຮູ້ທົ່ວໄປກ່ຽວກັບ </w:t>
      </w:r>
      <w:proofErr w:type="spellStart"/>
      <w:r w:rsidRPr="00460FD9">
        <w:rPr>
          <w:rFonts w:cs="Times New Roman"/>
          <w:sz w:val="24"/>
          <w:szCs w:val="24"/>
          <w:lang w:bidi="lo-LA"/>
        </w:rPr>
        <w:t>GraphQL</w:t>
      </w:r>
      <w:proofErr w:type="spellEnd"/>
      <w:r w:rsidRPr="00460FD9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Pr="00460FD9">
        <w:rPr>
          <w:rFonts w:ascii="Saysettha OT" w:hAnsi="Saysettha OT" w:cs="Saysettha OT"/>
          <w:sz w:val="24"/>
          <w:szCs w:val="24"/>
          <w:cs/>
          <w:lang w:bidi="lo-LA"/>
        </w:rPr>
        <w:t>ແຫຼ່ງທີມາ</w:t>
      </w:r>
      <w:r w:rsidRPr="00460FD9">
        <w:rPr>
          <w:rFonts w:cs="Times New Roman"/>
          <w:sz w:val="24"/>
          <w:szCs w:val="24"/>
          <w:cs/>
          <w:lang w:bidi="lo-LA"/>
        </w:rPr>
        <w:t xml:space="preserve">: </w:t>
      </w:r>
      <w:hyperlink r:id="rId95" w:anchor=":~:text=GraphQL%20คือ%20ภาษาสำหรับการเข้าถึงข้อมูล%20(Query%20Language)%20เพื่อ,ข้อมูลที่เรากำหนดไว้" w:history="1">
        <w:r w:rsidRPr="00460FD9">
          <w:rPr>
            <w:rStyle w:val="Hyperlink"/>
            <w:rFonts w:cs="Times New Roman"/>
            <w:sz w:val="24"/>
            <w:szCs w:val="24"/>
          </w:rPr>
          <w:t>https://medium.com/@athivvat/</w:t>
        </w:r>
        <w:r w:rsidRPr="00460FD9">
          <w:rPr>
            <w:rStyle w:val="Hyperlink"/>
            <w:rFonts w:ascii="Angsana New" w:hAnsi="Angsana New" w:cs="Angsana New" w:hint="cs"/>
            <w:sz w:val="24"/>
            <w:szCs w:val="24"/>
            <w:cs/>
          </w:rPr>
          <w:t>ทำความรู้จักกับ</w:t>
        </w:r>
        <w:r w:rsidRPr="00460FD9">
          <w:rPr>
            <w:rStyle w:val="Hyperlink"/>
            <w:rFonts w:cs="Times New Roman"/>
            <w:sz w:val="24"/>
            <w:szCs w:val="24"/>
            <w:cs/>
          </w:rPr>
          <w:t>-</w:t>
        </w:r>
        <w:r w:rsidRPr="00460FD9">
          <w:rPr>
            <w:rStyle w:val="Hyperlink"/>
            <w:rFonts w:cs="Times New Roman"/>
            <w:sz w:val="24"/>
            <w:szCs w:val="24"/>
          </w:rPr>
          <w:t>graphql-980ac00d6c17#:~:text=GraphQL%20</w:t>
        </w:r>
        <w:r w:rsidRPr="00460FD9">
          <w:rPr>
            <w:rStyle w:val="Hyperlink"/>
            <w:rFonts w:ascii="Angsana New" w:hAnsi="Angsana New" w:cs="Angsana New" w:hint="cs"/>
            <w:sz w:val="24"/>
            <w:szCs w:val="24"/>
            <w:cs/>
          </w:rPr>
          <w:t>คือ</w:t>
        </w:r>
        <w:r w:rsidRPr="00460FD9">
          <w:rPr>
            <w:rStyle w:val="Hyperlink"/>
            <w:rFonts w:cs="Times New Roman"/>
            <w:sz w:val="24"/>
            <w:szCs w:val="24"/>
            <w:cs/>
          </w:rPr>
          <w:t>%</w:t>
        </w:r>
        <w:r w:rsidRPr="00460FD9">
          <w:rPr>
            <w:rStyle w:val="Hyperlink"/>
            <w:rFonts w:cs="Times New Roman"/>
            <w:sz w:val="24"/>
            <w:szCs w:val="24"/>
          </w:rPr>
          <w:t>20</w:t>
        </w:r>
        <w:r w:rsidRPr="00460FD9">
          <w:rPr>
            <w:rStyle w:val="Hyperlink"/>
            <w:rFonts w:ascii="Angsana New" w:hAnsi="Angsana New" w:cs="Angsana New" w:hint="cs"/>
            <w:sz w:val="24"/>
            <w:szCs w:val="24"/>
            <w:cs/>
          </w:rPr>
          <w:t>ภาษาสำหรับการเข้าถึงข้อมูล</w:t>
        </w:r>
        <w:r w:rsidRPr="00460FD9">
          <w:rPr>
            <w:rStyle w:val="Hyperlink"/>
            <w:rFonts w:cs="Times New Roman"/>
            <w:sz w:val="24"/>
            <w:szCs w:val="24"/>
            <w:cs/>
          </w:rPr>
          <w:t>%</w:t>
        </w:r>
        <w:r w:rsidRPr="00460FD9">
          <w:rPr>
            <w:rStyle w:val="Hyperlink"/>
            <w:rFonts w:cs="Times New Roman"/>
            <w:sz w:val="24"/>
            <w:szCs w:val="24"/>
          </w:rPr>
          <w:t>20(Query%20Language)%20</w:t>
        </w:r>
        <w:r w:rsidRPr="00460FD9">
          <w:rPr>
            <w:rStyle w:val="Hyperlink"/>
            <w:rFonts w:ascii="Angsana New" w:hAnsi="Angsana New" w:cs="Angsana New" w:hint="cs"/>
            <w:sz w:val="24"/>
            <w:szCs w:val="24"/>
            <w:cs/>
          </w:rPr>
          <w:t>เพื่อ</w:t>
        </w:r>
        <w:r w:rsidRPr="00460FD9">
          <w:rPr>
            <w:rStyle w:val="Hyperlink"/>
            <w:rFonts w:cs="Times New Roman"/>
            <w:sz w:val="24"/>
            <w:szCs w:val="24"/>
          </w:rPr>
          <w:t>,</w:t>
        </w:r>
        <w:r w:rsidRPr="00460FD9">
          <w:rPr>
            <w:rStyle w:val="Hyperlink"/>
            <w:rFonts w:ascii="Angsana New" w:hAnsi="Angsana New" w:cs="Angsana New" w:hint="cs"/>
            <w:sz w:val="24"/>
            <w:szCs w:val="24"/>
            <w:cs/>
          </w:rPr>
          <w:t>ข้อมูลที่เรากำหนดไว้</w:t>
        </w:r>
      </w:hyperlink>
    </w:p>
    <w:p w14:paraId="0D7D5916" w14:textId="77777777" w:rsidR="00460FD9" w:rsidRDefault="00460FD9" w:rsidP="00347DFE">
      <w:pPr>
        <w:spacing w:before="1080"/>
        <w:ind w:firstLine="720"/>
        <w:jc w:val="both"/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</w:pPr>
    </w:p>
    <w:p w14:paraId="62CE7355" w14:textId="77777777" w:rsidR="00460FD9" w:rsidRDefault="00460FD9" w:rsidP="00460FD9">
      <w:pPr>
        <w:spacing w:before="1080" w:after="0"/>
        <w:jc w:val="both"/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</w:pPr>
    </w:p>
    <w:p w14:paraId="5196C1EC" w14:textId="3C45F4D5" w:rsidR="00460FD9" w:rsidRDefault="00460FD9" w:rsidP="00460FD9">
      <w:pPr>
        <w:spacing w:before="1080" w:after="0"/>
        <w:jc w:val="both"/>
        <w:rPr>
          <w:rFonts w:ascii="Saysettha OT" w:hAnsi="Saysettha OT" w:cs="Saysettha OT"/>
          <w:color w:val="000000" w:themeColor="text1"/>
          <w:sz w:val="24"/>
          <w:szCs w:val="24"/>
          <w:lang w:bidi="lo-LA"/>
        </w:rPr>
        <w:sectPr w:rsidR="00460FD9" w:rsidSect="00BB3324">
          <w:pgSz w:w="11907" w:h="16840" w:code="9"/>
          <w:pgMar w:top="1588" w:right="1440" w:bottom="1134" w:left="1843" w:header="720" w:footer="397" w:gutter="0"/>
          <w:pgNumType w:start="83"/>
          <w:cols w:space="720"/>
          <w:docGrid w:linePitch="360"/>
        </w:sectPr>
      </w:pPr>
    </w:p>
    <w:p w14:paraId="28187D3B" w14:textId="77777777" w:rsidR="00C9339D" w:rsidRDefault="00C9339D" w:rsidP="00460FD9">
      <w:pPr>
        <w:rPr>
          <w:lang w:bidi="lo-LA"/>
        </w:rPr>
      </w:pPr>
      <w:bookmarkStart w:id="234" w:name="_Toc79184894"/>
    </w:p>
    <w:p w14:paraId="7A6EBBDE" w14:textId="77777777" w:rsidR="00C9339D" w:rsidRDefault="00C9339D" w:rsidP="00460FD9">
      <w:pPr>
        <w:rPr>
          <w:lang w:bidi="lo-LA"/>
        </w:rPr>
      </w:pPr>
    </w:p>
    <w:p w14:paraId="405E9525" w14:textId="77777777" w:rsidR="00C9339D" w:rsidRDefault="00C9339D" w:rsidP="00460FD9">
      <w:pPr>
        <w:rPr>
          <w:lang w:bidi="lo-LA"/>
        </w:rPr>
      </w:pPr>
    </w:p>
    <w:p w14:paraId="350569F5" w14:textId="77777777" w:rsidR="00C9339D" w:rsidRDefault="00C9339D" w:rsidP="00460FD9">
      <w:pPr>
        <w:rPr>
          <w:lang w:bidi="lo-LA"/>
        </w:rPr>
      </w:pPr>
    </w:p>
    <w:p w14:paraId="4EDFCACE" w14:textId="77777777" w:rsidR="00C9339D" w:rsidRDefault="00C9339D" w:rsidP="00460FD9">
      <w:pPr>
        <w:rPr>
          <w:lang w:bidi="lo-LA"/>
        </w:rPr>
      </w:pPr>
    </w:p>
    <w:p w14:paraId="519AE2C1" w14:textId="77777777" w:rsidR="00C9339D" w:rsidRDefault="00C9339D" w:rsidP="00460FD9">
      <w:pPr>
        <w:rPr>
          <w:lang w:bidi="lo-LA"/>
        </w:rPr>
      </w:pPr>
    </w:p>
    <w:p w14:paraId="36DA9C43" w14:textId="77777777" w:rsidR="00C9339D" w:rsidRDefault="00C9339D" w:rsidP="00460FD9">
      <w:pPr>
        <w:rPr>
          <w:lang w:bidi="lo-LA"/>
        </w:rPr>
      </w:pPr>
    </w:p>
    <w:p w14:paraId="2FFF2990" w14:textId="77777777" w:rsidR="00C9339D" w:rsidRDefault="00C9339D" w:rsidP="00460FD9">
      <w:pPr>
        <w:rPr>
          <w:lang w:bidi="lo-LA"/>
        </w:rPr>
      </w:pPr>
    </w:p>
    <w:p w14:paraId="35FB8517" w14:textId="77777777" w:rsidR="00C9339D" w:rsidRDefault="00C9339D" w:rsidP="00460FD9">
      <w:pPr>
        <w:rPr>
          <w:lang w:bidi="lo-LA"/>
        </w:rPr>
      </w:pPr>
    </w:p>
    <w:p w14:paraId="26738130" w14:textId="77777777" w:rsidR="00C9339D" w:rsidRDefault="00C9339D" w:rsidP="00460FD9">
      <w:pPr>
        <w:rPr>
          <w:lang w:bidi="lo-LA"/>
        </w:rPr>
      </w:pPr>
    </w:p>
    <w:p w14:paraId="51E6E4C2" w14:textId="37EB35D3" w:rsidR="00347DFE" w:rsidRPr="009136D7" w:rsidRDefault="00347DFE" w:rsidP="0034737E">
      <w:pPr>
        <w:pStyle w:val="Heading1"/>
        <w:jc w:val="center"/>
        <w:rPr>
          <w:rFonts w:cs="Saysettha OT"/>
          <w:b/>
          <w:bCs/>
          <w:sz w:val="40"/>
          <w:szCs w:val="48"/>
        </w:rPr>
      </w:pPr>
      <w:bookmarkStart w:id="235" w:name="_Toc79764588"/>
      <w:r w:rsidRPr="009136D7">
        <w:rPr>
          <w:rFonts w:cs="Saysettha OT"/>
          <w:b/>
          <w:bCs/>
          <w:sz w:val="40"/>
          <w:szCs w:val="48"/>
          <w:cs/>
          <w:lang w:bidi="lo-LA"/>
        </w:rPr>
        <w:t>ເອກະສານຊ້ອນທ້າຍ</w:t>
      </w:r>
      <w:bookmarkEnd w:id="234"/>
      <w:bookmarkEnd w:id="235"/>
    </w:p>
    <w:p w14:paraId="085F1D00" w14:textId="77777777" w:rsidR="00671DF4" w:rsidRDefault="00671DF4" w:rsidP="000B396F">
      <w:pPr>
        <w:rPr>
          <w:rFonts w:ascii="Saysettha OT" w:hAnsi="Saysettha OT" w:cs="Saysettha OT"/>
          <w:b/>
          <w:bCs/>
          <w:color w:val="000000" w:themeColor="text1"/>
          <w:sz w:val="32"/>
          <w:szCs w:val="32"/>
          <w:cs/>
          <w:lang w:bidi="lo-LA"/>
        </w:rPr>
        <w:sectPr w:rsidR="00671DF4" w:rsidSect="00BB3324">
          <w:pgSz w:w="11907" w:h="16840" w:code="9"/>
          <w:pgMar w:top="1588" w:right="1701" w:bottom="1418" w:left="1701" w:header="720" w:footer="720" w:gutter="0"/>
          <w:pgNumType w:start="85"/>
          <w:cols w:space="720"/>
          <w:docGrid w:linePitch="360"/>
        </w:sectPr>
      </w:pPr>
    </w:p>
    <w:p w14:paraId="361ACB91" w14:textId="36A89604" w:rsidR="006A5702" w:rsidRPr="00CF2E08" w:rsidRDefault="00CF2E08" w:rsidP="006A5702">
      <w:pPr>
        <w:rPr>
          <w:rFonts w:ascii="Saysettha OT" w:hAnsi="Saysettha OT" w:cs="Saysettha OT"/>
          <w:b/>
          <w:bCs/>
          <w:sz w:val="20"/>
          <w:szCs w:val="24"/>
          <w:lang w:bidi="lo-LA"/>
        </w:rPr>
      </w:pPr>
      <w:r w:rsidRPr="00C33D80">
        <w:rPr>
          <w:rFonts w:cs="Times New Roman"/>
          <w:b/>
          <w:bCs/>
          <w:sz w:val="24"/>
          <w:szCs w:val="32"/>
          <w:lang w:bidi="lo-LA"/>
        </w:rPr>
        <w:lastRenderedPageBreak/>
        <w:t>1</w:t>
      </w:r>
      <w:r>
        <w:rPr>
          <w:rFonts w:ascii="Saysettha OT" w:hAnsi="Saysettha OT" w:cs="Saysettha OT"/>
          <w:b/>
          <w:bCs/>
          <w:sz w:val="20"/>
          <w:szCs w:val="24"/>
          <w:lang w:bidi="lo-LA"/>
        </w:rPr>
        <w:t xml:space="preserve">. </w:t>
      </w:r>
      <w:r w:rsidRPr="00CF2E08">
        <w:rPr>
          <w:rFonts w:ascii="Saysettha OT" w:hAnsi="Saysettha OT" w:cs="Saysettha OT"/>
          <w:b/>
          <w:bCs/>
          <w:sz w:val="20"/>
          <w:szCs w:val="24"/>
          <w:cs/>
          <w:lang w:bidi="lo-LA"/>
        </w:rPr>
        <w:t>ໄລຍະປະຕິບັດງານ</w:t>
      </w:r>
    </w:p>
    <w:p w14:paraId="4CB9ACDB" w14:textId="4EBE98F9" w:rsidR="006A5702" w:rsidRDefault="006A5702" w:rsidP="006A5702">
      <w:pPr>
        <w:rPr>
          <w:rFonts w:ascii="DokChampa" w:hAnsi="DokChampa" w:cs="DokChampa"/>
          <w:lang w:bidi="lo-LA"/>
        </w:rPr>
      </w:pPr>
    </w:p>
    <w:p w14:paraId="483679EE" w14:textId="4B72C1D9" w:rsidR="00E101EA" w:rsidRPr="00267C02" w:rsidRDefault="00CF2E08" w:rsidP="00437FCD">
      <w:pPr>
        <w:jc w:val="both"/>
        <w:rPr>
          <w:rFonts w:ascii="Saysettha OT" w:hAnsi="Saysettha OT" w:cs="Saysettha OT"/>
          <w:color w:val="000000" w:themeColor="text1"/>
          <w:sz w:val="16"/>
          <w:szCs w:val="16"/>
        </w:rPr>
      </w:pPr>
      <w:r>
        <w:rPr>
          <w:rFonts w:ascii="Saysettha OT" w:hAnsi="Saysettha OT"/>
          <w:noProof/>
          <w:lang w:val="en-GB" w:eastAsia="en-GB" w:bidi="lo-LA"/>
        </w:rPr>
        <w:drawing>
          <wp:anchor distT="0" distB="0" distL="114300" distR="114300" simplePos="0" relativeHeight="252071936" behindDoc="0" locked="0" layoutInCell="1" allowOverlap="1" wp14:anchorId="21ECD01A" wp14:editId="60FDE0A7">
            <wp:simplePos x="0" y="0"/>
            <wp:positionH relativeFrom="margin">
              <wp:posOffset>157544</wp:posOffset>
            </wp:positionH>
            <wp:positionV relativeFrom="paragraph">
              <wp:posOffset>187325</wp:posOffset>
            </wp:positionV>
            <wp:extent cx="8073962" cy="2916766"/>
            <wp:effectExtent l="0" t="0" r="3810" b="0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Gantt chart.jpg"/>
                    <pic:cNvPicPr/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73962" cy="29167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D52590" w14:textId="6F859640" w:rsidR="00671DF4" w:rsidRDefault="00671DF4" w:rsidP="00671DF4">
      <w:pPr>
        <w:spacing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49063C37" w14:textId="7730C6D4" w:rsidR="00671DF4" w:rsidRDefault="00671DF4" w:rsidP="00671DF4">
      <w:pPr>
        <w:spacing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472EA3EF" w14:textId="77777777" w:rsidR="00671DF4" w:rsidRDefault="00671DF4" w:rsidP="00671DF4">
      <w:pPr>
        <w:spacing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26A88A0A" w14:textId="77777777" w:rsidR="00671DF4" w:rsidRDefault="00671DF4" w:rsidP="00671DF4">
      <w:pPr>
        <w:spacing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4D491392" w14:textId="77777777" w:rsidR="00671DF4" w:rsidRDefault="00671DF4" w:rsidP="00671DF4">
      <w:pPr>
        <w:spacing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6D282266" w14:textId="77777777" w:rsidR="00671DF4" w:rsidRDefault="00671DF4" w:rsidP="00671DF4">
      <w:pPr>
        <w:spacing w:after="100" w:afterAutospacing="1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39D7D47B" w14:textId="77777777" w:rsidR="00671DF4" w:rsidRDefault="00671DF4" w:rsidP="000B396F">
      <w:pPr>
        <w:pStyle w:val="Heading2"/>
        <w:rPr>
          <w:rFonts w:cs="Saysettha OT"/>
          <w:szCs w:val="32"/>
          <w:cs/>
          <w:lang w:bidi="lo-LA"/>
        </w:rPr>
        <w:sectPr w:rsidR="00671DF4" w:rsidSect="009136D7">
          <w:pgSz w:w="16840" w:h="11907" w:orient="landscape" w:code="9"/>
          <w:pgMar w:top="1701" w:right="1588" w:bottom="1701" w:left="1701" w:header="720" w:footer="720" w:gutter="0"/>
          <w:pgNumType w:start="86" w:chapStyle="1"/>
          <w:cols w:space="720"/>
          <w:docGrid w:linePitch="360"/>
        </w:sectPr>
      </w:pPr>
    </w:p>
    <w:p w14:paraId="1815DB5F" w14:textId="77777777" w:rsidR="00671DF4" w:rsidRDefault="00671DF4" w:rsidP="00671DF4">
      <w:pPr>
        <w:rPr>
          <w:lang w:bidi="lo-LA"/>
        </w:rPr>
      </w:pPr>
    </w:p>
    <w:p w14:paraId="652AD79F" w14:textId="77777777" w:rsidR="00671DF4" w:rsidRDefault="00671DF4" w:rsidP="00671DF4">
      <w:pPr>
        <w:rPr>
          <w:lang w:bidi="lo-LA"/>
        </w:rPr>
      </w:pPr>
    </w:p>
    <w:p w14:paraId="65A17E27" w14:textId="77777777" w:rsidR="00671DF4" w:rsidRDefault="00671DF4" w:rsidP="00671DF4">
      <w:pPr>
        <w:rPr>
          <w:lang w:bidi="lo-LA"/>
        </w:rPr>
      </w:pPr>
    </w:p>
    <w:p w14:paraId="42547106" w14:textId="77777777" w:rsidR="00671DF4" w:rsidRDefault="00671DF4" w:rsidP="00671DF4">
      <w:pPr>
        <w:rPr>
          <w:lang w:bidi="lo-LA"/>
        </w:rPr>
      </w:pPr>
    </w:p>
    <w:p w14:paraId="33F58E1C" w14:textId="77777777" w:rsidR="00671DF4" w:rsidRDefault="00671DF4" w:rsidP="00671DF4">
      <w:pPr>
        <w:rPr>
          <w:lang w:bidi="lo-LA"/>
        </w:rPr>
      </w:pPr>
    </w:p>
    <w:p w14:paraId="17D509DD" w14:textId="77777777" w:rsidR="00671DF4" w:rsidRDefault="00671DF4" w:rsidP="00671DF4">
      <w:pPr>
        <w:rPr>
          <w:lang w:bidi="lo-LA"/>
        </w:rPr>
      </w:pPr>
    </w:p>
    <w:p w14:paraId="1EF90B17" w14:textId="77777777" w:rsidR="00671DF4" w:rsidRDefault="00671DF4" w:rsidP="00671DF4">
      <w:pPr>
        <w:rPr>
          <w:rFonts w:ascii="DokChampa" w:hAnsi="DokChampa" w:cs="DokChampa"/>
          <w:lang w:bidi="lo-LA"/>
        </w:rPr>
      </w:pPr>
    </w:p>
    <w:p w14:paraId="38C0B618" w14:textId="77777777" w:rsidR="00671DF4" w:rsidRDefault="00671DF4" w:rsidP="00671DF4">
      <w:pPr>
        <w:rPr>
          <w:rFonts w:ascii="DokChampa" w:hAnsi="DokChampa" w:cs="DokChampa"/>
          <w:lang w:bidi="lo-LA"/>
        </w:rPr>
      </w:pPr>
    </w:p>
    <w:p w14:paraId="01BA23DB" w14:textId="77777777" w:rsidR="00671DF4" w:rsidRDefault="00671DF4" w:rsidP="00671DF4">
      <w:pPr>
        <w:rPr>
          <w:rFonts w:ascii="DokChampa" w:hAnsi="DokChampa" w:cs="DokChampa"/>
          <w:lang w:bidi="lo-LA"/>
        </w:rPr>
      </w:pPr>
    </w:p>
    <w:p w14:paraId="43BB7EB1" w14:textId="66990D1A" w:rsidR="00633793" w:rsidRPr="009136D7" w:rsidRDefault="00671DF4" w:rsidP="0034737E">
      <w:pPr>
        <w:pStyle w:val="Heading1"/>
        <w:jc w:val="center"/>
        <w:rPr>
          <w:rFonts w:cs="Saysettha OT"/>
          <w:b/>
          <w:bCs/>
          <w:sz w:val="40"/>
          <w:szCs w:val="48"/>
        </w:rPr>
        <w:sectPr w:rsidR="00633793" w:rsidRPr="009136D7" w:rsidSect="00BB3324">
          <w:footerReference w:type="first" r:id="rId97"/>
          <w:pgSz w:w="11907" w:h="16840" w:code="9"/>
          <w:pgMar w:top="1588" w:right="1701" w:bottom="1418" w:left="1701" w:header="720" w:footer="720" w:gutter="0"/>
          <w:pgNumType w:start="87"/>
          <w:cols w:space="720"/>
          <w:titlePg/>
          <w:docGrid w:linePitch="360"/>
        </w:sectPr>
      </w:pPr>
      <w:bookmarkStart w:id="236" w:name="_Toc79184895"/>
      <w:bookmarkStart w:id="237" w:name="_Toc79764589"/>
      <w:r w:rsidRPr="009136D7">
        <w:rPr>
          <w:rFonts w:cs="Saysettha OT"/>
          <w:b/>
          <w:bCs/>
          <w:sz w:val="40"/>
          <w:szCs w:val="48"/>
          <w:cs/>
          <w:lang w:bidi="lo-LA"/>
        </w:rPr>
        <w:t>ປະຫວັດຜູ້ຂຽນ</w:t>
      </w:r>
      <w:bookmarkEnd w:id="236"/>
      <w:bookmarkEnd w:id="237"/>
    </w:p>
    <w:p w14:paraId="5205AC84" w14:textId="44BC750C" w:rsidR="006031C8" w:rsidRPr="000060CE" w:rsidRDefault="00267C02" w:rsidP="009136D7">
      <w:pPr>
        <w:spacing w:before="1440" w:after="100" w:afterAutospacing="1"/>
        <w:jc w:val="center"/>
        <w:rPr>
          <w:rFonts w:ascii="Saysettha OT" w:hAnsi="Saysettha OT" w:cs="Saysettha OT"/>
          <w:b/>
          <w:bCs/>
          <w:sz w:val="32"/>
          <w:szCs w:val="32"/>
        </w:rPr>
      </w:pPr>
      <w:r w:rsidRPr="000060CE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ປະຫວັດຫຍໍ້ຜູ</w:t>
      </w:r>
      <w:r w:rsidRPr="000060CE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້</w:t>
      </w:r>
      <w:r w:rsidRPr="000060CE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ຂຽນ</w:t>
      </w:r>
      <w:r w:rsidR="000C1D13" w:rsidRPr="000060CE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ບົດ</w:t>
      </w:r>
    </w:p>
    <w:p w14:paraId="385F164B" w14:textId="609043E2" w:rsidR="00E36622" w:rsidRDefault="000060CE" w:rsidP="00437FCD">
      <w:pPr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/>
          <w:noProof/>
          <w:color w:val="000000" w:themeColor="text1"/>
          <w:sz w:val="40"/>
          <w:szCs w:val="40"/>
          <w:lang w:val="en-GB" w:eastAsia="en-GB" w:bidi="lo-LA"/>
        </w:rPr>
        <w:drawing>
          <wp:anchor distT="0" distB="0" distL="114300" distR="114300" simplePos="0" relativeHeight="251812864" behindDoc="0" locked="0" layoutInCell="1" allowOverlap="1" wp14:anchorId="1B8C0E37" wp14:editId="6D0A9D44">
            <wp:simplePos x="0" y="0"/>
            <wp:positionH relativeFrom="column">
              <wp:posOffset>2540</wp:posOffset>
            </wp:positionH>
            <wp:positionV relativeFrom="paragraph">
              <wp:posOffset>502590</wp:posOffset>
            </wp:positionV>
            <wp:extent cx="1029335" cy="1385570"/>
            <wp:effectExtent l="0" t="0" r="0" b="5080"/>
            <wp:wrapSquare wrapText="bothSides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9335" cy="13855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1776000" behindDoc="0" locked="0" layoutInCell="1" allowOverlap="1" wp14:anchorId="7E7672D3" wp14:editId="7C1E8A28">
                <wp:simplePos x="0" y="0"/>
                <wp:positionH relativeFrom="column">
                  <wp:posOffset>1217295</wp:posOffset>
                </wp:positionH>
                <wp:positionV relativeFrom="paragraph">
                  <wp:posOffset>411480</wp:posOffset>
                </wp:positionV>
                <wp:extent cx="4154170" cy="1532890"/>
                <wp:effectExtent l="0" t="0" r="0" b="0"/>
                <wp:wrapSquare wrapText="bothSides"/>
                <wp:docPr id="2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4170" cy="153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5E1520" w14:textId="11ED7D52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 w:line="240" w:lineRule="auto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ຊື່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ແລະ ນາມສະກຸນ: ທ້າວ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ມະໂນພອນ ມະໂນກຸນ</w:t>
                            </w:r>
                          </w:p>
                          <w:p w14:paraId="435D4138" w14:textId="5F6644B5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ວັນ,ເດືອນ, ປີເກີດ: </w:t>
                            </w:r>
                            <w:r>
                              <w:rPr>
                                <w:rFonts w:cs="DokChampa"/>
                                <w:sz w:val="24"/>
                                <w:szCs w:val="24"/>
                                <w:lang w:bidi="lo-LA"/>
                              </w:rPr>
                              <w:t xml:space="preserve">16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ດືອນ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ທັນວ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ປີ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30"/>
                              </w:rPr>
                              <w:t xml:space="preserve"> </w:t>
                            </w:r>
                            <w:r w:rsidRPr="00267C02">
                              <w:rPr>
                                <w:rFonts w:cs="Times New Roman"/>
                                <w:sz w:val="24"/>
                                <w:szCs w:val="30"/>
                              </w:rPr>
                              <w:t>19</w:t>
                            </w:r>
                            <w:r w:rsidRPr="00267C02">
                              <w:rPr>
                                <w:rFonts w:cs="Times New Roman"/>
                                <w:sz w:val="24"/>
                                <w:szCs w:val="24"/>
                                <w:cs/>
                                <w:lang w:bidi="lo-LA"/>
                              </w:rPr>
                              <w:t>9</w:t>
                            </w:r>
                            <w:r>
                              <w:rPr>
                                <w:rFonts w:cs="Times New Roman"/>
                                <w:sz w:val="24"/>
                                <w:szCs w:val="24"/>
                                <w:lang w:bidi="lo-LA"/>
                              </w:rPr>
                              <w:t>5</w:t>
                            </w:r>
                          </w:p>
                          <w:p w14:paraId="4DDCC1B0" w14:textId="768ED11D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ເກ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ີ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ດ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: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ທົ່ງຂັນຄຳ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ມືອງ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ຈັນທະບູລີ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ແຂວ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ນະຄອນຫຼວງວຽງຈັນ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</w:t>
                            </w:r>
                          </w:p>
                          <w:p w14:paraId="559EC6F6" w14:textId="62AA0AE0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ບ້ານຢູ່ປັດຈຸບັນ: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ທົ່ງຂັນຄຳ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ມືອ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ຈັນທະບູລີ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ແຂວງ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ນະຄອນຫຼວງວຽງຈັນ</w:t>
                            </w:r>
                          </w:p>
                          <w:p w14:paraId="4743A5CE" w14:textId="77777777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rFonts w:ascii="Phetsarath OT" w:hAnsi="Phetsarath OT"/>
                                <w:b/>
                                <w:bCs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</w:p>
                          <w:p w14:paraId="093CB2E5" w14:textId="77777777" w:rsidR="008953F8" w:rsidRDefault="008953F8" w:rsidP="00E36622">
                            <w:pPr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7672D3" id="_x0000_s1263" type="#_x0000_t202" style="position:absolute;left:0;text-align:left;margin-left:95.85pt;margin-top:32.4pt;width:327.1pt;height:120.7pt;z-index:251776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" stroked="f">
                <v:textbox>
                  <w:txbxContent>
                    <w:p w14:paraId="5B5E1520" w14:textId="11ED7D52" w:rsidR="008953F8" w:rsidRDefault="008953F8" w:rsidP="00E36622">
                      <w:pPr>
                        <w:tabs>
                          <w:tab w:val="left" w:pos="2145"/>
                        </w:tabs>
                        <w:spacing w:after="0" w:line="240" w:lineRule="auto"/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ຊື່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ແລະ ນາມສະກຸນ: ທ້າວ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ມະໂນພອນ ມະໂນກຸນ</w:t>
                      </w:r>
                    </w:p>
                    <w:p w14:paraId="435D4138" w14:textId="5F6644B5" w:rsidR="008953F8" w:rsidRDefault="008953F8" w:rsidP="00E36622">
                      <w:pPr>
                        <w:tabs>
                          <w:tab w:val="left" w:pos="2145"/>
                        </w:tabs>
                        <w:spacing w:after="0"/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ວັນ,ເດືອນ, ປີເກີດ: </w:t>
                      </w:r>
                      <w:r>
                        <w:rPr>
                          <w:rFonts w:cs="DokChampa"/>
                          <w:sz w:val="24"/>
                          <w:szCs w:val="24"/>
                          <w:lang w:bidi="lo-LA"/>
                        </w:rPr>
                        <w:t xml:space="preserve">16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ດືອນ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ທັນວ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ປີ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30"/>
                        </w:rPr>
                        <w:t xml:space="preserve"> </w:t>
                      </w:r>
                      <w:r w:rsidRPr="00267C02">
                        <w:rPr>
                          <w:rFonts w:cs="Times New Roman"/>
                          <w:sz w:val="24"/>
                          <w:szCs w:val="30"/>
                        </w:rPr>
                        <w:t>19</w:t>
                      </w:r>
                      <w:r w:rsidRPr="00267C02">
                        <w:rPr>
                          <w:rFonts w:cs="Times New Roman"/>
                          <w:sz w:val="24"/>
                          <w:szCs w:val="24"/>
                          <w:cs/>
                          <w:lang w:bidi="lo-LA"/>
                        </w:rPr>
                        <w:t>9</w:t>
                      </w:r>
                      <w:r>
                        <w:rPr>
                          <w:rFonts w:cs="Times New Roman"/>
                          <w:sz w:val="24"/>
                          <w:szCs w:val="24"/>
                          <w:lang w:bidi="lo-LA"/>
                        </w:rPr>
                        <w:t>5</w:t>
                      </w:r>
                    </w:p>
                    <w:p w14:paraId="4DDCC1B0" w14:textId="768ED11D" w:rsidR="008953F8" w:rsidRDefault="008953F8" w:rsidP="00E36622">
                      <w:pPr>
                        <w:tabs>
                          <w:tab w:val="left" w:pos="2145"/>
                        </w:tabs>
                        <w:spacing w:after="0"/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ບ້ານເກ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ີ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ດ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: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ທົ່ງຂັນຄຳ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ມືອງ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ຈັນທະບູລີ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ແຂວ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ນະຄອນຫຼວງວຽງຈັນ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</w:t>
                      </w:r>
                    </w:p>
                    <w:p w14:paraId="559EC6F6" w14:textId="62AA0AE0" w:rsidR="008953F8" w:rsidRDefault="008953F8" w:rsidP="00E36622">
                      <w:pPr>
                        <w:tabs>
                          <w:tab w:val="left" w:pos="2145"/>
                        </w:tabs>
                        <w:spacing w:after="0"/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ບ້ານຢູ່ປັດຈຸບັນ: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ທົ່ງຂັນຄຳ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ມືອ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ຈັນທະບູລີ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ແຂວງ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ນະຄອນຫຼວງວຽງຈັນ</w:t>
                      </w:r>
                    </w:p>
                    <w:p w14:paraId="4743A5CE" w14:textId="77777777" w:rsidR="008953F8" w:rsidRDefault="008953F8" w:rsidP="00E36622">
                      <w:pPr>
                        <w:tabs>
                          <w:tab w:val="left" w:pos="2145"/>
                        </w:tabs>
                        <w:spacing w:after="0"/>
                        <w:rPr>
                          <w:rFonts w:ascii="Phetsarath OT" w:hAnsi="Phetsarath OT"/>
                          <w:b/>
                          <w:bCs/>
                          <w:sz w:val="24"/>
                          <w:szCs w:val="24"/>
                          <w:cs/>
                          <w:lang w:bidi="lo-LA"/>
                        </w:rPr>
                      </w:pPr>
                    </w:p>
                    <w:p w14:paraId="093CB2E5" w14:textId="77777777" w:rsidR="008953F8" w:rsidRDefault="008953F8" w:rsidP="00E36622">
                      <w:pPr>
                        <w:rPr>
                          <w:cs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CCA8A0D" w14:textId="77777777" w:rsidR="00E36622" w:rsidRDefault="00E36622" w:rsidP="00437FCD">
      <w:pPr>
        <w:jc w:val="both"/>
        <w:rPr>
          <w:rFonts w:ascii="Saysettha OT" w:hAnsi="Saysettha OT" w:cs="Saysettha OT"/>
          <w:sz w:val="24"/>
          <w:szCs w:val="24"/>
          <w:cs/>
          <w:lang w:bidi="lo-LA"/>
        </w:rPr>
      </w:pPr>
    </w:p>
    <w:p w14:paraId="411EDD1B" w14:textId="5BDE158F" w:rsidR="00E36622" w:rsidRPr="0052265F" w:rsidRDefault="00E36622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cs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ສຶກສາ: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ປີ</w:t>
      </w:r>
      <w:r w:rsidRPr="00267C02">
        <w:rPr>
          <w:rFonts w:cs="Times New Roman"/>
          <w:sz w:val="24"/>
          <w:szCs w:val="24"/>
          <w:cs/>
          <w:lang w:bidi="lo-LA"/>
        </w:rPr>
        <w:t xml:space="preserve"> </w:t>
      </w:r>
      <w:r w:rsidR="00D62384">
        <w:rPr>
          <w:rFonts w:cs="Times New Roman"/>
          <w:sz w:val="24"/>
          <w:szCs w:val="24"/>
          <w:lang w:bidi="lo-LA"/>
        </w:rPr>
        <w:t xml:space="preserve"> </w:t>
      </w:r>
      <w:r w:rsidRPr="00267C02">
        <w:rPr>
          <w:rFonts w:cs="Times New Roman"/>
          <w:sz w:val="24"/>
          <w:szCs w:val="24"/>
          <w:cs/>
          <w:lang w:bidi="lo-LA"/>
        </w:rPr>
        <w:t>201</w:t>
      </w:r>
      <w:r w:rsidR="00D62384">
        <w:rPr>
          <w:rFonts w:cs="Times New Roman"/>
          <w:sz w:val="24"/>
          <w:szCs w:val="24"/>
          <w:lang w:bidi="lo-LA"/>
        </w:rPr>
        <w:t>6</w:t>
      </w:r>
      <w:r w:rsidRPr="00267C02">
        <w:rPr>
          <w:rFonts w:cs="Times New Roman"/>
          <w:sz w:val="24"/>
          <w:szCs w:val="24"/>
          <w:cs/>
          <w:lang w:bidi="lo-LA"/>
        </w:rPr>
        <w:t xml:space="preserve">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ຈົບຊັ້ນສູງ ທີ່ </w:t>
      </w:r>
      <w:r w:rsidR="00D62384">
        <w:rPr>
          <w:rFonts w:ascii="Saysettha OT" w:hAnsi="Saysettha OT" w:cs="Saysettha OT" w:hint="cs"/>
          <w:sz w:val="24"/>
          <w:szCs w:val="24"/>
          <w:cs/>
          <w:lang w:bidi="lo-LA"/>
        </w:rPr>
        <w:t>ສະຖາບັນພັດທະນາສີມືແຮງງານລາວ</w:t>
      </w:r>
      <w:r w:rsidR="00A4545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 w:rsidR="00D62384"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 w:rsidR="00D62384">
        <w:rPr>
          <w:rFonts w:ascii="Saysettha OT" w:hAnsi="Saysettha OT" w:cs="Saysettha OT" w:hint="cs"/>
          <w:sz w:val="24"/>
          <w:szCs w:val="24"/>
          <w:cs/>
          <w:lang w:bidi="lo-LA"/>
        </w:rPr>
        <w:t>ເກົາຫຼີ</w:t>
      </w:r>
    </w:p>
    <w:p w14:paraId="58151A1E" w14:textId="45615FB3" w:rsidR="00E36622" w:rsidRPr="0052265F" w:rsidRDefault="00E36622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         ປີ </w:t>
      </w:r>
      <w:r w:rsidRPr="00267C02">
        <w:rPr>
          <w:rFonts w:cs="Times New Roman"/>
          <w:sz w:val="24"/>
          <w:szCs w:val="24"/>
          <w:cs/>
          <w:lang w:bidi="lo-LA"/>
        </w:rPr>
        <w:t>20</w:t>
      </w:r>
      <w:r w:rsidR="00D62384">
        <w:rPr>
          <w:rFonts w:cs="Times New Roman"/>
          <w:sz w:val="24"/>
          <w:szCs w:val="24"/>
          <w:lang w:bidi="lo-LA"/>
        </w:rPr>
        <w:t xml:space="preserve">13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ຈົບມັດທະຍົມຕອນປາຍ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ທີ່ </w:t>
      </w:r>
      <w:r w:rsidR="00D62384">
        <w:rPr>
          <w:rFonts w:ascii="Saysettha OT" w:hAnsi="Saysettha OT" w:cs="Saysettha OT" w:hint="cs"/>
          <w:sz w:val="24"/>
          <w:szCs w:val="24"/>
          <w:cs/>
          <w:lang w:bidi="lo-LA"/>
        </w:rPr>
        <w:t>ມ.ສ ເຈົ້າອານຸວົງ</w:t>
      </w:r>
    </w:p>
    <w:p w14:paraId="3C97CB6A" w14:textId="61DE370C" w:rsidR="00E36622" w:rsidRPr="0052265F" w:rsidRDefault="00E36622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cs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         ປີ </w:t>
      </w:r>
      <w:r w:rsidRPr="00267C02">
        <w:rPr>
          <w:rFonts w:cs="Times New Roman"/>
          <w:sz w:val="24"/>
          <w:szCs w:val="24"/>
          <w:cs/>
          <w:lang w:bidi="lo-LA"/>
        </w:rPr>
        <w:t>20</w:t>
      </w:r>
      <w:r w:rsidR="00D62384">
        <w:rPr>
          <w:rFonts w:cs="Times New Roman"/>
          <w:sz w:val="24"/>
          <w:szCs w:val="24"/>
          <w:lang w:bidi="lo-LA"/>
        </w:rPr>
        <w:t>10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ຈົບມັດທະຍົມຕອນຕົ້ນ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ທີ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="00D62384">
        <w:rPr>
          <w:rFonts w:ascii="Saysettha OT" w:hAnsi="Saysettha OT" w:cs="Saysettha OT" w:hint="cs"/>
          <w:sz w:val="24"/>
          <w:szCs w:val="24"/>
          <w:cs/>
          <w:lang w:bidi="lo-LA"/>
        </w:rPr>
        <w:t>ມ.ສ ເຈົ້າອານຸວົງ</w:t>
      </w:r>
    </w:p>
    <w:p w14:paraId="2663652C" w14:textId="1021203B" w:rsidR="00E36622" w:rsidRPr="0052265F" w:rsidRDefault="00E36622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cs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         ປີ </w:t>
      </w:r>
      <w:r w:rsidRPr="00267C02">
        <w:rPr>
          <w:rFonts w:cs="Times New Roman"/>
          <w:sz w:val="24"/>
          <w:szCs w:val="24"/>
          <w:cs/>
          <w:lang w:bidi="lo-LA"/>
        </w:rPr>
        <w:t>200</w:t>
      </w:r>
      <w:r w:rsidR="00D62384">
        <w:rPr>
          <w:rFonts w:cs="DokChampa"/>
          <w:sz w:val="24"/>
          <w:szCs w:val="24"/>
          <w:lang w:bidi="lo-LA"/>
        </w:rPr>
        <w:t>7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ຈົບປະຖົມສົມບູນ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ທີ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ໂຮງຮຽນປະຖົມສົມບູນ</w:t>
      </w:r>
      <w:r w:rsidR="00D62384">
        <w:rPr>
          <w:rFonts w:ascii="Saysettha OT" w:hAnsi="Saysettha OT" w:cs="Saysettha OT" w:hint="cs"/>
          <w:sz w:val="24"/>
          <w:szCs w:val="24"/>
          <w:cs/>
          <w:lang w:bidi="lo-LA"/>
        </w:rPr>
        <w:t>ອານຸ</w:t>
      </w:r>
    </w:p>
    <w:p w14:paraId="4E2CFD49" w14:textId="57CA238E" w:rsidR="00E36622" w:rsidRPr="00D62384" w:rsidRDefault="00E36622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DokChampa"/>
          <w:sz w:val="24"/>
          <w:szCs w:val="24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ເບີໂທ: </w:t>
      </w:r>
      <w:r w:rsidRPr="00267C02">
        <w:rPr>
          <w:rFonts w:cs="Times New Roman"/>
          <w:sz w:val="24"/>
          <w:szCs w:val="24"/>
          <w:cs/>
          <w:lang w:bidi="lo-LA"/>
        </w:rPr>
        <w:t xml:space="preserve">020 </w:t>
      </w:r>
      <w:r w:rsidR="00D62384">
        <w:rPr>
          <w:rFonts w:cs="DokChampa"/>
          <w:sz w:val="24"/>
          <w:szCs w:val="24"/>
          <w:lang w:bidi="lo-LA"/>
        </w:rPr>
        <w:t>5400</w:t>
      </w:r>
      <w:r w:rsidR="00C33D80">
        <w:rPr>
          <w:rFonts w:cs="DokChampa"/>
          <w:sz w:val="24"/>
          <w:szCs w:val="24"/>
          <w:lang w:bidi="lo-LA"/>
        </w:rPr>
        <w:t xml:space="preserve"> </w:t>
      </w:r>
      <w:r w:rsidR="00D62384">
        <w:rPr>
          <w:rFonts w:cs="DokChampa"/>
          <w:sz w:val="24"/>
          <w:szCs w:val="24"/>
          <w:lang w:bidi="lo-LA"/>
        </w:rPr>
        <w:t>0003</w:t>
      </w:r>
      <w:r w:rsidR="005B6E45">
        <w:rPr>
          <w:rFonts w:cs="DokChampa"/>
          <w:sz w:val="24"/>
          <w:szCs w:val="24"/>
          <w:lang w:bidi="lo-LA"/>
        </w:rPr>
        <w:t xml:space="preserve"> , 020 2814 9278</w:t>
      </w:r>
    </w:p>
    <w:p w14:paraId="2EFDAB1E" w14:textId="0687B491" w:rsidR="00E36622" w:rsidRDefault="00E36622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b/>
          <w:bCs/>
          <w:sz w:val="24"/>
          <w:szCs w:val="30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ອີເມວ: </w:t>
      </w:r>
      <w:hyperlink r:id="rId99" w:history="1">
        <w:r w:rsidR="00D62384">
          <w:rPr>
            <w:rStyle w:val="Hyperlink"/>
            <w:rFonts w:cs="Times New Roman"/>
            <w:sz w:val="24"/>
            <w:szCs w:val="24"/>
            <w:u w:val="none"/>
          </w:rPr>
          <w:t>dou</w:t>
        </w:r>
      </w:hyperlink>
      <w:r w:rsidR="00D62384">
        <w:rPr>
          <w:rStyle w:val="Hyperlink"/>
          <w:rFonts w:cs="Times New Roman"/>
          <w:sz w:val="24"/>
          <w:szCs w:val="24"/>
          <w:u w:val="none"/>
        </w:rPr>
        <w:t>_2020@hotmail.com</w:t>
      </w:r>
      <w:r w:rsidRPr="00267C02">
        <w:rPr>
          <w:rFonts w:cs="Times New Roman"/>
          <w:b/>
          <w:bCs/>
          <w:sz w:val="24"/>
          <w:szCs w:val="24"/>
        </w:rPr>
        <w:tab/>
      </w:r>
    </w:p>
    <w:p w14:paraId="549A7052" w14:textId="77777777" w:rsidR="00E36622" w:rsidRDefault="00E36622" w:rsidP="00437FCD">
      <w:pPr>
        <w:tabs>
          <w:tab w:val="left" w:pos="3346"/>
        </w:tabs>
        <w:spacing w:line="240" w:lineRule="auto"/>
        <w:jc w:val="both"/>
        <w:rPr>
          <w:rFonts w:ascii="Saysettha OT" w:hAnsi="Saysettha OT" w:cs="Saysettha OT"/>
          <w:b/>
          <w:bCs/>
          <w:sz w:val="24"/>
          <w:szCs w:val="30"/>
        </w:rPr>
      </w:pPr>
    </w:p>
    <w:p w14:paraId="43D3CC23" w14:textId="77777777" w:rsidR="00E36622" w:rsidRDefault="00E36622" w:rsidP="00437FCD">
      <w:pPr>
        <w:tabs>
          <w:tab w:val="left" w:pos="3346"/>
        </w:tabs>
        <w:spacing w:line="240" w:lineRule="auto"/>
        <w:jc w:val="both"/>
        <w:rPr>
          <w:rFonts w:ascii="Saysettha OT" w:hAnsi="Saysettha OT" w:cs="Saysettha OT"/>
          <w:b/>
          <w:bCs/>
          <w:sz w:val="24"/>
          <w:szCs w:val="30"/>
        </w:rPr>
      </w:pPr>
    </w:p>
    <w:p w14:paraId="7E0A47FD" w14:textId="57BFFE67" w:rsidR="000C1D13" w:rsidRDefault="000C1D13" w:rsidP="000060CE">
      <w:pPr>
        <w:tabs>
          <w:tab w:val="left" w:pos="3346"/>
        </w:tabs>
        <w:spacing w:line="240" w:lineRule="auto"/>
        <w:ind w:right="532"/>
        <w:jc w:val="right"/>
        <w:rPr>
          <w:rFonts w:ascii="Saysettha OT" w:hAnsi="Saysettha OT" w:cs="Saysettha OT"/>
          <w:sz w:val="20"/>
          <w:szCs w:val="24"/>
          <w:lang w:bidi="lo-LA"/>
        </w:rPr>
      </w:pPr>
      <w:r w:rsidRPr="000C1D13">
        <w:rPr>
          <w:rFonts w:ascii="Saysettha OT" w:hAnsi="Saysettha OT" w:cs="Saysettha OT" w:hint="cs"/>
          <w:sz w:val="20"/>
          <w:szCs w:val="24"/>
          <w:cs/>
          <w:lang w:bidi="lo-LA"/>
        </w:rPr>
        <w:t>ລາຍເຊັນເຈົ້າຂອງປະຫວັດ</w:t>
      </w:r>
    </w:p>
    <w:p w14:paraId="7B8F952C" w14:textId="77777777" w:rsidR="000060CE" w:rsidRDefault="000060CE" w:rsidP="000060CE">
      <w:pPr>
        <w:tabs>
          <w:tab w:val="left" w:pos="3346"/>
        </w:tabs>
        <w:spacing w:line="240" w:lineRule="auto"/>
        <w:ind w:right="532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76015BD6" w14:textId="77777777" w:rsidR="000C1D13" w:rsidRPr="000C1D13" w:rsidRDefault="000C1D13" w:rsidP="000C1D13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12D9D37D" w14:textId="77777777" w:rsidR="000C1D13" w:rsidRPr="000C1D13" w:rsidRDefault="000C1D13" w:rsidP="000C1D13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0CEBEC7E" w14:textId="55D64B51" w:rsidR="00E36622" w:rsidRPr="000060CE" w:rsidRDefault="000C1D13" w:rsidP="000060CE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  <w:r w:rsidRPr="000C1D13">
        <w:rPr>
          <w:rFonts w:ascii="Saysettha OT" w:hAnsi="Saysettha OT" w:cs="Saysettha OT" w:hint="cs"/>
          <w:sz w:val="20"/>
          <w:szCs w:val="24"/>
          <w:cs/>
          <w:lang w:bidi="lo-LA"/>
        </w:rPr>
        <w:t>ຊື່ແຈ້ງ.....................................</w:t>
      </w:r>
    </w:p>
    <w:p w14:paraId="10C717C0" w14:textId="77777777" w:rsidR="009136D7" w:rsidRDefault="009136D7" w:rsidP="000060CE">
      <w:pPr>
        <w:spacing w:before="1080" w:after="120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  <w:sectPr w:rsidR="009136D7" w:rsidSect="00BB3324">
          <w:footerReference w:type="default" r:id="rId100"/>
          <w:pgSz w:w="11907" w:h="16840" w:code="9"/>
          <w:pgMar w:top="1588" w:right="1701" w:bottom="1418" w:left="1701" w:header="720" w:footer="720" w:gutter="0"/>
          <w:pgNumType w:fmt="lowerRoman" w:start="1"/>
          <w:cols w:space="720"/>
          <w:docGrid w:linePitch="360"/>
        </w:sectPr>
      </w:pPr>
    </w:p>
    <w:p w14:paraId="45E54E46" w14:textId="77777777" w:rsidR="009136D7" w:rsidRPr="000060CE" w:rsidRDefault="009136D7" w:rsidP="009136D7">
      <w:pPr>
        <w:spacing w:before="1440" w:after="120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0060CE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ປະຫວັດຫຍໍ້ຜູ</w:t>
      </w:r>
      <w:r w:rsidRPr="000060CE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້</w:t>
      </w:r>
      <w:r w:rsidRPr="000060CE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ຂຽນ</w:t>
      </w:r>
      <w:r w:rsidRPr="000060CE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ບົດ</w:t>
      </w:r>
    </w:p>
    <w:p w14:paraId="08F8B092" w14:textId="77777777" w:rsidR="009136D7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2263424" behindDoc="0" locked="0" layoutInCell="1" allowOverlap="1" wp14:anchorId="22F46AFA" wp14:editId="15B8B0DF">
            <wp:simplePos x="0" y="0"/>
            <wp:positionH relativeFrom="column">
              <wp:posOffset>127000</wp:posOffset>
            </wp:positionH>
            <wp:positionV relativeFrom="paragraph">
              <wp:posOffset>548640</wp:posOffset>
            </wp:positionV>
            <wp:extent cx="993775" cy="1401445"/>
            <wp:effectExtent l="0" t="0" r="0" b="8255"/>
            <wp:wrapTopAndBottom/>
            <wp:docPr id="568" name="Picture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Picture 203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3775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2262400" behindDoc="0" locked="0" layoutInCell="1" allowOverlap="1" wp14:anchorId="69660964" wp14:editId="0A832BE1">
                <wp:simplePos x="0" y="0"/>
                <wp:positionH relativeFrom="column">
                  <wp:posOffset>1370386</wp:posOffset>
                </wp:positionH>
                <wp:positionV relativeFrom="paragraph">
                  <wp:posOffset>577359</wp:posOffset>
                </wp:positionV>
                <wp:extent cx="4009390" cy="1258570"/>
                <wp:effectExtent l="0" t="0" r="0" b="0"/>
                <wp:wrapSquare wrapText="bothSides"/>
                <wp:docPr id="5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9390" cy="1258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E6D92C" w14:textId="77777777" w:rsidR="009136D7" w:rsidRDefault="009136D7" w:rsidP="009136D7">
                            <w:pPr>
                              <w:tabs>
                                <w:tab w:val="left" w:pos="2145"/>
                              </w:tabs>
                              <w:spacing w:after="0" w:line="240" w:lineRule="auto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ຊື່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ແລະ ນາມສະກຸນ: ທ້າວ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ພອນຄຳ ແກ້ວມະນີ</w:t>
                            </w:r>
                          </w:p>
                          <w:p w14:paraId="73263E34" w14:textId="77777777" w:rsidR="009136D7" w:rsidRDefault="009136D7" w:rsidP="009136D7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ວັນ,ເດືອນ,ປີເກີດ: </w:t>
                            </w:r>
                            <w:r w:rsidRPr="00EC034F">
                              <w:rPr>
                                <w:rFonts w:cs="Times New Roman"/>
                                <w:sz w:val="24"/>
                                <w:szCs w:val="24"/>
                                <w:lang w:bidi="lo-LA"/>
                              </w:rPr>
                              <w:t>07</w:t>
                            </w:r>
                            <w:r>
                              <w:rPr>
                                <w:rFonts w:cs="DokChampa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ດືອນ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ມີນາ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ປີ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30"/>
                              </w:rPr>
                              <w:t xml:space="preserve"> </w:t>
                            </w:r>
                            <w:r w:rsidRPr="00EC034F">
                              <w:rPr>
                                <w:rFonts w:cs="Times New Roman"/>
                                <w:sz w:val="24"/>
                                <w:szCs w:val="30"/>
                              </w:rPr>
                              <w:t>1995</w:t>
                            </w:r>
                          </w:p>
                          <w:p w14:paraId="1D2D4D33" w14:textId="77777777" w:rsidR="009136D7" w:rsidRDefault="009136D7" w:rsidP="009136D7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cs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ເກິດ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ທ້ຽວ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ມືອ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ວຽງພູຄ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ແຂວ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ຫຼວງນໍ້າທ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          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ຢູ່ປັດຈຸບັນ: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ທ້ຽວ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ມືອ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ວຽງພູຄ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ແຂວ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ຫຼວງນໍ້າທ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660964" id="_x0000_s1264" type="#_x0000_t202" style="position:absolute;left:0;text-align:left;margin-left:107.9pt;margin-top:45.45pt;width:315.7pt;height:99.1pt;z-index:2522624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" stroked="f">
                <v:textbox>
                  <w:txbxContent>
                    <w:p w14:paraId="40E6D92C" w14:textId="77777777" w:rsidR="009136D7" w:rsidRDefault="009136D7" w:rsidP="009136D7">
                      <w:pPr>
                        <w:tabs>
                          <w:tab w:val="left" w:pos="2145"/>
                        </w:tabs>
                        <w:spacing w:after="0" w:line="240" w:lineRule="auto"/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ຊື່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ແລະ ນາມສະກຸນ: ທ້າວ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ພອນຄຳ ແກ້ວມະນີ</w:t>
                      </w:r>
                    </w:p>
                    <w:p w14:paraId="73263E34" w14:textId="77777777" w:rsidR="009136D7" w:rsidRDefault="009136D7" w:rsidP="009136D7">
                      <w:pPr>
                        <w:tabs>
                          <w:tab w:val="left" w:pos="2145"/>
                        </w:tabs>
                        <w:spacing w:after="0"/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ວັນ,ເດືອນ,ປີເກີດ: </w:t>
                      </w:r>
                      <w:r w:rsidRPr="00EC034F">
                        <w:rPr>
                          <w:rFonts w:cs="Times New Roman"/>
                          <w:sz w:val="24"/>
                          <w:szCs w:val="24"/>
                          <w:lang w:bidi="lo-LA"/>
                        </w:rPr>
                        <w:t>07</w:t>
                      </w:r>
                      <w:r>
                        <w:rPr>
                          <w:rFonts w:cs="DokChampa" w:hint="cs"/>
                          <w:sz w:val="24"/>
                          <w:szCs w:val="24"/>
                          <w:cs/>
                          <w:lang w:bidi="lo-LA"/>
                        </w:rPr>
                        <w:t xml:space="preserve"> 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ດືອນ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ມີນາ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ປີ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30"/>
                        </w:rPr>
                        <w:t xml:space="preserve"> </w:t>
                      </w:r>
                      <w:r w:rsidRPr="00EC034F">
                        <w:rPr>
                          <w:rFonts w:cs="Times New Roman"/>
                          <w:sz w:val="24"/>
                          <w:szCs w:val="30"/>
                        </w:rPr>
                        <w:t>1995</w:t>
                      </w:r>
                    </w:p>
                    <w:p w14:paraId="1D2D4D33" w14:textId="77777777" w:rsidR="009136D7" w:rsidRDefault="009136D7" w:rsidP="009136D7">
                      <w:pPr>
                        <w:tabs>
                          <w:tab w:val="left" w:pos="2145"/>
                        </w:tabs>
                        <w:spacing w:after="0"/>
                        <w:rPr>
                          <w:cs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ບ້ານເກິດ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ບ້ານ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ທ້ຽວ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ມືອ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ວຽງພູຄ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ແຂວ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ຫຼວງນໍ້າທ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          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ບ້ານຢູ່ປັດຈຸບັນ: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ບ້ານ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ທ້ຽວ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ມືອ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ວຽງພູຄ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ແຂວ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ຫຼວງນໍ້າທ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         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79A7C0C" w14:textId="77777777" w:rsidR="009136D7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0C95BC3E" w14:textId="77777777" w:rsidR="009136D7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ສຶກສາ: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ປີ</w:t>
      </w:r>
      <w:r w:rsidRPr="00267C02">
        <w:rPr>
          <w:rFonts w:cs="Times New Roman"/>
          <w:sz w:val="24"/>
          <w:szCs w:val="24"/>
          <w:cs/>
          <w:lang w:bidi="lo-LA"/>
        </w:rPr>
        <w:t xml:space="preserve"> </w:t>
      </w:r>
      <w:r>
        <w:rPr>
          <w:rFonts w:cs="Times New Roman"/>
          <w:sz w:val="24"/>
          <w:szCs w:val="24"/>
          <w:lang w:bidi="lo-LA"/>
        </w:rPr>
        <w:t xml:space="preserve"> </w:t>
      </w:r>
      <w:r w:rsidRPr="00267C02">
        <w:rPr>
          <w:rFonts w:cs="Times New Roman"/>
          <w:sz w:val="24"/>
          <w:szCs w:val="24"/>
          <w:cs/>
          <w:lang w:bidi="lo-LA"/>
        </w:rPr>
        <w:t>201</w:t>
      </w:r>
      <w:r>
        <w:rPr>
          <w:rFonts w:cs="Times New Roman"/>
          <w:sz w:val="24"/>
          <w:szCs w:val="24"/>
          <w:lang w:bidi="lo-LA"/>
        </w:rPr>
        <w:t>6</w:t>
      </w:r>
      <w:r w:rsidRPr="00267C02">
        <w:rPr>
          <w:rFonts w:cs="Times New Roman"/>
          <w:sz w:val="24"/>
          <w:szCs w:val="24"/>
          <w:cs/>
          <w:lang w:bidi="lo-LA"/>
        </w:rPr>
        <w:t xml:space="preserve">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ຈົບຊັ້ນສູງ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ທີ່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ສະຖາບັນພັດທະນາສີມືແຮງງານລາວ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 -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ເກົາຫຼີ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  </w:t>
      </w:r>
    </w:p>
    <w:p w14:paraId="67634EDE" w14:textId="77777777" w:rsidR="009136D7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         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ປີ </w:t>
      </w:r>
      <w:r w:rsidRPr="00267C02">
        <w:rPr>
          <w:rFonts w:cs="Times New Roman"/>
          <w:sz w:val="24"/>
          <w:szCs w:val="24"/>
          <w:cs/>
          <w:lang w:bidi="lo-LA"/>
        </w:rPr>
        <w:t>20</w:t>
      </w:r>
      <w:r>
        <w:rPr>
          <w:rFonts w:cs="Times New Roman"/>
          <w:sz w:val="24"/>
          <w:szCs w:val="24"/>
          <w:lang w:bidi="lo-LA"/>
        </w:rPr>
        <w:t xml:space="preserve">13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ຈົບມັດທະຍົມ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ສົມບູນ: ທີ່ ເມືອງວຽງພູຄາ</w:t>
      </w:r>
    </w:p>
    <w:p w14:paraId="67D58B43" w14:textId="77777777" w:rsidR="009136D7" w:rsidRPr="0052265F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cs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         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ປີ </w:t>
      </w:r>
      <w:r w:rsidRPr="00267C02">
        <w:rPr>
          <w:rFonts w:cs="Times New Roman"/>
          <w:sz w:val="24"/>
          <w:szCs w:val="24"/>
          <w:cs/>
          <w:lang w:bidi="lo-LA"/>
        </w:rPr>
        <w:t>200</w:t>
      </w:r>
      <w:r>
        <w:rPr>
          <w:rFonts w:cs="DokChampa"/>
          <w:sz w:val="24"/>
          <w:szCs w:val="24"/>
          <w:lang w:bidi="lo-LA"/>
        </w:rPr>
        <w:t>7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ຈົບປະຖົມສົມບູ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ທີ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ໂຮງຮຽນປະຖົມສົມບູນ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ບ້ານດົງວຽງ</w:t>
      </w:r>
    </w:p>
    <w:p w14:paraId="064C89C5" w14:textId="77777777" w:rsidR="009136D7" w:rsidRPr="00D62384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DokChampa"/>
          <w:sz w:val="24"/>
          <w:szCs w:val="24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ເບີໂທ: </w:t>
      </w:r>
      <w:r w:rsidRPr="00267C02">
        <w:rPr>
          <w:rFonts w:cs="Times New Roman"/>
          <w:sz w:val="24"/>
          <w:szCs w:val="24"/>
          <w:cs/>
          <w:lang w:bidi="lo-LA"/>
        </w:rPr>
        <w:t xml:space="preserve">020 </w:t>
      </w:r>
      <w:r>
        <w:rPr>
          <w:rFonts w:cs="DokChampa"/>
          <w:sz w:val="24"/>
          <w:szCs w:val="24"/>
          <w:lang w:bidi="lo-LA"/>
        </w:rPr>
        <w:t xml:space="preserve">2802 2677 </w:t>
      </w:r>
    </w:p>
    <w:p w14:paraId="414E0AC8" w14:textId="77777777" w:rsidR="009136D7" w:rsidRPr="009E656D" w:rsidRDefault="009136D7" w:rsidP="009136D7">
      <w:pPr>
        <w:tabs>
          <w:tab w:val="left" w:pos="2145"/>
        </w:tabs>
        <w:spacing w:line="240" w:lineRule="auto"/>
        <w:jc w:val="both"/>
        <w:rPr>
          <w:rFonts w:ascii="Saysettha OT" w:hAnsi="Saysettha OT" w:cs="DokChampa"/>
          <w:b/>
          <w:bCs/>
          <w:sz w:val="24"/>
          <w:szCs w:val="30"/>
          <w:lang w:bidi="lo-LA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ອີເມວ: </w:t>
      </w:r>
      <w:hyperlink r:id="rId102" w:history="1">
        <w:r>
          <w:rPr>
            <w:rStyle w:val="Hyperlink"/>
            <w:rFonts w:cs="Times New Roman"/>
            <w:sz w:val="24"/>
            <w:szCs w:val="24"/>
            <w:u w:val="none"/>
          </w:rPr>
          <w:t>phonekham.dev</w:t>
        </w:r>
      </w:hyperlink>
      <w:r>
        <w:rPr>
          <w:rStyle w:val="Hyperlink"/>
          <w:rFonts w:cs="Times New Roman"/>
          <w:sz w:val="24"/>
          <w:szCs w:val="24"/>
          <w:u w:val="none"/>
        </w:rPr>
        <w:t>@gmail.com</w:t>
      </w:r>
      <w:r w:rsidRPr="00267C02">
        <w:rPr>
          <w:rFonts w:cs="Times New Roman"/>
          <w:b/>
          <w:bCs/>
          <w:sz w:val="24"/>
          <w:szCs w:val="24"/>
        </w:rPr>
        <w:tab/>
      </w:r>
    </w:p>
    <w:p w14:paraId="6A0067AE" w14:textId="77777777" w:rsidR="009136D7" w:rsidRDefault="009136D7" w:rsidP="009136D7">
      <w:pPr>
        <w:tabs>
          <w:tab w:val="left" w:pos="3346"/>
        </w:tabs>
        <w:spacing w:line="240" w:lineRule="auto"/>
        <w:ind w:right="200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2C9673ED" w14:textId="77777777" w:rsidR="009136D7" w:rsidRPr="000C1D13" w:rsidRDefault="009136D7" w:rsidP="009136D7">
      <w:pPr>
        <w:tabs>
          <w:tab w:val="left" w:pos="3346"/>
        </w:tabs>
        <w:spacing w:line="240" w:lineRule="auto"/>
        <w:ind w:right="532"/>
        <w:jc w:val="right"/>
        <w:rPr>
          <w:rFonts w:ascii="Saysettha OT" w:hAnsi="Saysettha OT" w:cs="Saysettha OT"/>
          <w:sz w:val="20"/>
          <w:szCs w:val="24"/>
          <w:lang w:bidi="lo-LA"/>
        </w:rPr>
      </w:pPr>
      <w:r w:rsidRPr="000C1D13">
        <w:rPr>
          <w:rFonts w:ascii="Saysettha OT" w:hAnsi="Saysettha OT" w:cs="Saysettha OT" w:hint="cs"/>
          <w:sz w:val="20"/>
          <w:szCs w:val="24"/>
          <w:cs/>
          <w:lang w:bidi="lo-LA"/>
        </w:rPr>
        <w:t>ລາຍເຊັນເຈົ້າຂອງປະຫວັດ</w:t>
      </w:r>
    </w:p>
    <w:p w14:paraId="22EA0C4A" w14:textId="77777777" w:rsidR="009136D7" w:rsidRPr="000C1D13" w:rsidRDefault="009136D7" w:rsidP="009136D7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07E62769" w14:textId="77777777" w:rsidR="009136D7" w:rsidRPr="000C1D13" w:rsidRDefault="009136D7" w:rsidP="009136D7">
      <w:pPr>
        <w:tabs>
          <w:tab w:val="left" w:pos="3346"/>
        </w:tabs>
        <w:spacing w:line="240" w:lineRule="auto"/>
        <w:ind w:right="300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2382A749" w14:textId="77777777" w:rsidR="009136D7" w:rsidRPr="000C1D13" w:rsidRDefault="009136D7" w:rsidP="009136D7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66586193" w14:textId="77777777" w:rsidR="009136D7" w:rsidRPr="000C1D13" w:rsidRDefault="009136D7" w:rsidP="009136D7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67A43E3C" w14:textId="77777777" w:rsidR="009136D7" w:rsidRPr="000C1D13" w:rsidRDefault="009136D7" w:rsidP="009136D7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  <w:r w:rsidRPr="000C1D13">
        <w:rPr>
          <w:rFonts w:ascii="Saysettha OT" w:hAnsi="Saysettha OT" w:cs="Saysettha OT" w:hint="cs"/>
          <w:sz w:val="20"/>
          <w:szCs w:val="24"/>
          <w:cs/>
          <w:lang w:bidi="lo-LA"/>
        </w:rPr>
        <w:t>ຊື່ແຈ້ງ...................................</w:t>
      </w:r>
    </w:p>
    <w:p w14:paraId="3F29C673" w14:textId="7A184975" w:rsidR="00DD6BF2" w:rsidRDefault="00DD6BF2" w:rsidP="000060CE">
      <w:pPr>
        <w:spacing w:before="1080" w:after="120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</w:p>
    <w:p w14:paraId="24F4E5E9" w14:textId="127F77F6" w:rsidR="000060CE" w:rsidRPr="000060CE" w:rsidRDefault="00122F5F" w:rsidP="000060CE">
      <w:pPr>
        <w:spacing w:before="1080" w:after="120"/>
        <w:jc w:val="center"/>
        <w:rPr>
          <w:rFonts w:ascii="Saysettha OT" w:hAnsi="Saysettha OT" w:cs="Saysettha OT"/>
          <w:b/>
          <w:bCs/>
          <w:sz w:val="32"/>
          <w:szCs w:val="32"/>
          <w:lang w:bidi="lo-LA"/>
        </w:rPr>
      </w:pPr>
      <w:r w:rsidRPr="000060CE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lastRenderedPageBreak/>
        <w:t>ປະຫວັດຫຍໍ້ຜູ</w:t>
      </w:r>
      <w:r w:rsidRPr="000060CE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້</w:t>
      </w:r>
      <w:r w:rsidR="00E36622" w:rsidRPr="000060CE">
        <w:rPr>
          <w:rFonts w:ascii="Saysettha OT" w:hAnsi="Saysettha OT" w:cs="Saysettha OT"/>
          <w:b/>
          <w:bCs/>
          <w:sz w:val="32"/>
          <w:szCs w:val="32"/>
          <w:cs/>
          <w:lang w:bidi="lo-LA"/>
        </w:rPr>
        <w:t>ຂຽນ</w:t>
      </w:r>
      <w:r w:rsidR="000C1D13" w:rsidRPr="000060CE">
        <w:rPr>
          <w:rFonts w:ascii="Saysettha OT" w:hAnsi="Saysettha OT" w:cs="Saysettha OT" w:hint="cs"/>
          <w:b/>
          <w:bCs/>
          <w:sz w:val="32"/>
          <w:szCs w:val="32"/>
          <w:cs/>
          <w:lang w:bidi="lo-LA"/>
        </w:rPr>
        <w:t>ບົດ</w:t>
      </w:r>
    </w:p>
    <w:p w14:paraId="095B447D" w14:textId="0CC8CF08" w:rsidR="000060CE" w:rsidRDefault="000060CE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  <w:r>
        <w:rPr>
          <w:rFonts w:ascii="Saysettha OT" w:hAnsi="Saysettha OT" w:cs="Saysettha OT" w:hint="cs"/>
          <w:noProof/>
          <w:sz w:val="24"/>
          <w:szCs w:val="24"/>
          <w:lang w:val="en-GB" w:eastAsia="en-GB" w:bidi="lo-LA"/>
        </w:rPr>
        <w:drawing>
          <wp:anchor distT="0" distB="0" distL="114300" distR="114300" simplePos="0" relativeHeight="251990016" behindDoc="0" locked="0" layoutInCell="1" allowOverlap="1" wp14:anchorId="0B757968" wp14:editId="68D108C4">
            <wp:simplePos x="0" y="0"/>
            <wp:positionH relativeFrom="column">
              <wp:posOffset>127000</wp:posOffset>
            </wp:positionH>
            <wp:positionV relativeFrom="paragraph">
              <wp:posOffset>548640</wp:posOffset>
            </wp:positionV>
            <wp:extent cx="993775" cy="1401445"/>
            <wp:effectExtent l="0" t="0" r="0" b="8255"/>
            <wp:wrapTopAndBottom/>
            <wp:docPr id="203" name="Picture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Picture 203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3775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n-GB" w:eastAsia="en-GB" w:bidi="lo-LA"/>
        </w:rPr>
        <mc:AlternateContent>
          <mc:Choice Requires="wps">
            <w:drawing>
              <wp:anchor distT="45720" distB="45720" distL="114300" distR="114300" simplePos="0" relativeHeight="251773952" behindDoc="0" locked="0" layoutInCell="1" allowOverlap="1" wp14:anchorId="3CD922B3" wp14:editId="53FA45F0">
                <wp:simplePos x="0" y="0"/>
                <wp:positionH relativeFrom="column">
                  <wp:posOffset>1370386</wp:posOffset>
                </wp:positionH>
                <wp:positionV relativeFrom="paragraph">
                  <wp:posOffset>577359</wp:posOffset>
                </wp:positionV>
                <wp:extent cx="4009390" cy="1258570"/>
                <wp:effectExtent l="0" t="0" r="0" b="0"/>
                <wp:wrapSquare wrapText="bothSides"/>
                <wp:docPr id="2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9390" cy="1258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A7B39C" w14:textId="6D0854FC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 w:line="240" w:lineRule="auto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ຊື່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ແລະ ນາມສະກຸນ: ທ້າວ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ພອນຄຳ ແກ້ວມະນີ</w:t>
                            </w:r>
                          </w:p>
                          <w:p w14:paraId="54A25F42" w14:textId="2910313A" w:rsidR="008953F8" w:rsidRDefault="008953F8" w:rsidP="00E36622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ວັນ,ເດືອນ,ປີເກີດ: </w:t>
                            </w:r>
                            <w:r w:rsidRPr="00EC034F">
                              <w:rPr>
                                <w:rFonts w:cs="Times New Roman"/>
                                <w:sz w:val="24"/>
                                <w:szCs w:val="24"/>
                                <w:lang w:bidi="lo-LA"/>
                              </w:rPr>
                              <w:t>07</w:t>
                            </w:r>
                            <w:r>
                              <w:rPr>
                                <w:rFonts w:cs="DokChampa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ດືອນ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ມີນາ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ປີ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30"/>
                              </w:rPr>
                              <w:t xml:space="preserve"> </w:t>
                            </w:r>
                            <w:r w:rsidRPr="00EC034F">
                              <w:rPr>
                                <w:rFonts w:cs="Times New Roman"/>
                                <w:sz w:val="24"/>
                                <w:szCs w:val="30"/>
                              </w:rPr>
                              <w:t>1995</w:t>
                            </w:r>
                          </w:p>
                          <w:p w14:paraId="00D83BA9" w14:textId="352B54D7" w:rsidR="008953F8" w:rsidRDefault="008953F8" w:rsidP="00617973">
                            <w:pPr>
                              <w:tabs>
                                <w:tab w:val="left" w:pos="2145"/>
                              </w:tabs>
                              <w:spacing w:after="0"/>
                              <w:rPr>
                                <w:cs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ເກິດ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ທ້ຽວ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ມືອ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ວຽງພູຄ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ແຂວ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ຫຼວງນໍ້າທ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          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ຢູ່ປັດຈຸບັນ: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ບ້ານ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ທ້ຽວ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lang w:bidi="lo-LA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ເມືອ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ວຽງພູຄ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</w:rPr>
                              <w:t xml:space="preserve">, 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ແຂວງ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>: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ຫຼວງນໍ້າທາ</w:t>
                            </w:r>
                            <w:r>
                              <w:rPr>
                                <w:rFonts w:ascii="Saysettha OT" w:hAnsi="Saysettha OT" w:cs="Saysettha OT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Saysettha OT" w:hAnsi="Saysettha OT" w:cs="Saysettha OT" w:hint="cs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D922B3" id="_x0000_s1265" type="#_x0000_t202" style="position:absolute;left:0;text-align:left;margin-left:107.9pt;margin-top:45.45pt;width:315.7pt;height:99.1pt;z-index:251773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" stroked="f">
                <v:textbox>
                  <w:txbxContent>
                    <w:p w14:paraId="78A7B39C" w14:textId="6D0854FC" w:rsidR="008953F8" w:rsidRDefault="008953F8" w:rsidP="00E36622">
                      <w:pPr>
                        <w:tabs>
                          <w:tab w:val="left" w:pos="2145"/>
                        </w:tabs>
                        <w:spacing w:after="0" w:line="240" w:lineRule="auto"/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ຊື່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ແລະ ນາມສະກຸນ: ທ້າວ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ພອນຄຳ ແກ້ວມະນີ</w:t>
                      </w:r>
                    </w:p>
                    <w:p w14:paraId="54A25F42" w14:textId="2910313A" w:rsidR="008953F8" w:rsidRDefault="008953F8" w:rsidP="00E36622">
                      <w:pPr>
                        <w:tabs>
                          <w:tab w:val="left" w:pos="2145"/>
                        </w:tabs>
                        <w:spacing w:after="0"/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ວັນ,ເດືອນ,ປີເກີດ: </w:t>
                      </w:r>
                      <w:r w:rsidRPr="00EC034F">
                        <w:rPr>
                          <w:rFonts w:cs="Times New Roman"/>
                          <w:sz w:val="24"/>
                          <w:szCs w:val="24"/>
                          <w:lang w:bidi="lo-LA"/>
                        </w:rPr>
                        <w:t>07</w:t>
                      </w:r>
                      <w:r>
                        <w:rPr>
                          <w:rFonts w:cs="DokChampa" w:hint="cs"/>
                          <w:sz w:val="24"/>
                          <w:szCs w:val="24"/>
                          <w:cs/>
                          <w:lang w:bidi="lo-LA"/>
                        </w:rPr>
                        <w:t xml:space="preserve"> 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ດືອນ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ມີນາ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ປີ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30"/>
                        </w:rPr>
                        <w:t xml:space="preserve"> </w:t>
                      </w:r>
                      <w:r w:rsidRPr="00EC034F">
                        <w:rPr>
                          <w:rFonts w:cs="Times New Roman"/>
                          <w:sz w:val="24"/>
                          <w:szCs w:val="30"/>
                        </w:rPr>
                        <w:t>1995</w:t>
                      </w:r>
                    </w:p>
                    <w:p w14:paraId="00D83BA9" w14:textId="352B54D7" w:rsidR="008953F8" w:rsidRDefault="008953F8" w:rsidP="00617973">
                      <w:pPr>
                        <w:tabs>
                          <w:tab w:val="left" w:pos="2145"/>
                        </w:tabs>
                        <w:spacing w:after="0"/>
                        <w:rPr>
                          <w:cs/>
                        </w:rPr>
                      </w:pP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ບ້ານເກິດ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ບ້ານ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ທ້ຽວ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ມືອ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ວຽງພູຄ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ແຂວ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ຫຼວງນໍ້າທ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          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ບ້ານຢູ່ປັດຈຸບັນ: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ບ້ານ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>ທ້ຽວ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lang w:bidi="lo-LA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ເມືອ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ວຽງພູຄ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</w:rPr>
                        <w:t xml:space="preserve">, 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  <w:lang w:bidi="lo-LA"/>
                        </w:rPr>
                        <w:t>ແຂວງ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>: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ຫຼວງນໍ້າທາ</w:t>
                      </w:r>
                      <w:r>
                        <w:rPr>
                          <w:rFonts w:ascii="Saysettha OT" w:hAnsi="Saysettha OT" w:cs="Saysettha OT"/>
                          <w:sz w:val="24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Saysettha OT" w:hAnsi="Saysettha OT" w:cs="Saysettha OT" w:hint="cs"/>
                          <w:sz w:val="24"/>
                          <w:szCs w:val="24"/>
                          <w:cs/>
                          <w:lang w:bidi="lo-LA"/>
                        </w:rPr>
                        <w:t xml:space="preserve">          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29AF82E" w14:textId="77777777" w:rsidR="000060CE" w:rsidRDefault="000060CE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lang w:bidi="lo-LA"/>
        </w:rPr>
      </w:pPr>
    </w:p>
    <w:p w14:paraId="257E98D5" w14:textId="29F72536" w:rsidR="000060CE" w:rsidRDefault="008B0B24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cs/>
          <w:lang w:bidi="lo-LA"/>
        </w:rPr>
        <w:t xml:space="preserve">ການສຶກສາ: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ປີ</w:t>
      </w:r>
      <w:r w:rsidRPr="00267C02">
        <w:rPr>
          <w:rFonts w:cs="Times New Roman"/>
          <w:sz w:val="24"/>
          <w:szCs w:val="24"/>
          <w:cs/>
          <w:lang w:bidi="lo-LA"/>
        </w:rPr>
        <w:t xml:space="preserve"> </w:t>
      </w:r>
      <w:r>
        <w:rPr>
          <w:rFonts w:cs="Times New Roman"/>
          <w:sz w:val="24"/>
          <w:szCs w:val="24"/>
          <w:lang w:bidi="lo-LA"/>
        </w:rPr>
        <w:t xml:space="preserve"> </w:t>
      </w:r>
      <w:r w:rsidRPr="00267C02">
        <w:rPr>
          <w:rFonts w:cs="Times New Roman"/>
          <w:sz w:val="24"/>
          <w:szCs w:val="24"/>
          <w:cs/>
          <w:lang w:bidi="lo-LA"/>
        </w:rPr>
        <w:t>201</w:t>
      </w:r>
      <w:r>
        <w:rPr>
          <w:rFonts w:cs="Times New Roman"/>
          <w:sz w:val="24"/>
          <w:szCs w:val="24"/>
          <w:lang w:bidi="lo-LA"/>
        </w:rPr>
        <w:t>6</w:t>
      </w:r>
      <w:r w:rsidRPr="00267C02">
        <w:rPr>
          <w:rFonts w:cs="Times New Roman"/>
          <w:sz w:val="24"/>
          <w:szCs w:val="24"/>
          <w:cs/>
          <w:lang w:bidi="lo-LA"/>
        </w:rPr>
        <w:t xml:space="preserve"> 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>ຈົບຊັ້ນສູງ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ທີ່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ສະຖາບັນພັດທະນາສີມືແຮງງານລາວ</w:t>
      </w:r>
      <w:r w:rsidR="00A45457">
        <w:rPr>
          <w:rFonts w:ascii="Saysettha OT" w:hAnsi="Saysettha OT" w:cs="Saysettha OT"/>
          <w:sz w:val="24"/>
          <w:szCs w:val="24"/>
          <w:lang w:bidi="lo-LA"/>
        </w:rPr>
        <w:t xml:space="preserve"> </w:t>
      </w:r>
      <w:r>
        <w:rPr>
          <w:rFonts w:ascii="Saysettha OT" w:hAnsi="Saysettha OT" w:cs="Saysettha OT"/>
          <w:sz w:val="24"/>
          <w:szCs w:val="24"/>
          <w:lang w:bidi="lo-LA"/>
        </w:rPr>
        <w:t xml:space="preserve">- </w:t>
      </w:r>
      <w:r>
        <w:rPr>
          <w:rFonts w:ascii="Saysettha OT" w:hAnsi="Saysettha OT" w:cs="Saysettha OT" w:hint="cs"/>
          <w:sz w:val="24"/>
          <w:szCs w:val="24"/>
          <w:cs/>
          <w:lang w:bidi="lo-LA"/>
        </w:rPr>
        <w:t>ເກົາຫຼີ</w:t>
      </w: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  </w:t>
      </w:r>
    </w:p>
    <w:p w14:paraId="600F9B7E" w14:textId="7C756D6A" w:rsidR="000060CE" w:rsidRDefault="000060CE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          </w:t>
      </w:r>
      <w:r w:rsidR="008B0B24"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ປີ </w:t>
      </w:r>
      <w:r w:rsidR="008B0B24" w:rsidRPr="00267C02">
        <w:rPr>
          <w:rFonts w:cs="Times New Roman"/>
          <w:sz w:val="24"/>
          <w:szCs w:val="24"/>
          <w:cs/>
          <w:lang w:bidi="lo-LA"/>
        </w:rPr>
        <w:t>20</w:t>
      </w:r>
      <w:r w:rsidR="008B0B24">
        <w:rPr>
          <w:rFonts w:cs="Times New Roman"/>
          <w:sz w:val="24"/>
          <w:szCs w:val="24"/>
          <w:lang w:bidi="lo-LA"/>
        </w:rPr>
        <w:t xml:space="preserve">13 </w:t>
      </w:r>
      <w:r w:rsidR="008B0B24" w:rsidRPr="0052265F">
        <w:rPr>
          <w:rFonts w:ascii="Saysettha OT" w:hAnsi="Saysettha OT" w:cs="Saysettha OT"/>
          <w:sz w:val="24"/>
          <w:szCs w:val="24"/>
          <w:cs/>
          <w:lang w:bidi="lo-LA"/>
        </w:rPr>
        <w:t>ຈົບມັດທະຍົມ</w:t>
      </w:r>
      <w:r w:rsidR="008B0B24">
        <w:rPr>
          <w:rFonts w:ascii="Saysettha OT" w:hAnsi="Saysettha OT" w:cs="Saysettha OT" w:hint="cs"/>
          <w:sz w:val="24"/>
          <w:szCs w:val="24"/>
          <w:cs/>
          <w:lang w:bidi="lo-LA"/>
        </w:rPr>
        <w:t>ສົມບູນ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: ທີ່ </w:t>
      </w:r>
      <w:r w:rsidR="008B0B24">
        <w:rPr>
          <w:rFonts w:ascii="Saysettha OT" w:hAnsi="Saysettha OT" w:cs="Saysettha OT" w:hint="cs"/>
          <w:sz w:val="24"/>
          <w:szCs w:val="24"/>
          <w:cs/>
          <w:lang w:bidi="lo-LA"/>
        </w:rPr>
        <w:t>ເມືອງວຽງພູຄາ</w:t>
      </w:r>
    </w:p>
    <w:p w14:paraId="54228281" w14:textId="3BA17199" w:rsidR="008B0B24" w:rsidRPr="0052265F" w:rsidRDefault="000060CE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Saysettha OT"/>
          <w:sz w:val="24"/>
          <w:szCs w:val="24"/>
          <w:cs/>
        </w:rPr>
      </w:pPr>
      <w:r>
        <w:rPr>
          <w:rFonts w:ascii="Saysettha OT" w:hAnsi="Saysettha OT" w:cs="Saysettha OT"/>
          <w:sz w:val="24"/>
          <w:szCs w:val="24"/>
          <w:lang w:bidi="lo-LA"/>
        </w:rPr>
        <w:t xml:space="preserve">          </w:t>
      </w:r>
      <w:r w:rsidR="008B0B24"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ປີ </w:t>
      </w:r>
      <w:r w:rsidR="008B0B24" w:rsidRPr="00267C02">
        <w:rPr>
          <w:rFonts w:cs="Times New Roman"/>
          <w:sz w:val="24"/>
          <w:szCs w:val="24"/>
          <w:cs/>
          <w:lang w:bidi="lo-LA"/>
        </w:rPr>
        <w:t>200</w:t>
      </w:r>
      <w:r w:rsidR="008B0B24">
        <w:rPr>
          <w:rFonts w:cs="DokChampa"/>
          <w:sz w:val="24"/>
          <w:szCs w:val="24"/>
          <w:lang w:bidi="lo-LA"/>
        </w:rPr>
        <w:t>7</w:t>
      </w:r>
      <w:r w:rsidR="008B0B24"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ຈົບປະຖົມສົມບູນ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:</w:t>
      </w:r>
      <w:r w:rsidR="008B0B24"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ທີ</w:t>
      </w:r>
      <w:r w:rsidR="00AC1BD4">
        <w:rPr>
          <w:rFonts w:ascii="Saysettha OT" w:hAnsi="Saysettha OT" w:cs="Saysettha OT" w:hint="cs"/>
          <w:sz w:val="24"/>
          <w:szCs w:val="24"/>
          <w:cs/>
          <w:lang w:bidi="lo-LA"/>
        </w:rPr>
        <w:t>່</w:t>
      </w:r>
      <w:r w:rsidR="008B0B24"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 ໂຮງຮຽນປະຖົມສົມບູນ</w:t>
      </w:r>
      <w:r w:rsidR="008B0B24">
        <w:rPr>
          <w:rFonts w:ascii="Saysettha OT" w:hAnsi="Saysettha OT" w:cs="Saysettha OT" w:hint="cs"/>
          <w:sz w:val="24"/>
          <w:szCs w:val="24"/>
          <w:cs/>
          <w:lang w:bidi="lo-LA"/>
        </w:rPr>
        <w:t>ບ້ານດົງວຽງ</w:t>
      </w:r>
    </w:p>
    <w:p w14:paraId="4AF5670E" w14:textId="231E48DD" w:rsidR="008B0B24" w:rsidRPr="00D62384" w:rsidRDefault="008B0B24" w:rsidP="00437FCD">
      <w:pPr>
        <w:tabs>
          <w:tab w:val="left" w:pos="2145"/>
        </w:tabs>
        <w:spacing w:line="240" w:lineRule="auto"/>
        <w:jc w:val="both"/>
        <w:rPr>
          <w:rFonts w:ascii="Saysettha OT" w:hAnsi="Saysettha OT" w:cs="DokChampa"/>
          <w:sz w:val="24"/>
          <w:szCs w:val="24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ເບີໂທ: </w:t>
      </w:r>
      <w:r w:rsidRPr="00267C02">
        <w:rPr>
          <w:rFonts w:cs="Times New Roman"/>
          <w:sz w:val="24"/>
          <w:szCs w:val="24"/>
          <w:cs/>
          <w:lang w:bidi="lo-LA"/>
        </w:rPr>
        <w:t xml:space="preserve">020 </w:t>
      </w:r>
      <w:r>
        <w:rPr>
          <w:rFonts w:cs="DokChampa"/>
          <w:sz w:val="24"/>
          <w:szCs w:val="24"/>
          <w:lang w:bidi="lo-LA"/>
        </w:rPr>
        <w:t>2802</w:t>
      </w:r>
      <w:r w:rsidR="00A45457">
        <w:rPr>
          <w:rFonts w:cs="DokChampa"/>
          <w:sz w:val="24"/>
          <w:szCs w:val="24"/>
          <w:lang w:bidi="lo-LA"/>
        </w:rPr>
        <w:t xml:space="preserve"> </w:t>
      </w:r>
      <w:r>
        <w:rPr>
          <w:rFonts w:cs="DokChampa"/>
          <w:sz w:val="24"/>
          <w:szCs w:val="24"/>
          <w:lang w:bidi="lo-LA"/>
        </w:rPr>
        <w:t xml:space="preserve">2677 </w:t>
      </w:r>
    </w:p>
    <w:p w14:paraId="66A47DB8" w14:textId="61C3CA8C" w:rsidR="000C1D13" w:rsidRPr="009E656D" w:rsidRDefault="008B0B24" w:rsidP="009E656D">
      <w:pPr>
        <w:tabs>
          <w:tab w:val="left" w:pos="2145"/>
        </w:tabs>
        <w:spacing w:line="240" w:lineRule="auto"/>
        <w:jc w:val="both"/>
        <w:rPr>
          <w:rFonts w:ascii="Saysettha OT" w:hAnsi="Saysettha OT" w:cs="DokChampa"/>
          <w:b/>
          <w:bCs/>
          <w:sz w:val="24"/>
          <w:szCs w:val="30"/>
          <w:lang w:bidi="lo-LA"/>
        </w:rPr>
      </w:pPr>
      <w:r w:rsidRPr="0052265F">
        <w:rPr>
          <w:rFonts w:ascii="Saysettha OT" w:hAnsi="Saysettha OT" w:cs="Saysettha OT"/>
          <w:sz w:val="24"/>
          <w:szCs w:val="24"/>
          <w:cs/>
          <w:lang w:bidi="lo-LA"/>
        </w:rPr>
        <w:t xml:space="preserve">ອີເມວ: </w:t>
      </w:r>
      <w:hyperlink r:id="rId103" w:history="1">
        <w:r>
          <w:rPr>
            <w:rStyle w:val="Hyperlink"/>
            <w:rFonts w:cs="Times New Roman"/>
            <w:sz w:val="24"/>
            <w:szCs w:val="24"/>
            <w:u w:val="none"/>
          </w:rPr>
          <w:t>phonekham.dev</w:t>
        </w:r>
      </w:hyperlink>
      <w:r>
        <w:rPr>
          <w:rStyle w:val="Hyperlink"/>
          <w:rFonts w:cs="Times New Roman"/>
          <w:sz w:val="24"/>
          <w:szCs w:val="24"/>
          <w:u w:val="none"/>
        </w:rPr>
        <w:t>@gmail.com</w:t>
      </w:r>
      <w:r w:rsidRPr="00267C02">
        <w:rPr>
          <w:rFonts w:cs="Times New Roman"/>
          <w:b/>
          <w:bCs/>
          <w:sz w:val="24"/>
          <w:szCs w:val="24"/>
        </w:rPr>
        <w:tab/>
      </w:r>
    </w:p>
    <w:p w14:paraId="45C8AFAA" w14:textId="77777777" w:rsidR="000C1D13" w:rsidRDefault="000C1D13" w:rsidP="009E656D">
      <w:pPr>
        <w:tabs>
          <w:tab w:val="left" w:pos="3346"/>
        </w:tabs>
        <w:spacing w:line="240" w:lineRule="auto"/>
        <w:ind w:right="200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2D2D21C5" w14:textId="4F77E63E" w:rsidR="000C1D13" w:rsidRPr="000C1D13" w:rsidRDefault="000C1D13" w:rsidP="000060CE">
      <w:pPr>
        <w:tabs>
          <w:tab w:val="left" w:pos="3346"/>
        </w:tabs>
        <w:spacing w:line="240" w:lineRule="auto"/>
        <w:ind w:right="532"/>
        <w:jc w:val="right"/>
        <w:rPr>
          <w:rFonts w:ascii="Saysettha OT" w:hAnsi="Saysettha OT" w:cs="Saysettha OT"/>
          <w:sz w:val="20"/>
          <w:szCs w:val="24"/>
          <w:lang w:bidi="lo-LA"/>
        </w:rPr>
      </w:pPr>
      <w:r w:rsidRPr="000C1D13">
        <w:rPr>
          <w:rFonts w:ascii="Saysettha OT" w:hAnsi="Saysettha OT" w:cs="Saysettha OT" w:hint="cs"/>
          <w:sz w:val="20"/>
          <w:szCs w:val="24"/>
          <w:cs/>
          <w:lang w:bidi="lo-LA"/>
        </w:rPr>
        <w:t>ລາຍເຊັນເຈົ້າຂອງປະຫວັດ</w:t>
      </w:r>
    </w:p>
    <w:p w14:paraId="37755450" w14:textId="77777777" w:rsidR="000C1D13" w:rsidRPr="000C1D13" w:rsidRDefault="000C1D13" w:rsidP="000C1D13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2B30616C" w14:textId="77777777" w:rsidR="000C1D13" w:rsidRPr="000C1D13" w:rsidRDefault="000C1D13" w:rsidP="009E656D">
      <w:pPr>
        <w:tabs>
          <w:tab w:val="left" w:pos="3346"/>
        </w:tabs>
        <w:spacing w:line="240" w:lineRule="auto"/>
        <w:ind w:right="300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7A163656" w14:textId="77777777" w:rsidR="000C1D13" w:rsidRPr="000C1D13" w:rsidRDefault="000C1D13" w:rsidP="000C1D13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412F73BC" w14:textId="77777777" w:rsidR="000C1D13" w:rsidRPr="000C1D13" w:rsidRDefault="000C1D13" w:rsidP="000C1D13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</w:p>
    <w:p w14:paraId="5477BBC0" w14:textId="7FD740D0" w:rsidR="000C1D13" w:rsidRPr="000C1D13" w:rsidRDefault="000C1D13" w:rsidP="000C1D13">
      <w:pPr>
        <w:tabs>
          <w:tab w:val="left" w:pos="3346"/>
        </w:tabs>
        <w:spacing w:line="240" w:lineRule="auto"/>
        <w:jc w:val="right"/>
        <w:rPr>
          <w:rFonts w:ascii="Saysettha OT" w:hAnsi="Saysettha OT" w:cs="Saysettha OT"/>
          <w:sz w:val="20"/>
          <w:szCs w:val="24"/>
          <w:lang w:bidi="lo-LA"/>
        </w:rPr>
      </w:pPr>
      <w:r w:rsidRPr="000C1D13">
        <w:rPr>
          <w:rFonts w:ascii="Saysettha OT" w:hAnsi="Saysettha OT" w:cs="Saysettha OT" w:hint="cs"/>
          <w:sz w:val="20"/>
          <w:szCs w:val="24"/>
          <w:cs/>
          <w:lang w:bidi="lo-LA"/>
        </w:rPr>
        <w:t>ຊື່ແຈ້ງ...................................</w:t>
      </w:r>
    </w:p>
    <w:p w14:paraId="7DE25446" w14:textId="77777777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</w:p>
    <w:p w14:paraId="0A66706E" w14:textId="77777777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</w:p>
    <w:p w14:paraId="2417A5A3" w14:textId="77777777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</w:p>
    <w:p w14:paraId="65BC0BCF" w14:textId="77777777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</w:p>
    <w:p w14:paraId="69C755AD" w14:textId="77777777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</w:p>
    <w:p w14:paraId="61FF9641" w14:textId="77777777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</w:p>
    <w:p w14:paraId="5D527057" w14:textId="21F202C4" w:rsidR="00505ADE" w:rsidRDefault="00505ADE" w:rsidP="000C1D13">
      <w:pPr>
        <w:tabs>
          <w:tab w:val="left" w:pos="2145"/>
        </w:tabs>
        <w:spacing w:line="240" w:lineRule="auto"/>
        <w:jc w:val="right"/>
        <w:rPr>
          <w:rFonts w:cs="DokChampa"/>
          <w:szCs w:val="26"/>
          <w:lang w:bidi="lo-LA"/>
        </w:rPr>
      </w:pPr>
      <w:r>
        <w:rPr>
          <w:noProof/>
          <w:lang w:val="en-GB" w:eastAsia="en-GB" w:bidi="lo-LA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497717A2" wp14:editId="66DDC788">
                <wp:simplePos x="0" y="0"/>
                <wp:positionH relativeFrom="margin">
                  <wp:posOffset>-1143000</wp:posOffset>
                </wp:positionH>
                <wp:positionV relativeFrom="margin">
                  <wp:posOffset>-1143745</wp:posOffset>
                </wp:positionV>
                <wp:extent cx="7657520" cy="10859245"/>
                <wp:effectExtent l="0" t="0" r="635" b="0"/>
                <wp:wrapNone/>
                <wp:docPr id="116" name="Rectangl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57520" cy="10859245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206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74A8AC" id="Rectangle 117" o:spid="_x0000_s1026" style="position:absolute;margin-left:-90pt;margin-top:-90.05pt;width:602.95pt;height:855.05pt;z-index:252084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" fillcolor="#002060" stroked="f" strokecolor="#002060">
                <w10:wrap anchorx="margin" anchory="margin"/>
              </v:rect>
            </w:pict>
          </mc:Fallback>
        </mc:AlternateContent>
      </w:r>
    </w:p>
    <w:sectPr w:rsidR="00505ADE" w:rsidSect="00BB3324">
      <w:pgSz w:w="11907" w:h="16840" w:code="9"/>
      <w:pgMar w:top="1588" w:right="1701" w:bottom="1418" w:left="1701" w:header="720" w:footer="720" w:gutter="0"/>
      <w:pgNumType w:fmt="lowerRoman"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9C65BB" w14:textId="77777777" w:rsidR="00E360CE" w:rsidRDefault="00E360CE" w:rsidP="000A4B08">
      <w:pPr>
        <w:spacing w:after="0" w:line="240" w:lineRule="auto"/>
      </w:pPr>
      <w:r>
        <w:separator/>
      </w:r>
    </w:p>
  </w:endnote>
  <w:endnote w:type="continuationSeparator" w:id="0">
    <w:p w14:paraId="62F5BF0F" w14:textId="77777777" w:rsidR="00E360CE" w:rsidRDefault="00E360CE" w:rsidP="000A4B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Phetsarath OT">
    <w:panose1 w:val="02000500000000020004"/>
    <w:charset w:val="00"/>
    <w:family w:val="auto"/>
    <w:pitch w:val="variable"/>
    <w:sig w:usb0="A3002AAF" w:usb1="5000204A" w:usb2="00000000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okChampa">
    <w:panose1 w:val="020B0604020202020204"/>
    <w:charset w:val="00"/>
    <w:family w:val="swiss"/>
    <w:pitch w:val="variable"/>
    <w:sig w:usb0="83000003" w:usb1="00000000" w:usb2="00000000" w:usb3="00000000" w:csb0="00010001" w:csb1="00000000"/>
  </w:font>
  <w:font w:name="Saysettha OT">
    <w:panose1 w:val="020B0504020207020204"/>
    <w:charset w:val="00"/>
    <w:family w:val="swiss"/>
    <w:pitch w:val="variable"/>
    <w:sig w:usb0="830000AF" w:usb1="1000200A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8DA2C0" w14:textId="4F37FCEB" w:rsidR="008953F8" w:rsidRDefault="008953F8">
    <w:pPr>
      <w:jc w:val="center"/>
    </w:pPr>
  </w:p>
  <w:p w14:paraId="40471AA0" w14:textId="084BB843" w:rsidR="008953F8" w:rsidRDefault="008953F8">
    <w:pPr>
      <w:jc w:val="cen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F9C24" w14:textId="2C56FC4D" w:rsidR="008953F8" w:rsidRDefault="008953F8">
    <w:pPr>
      <w:pStyle w:val="Footer"/>
      <w:jc w:val="center"/>
    </w:pPr>
  </w:p>
  <w:p w14:paraId="515AF055" w14:textId="77777777" w:rsidR="008953F8" w:rsidRDefault="008953F8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951008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CED3809" w14:textId="77777777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B1B26">
          <w:rPr>
            <w:noProof/>
          </w:rPr>
          <w:t>89</w:t>
        </w:r>
        <w:r>
          <w:rPr>
            <w:noProof/>
          </w:rPr>
          <w:fldChar w:fldCharType="end"/>
        </w:r>
      </w:p>
    </w:sdtContent>
  </w:sdt>
  <w:p w14:paraId="638B9CDD" w14:textId="77777777" w:rsidR="008953F8" w:rsidRDefault="008953F8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B9C0A1" w14:textId="35B5C2FF" w:rsidR="008953F8" w:rsidRDefault="008953F8">
    <w:pPr>
      <w:pStyle w:val="Footer"/>
      <w:jc w:val="center"/>
    </w:pPr>
  </w:p>
  <w:p w14:paraId="6C1FA259" w14:textId="77777777" w:rsidR="008953F8" w:rsidRDefault="008953F8">
    <w:pPr>
      <w:jc w:val="center"/>
    </w:pP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1834628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525CC91" w14:textId="77777777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B1B26">
          <w:rPr>
            <w:noProof/>
          </w:rPr>
          <w:t>88</w:t>
        </w:r>
        <w:r>
          <w:rPr>
            <w:noProof/>
          </w:rPr>
          <w:fldChar w:fldCharType="end"/>
        </w:r>
      </w:p>
    </w:sdtContent>
  </w:sdt>
  <w:p w14:paraId="56259E9B" w14:textId="77777777" w:rsidR="008953F8" w:rsidRDefault="008953F8">
    <w:pPr>
      <w:jc w:val="center"/>
    </w:pP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1F88E4" w14:textId="51121C73" w:rsidR="00241D39" w:rsidRDefault="00241D39">
    <w:pPr>
      <w:pStyle w:val="Footer"/>
      <w:jc w:val="center"/>
    </w:pPr>
  </w:p>
  <w:p w14:paraId="45D363D3" w14:textId="77777777" w:rsidR="00241D39" w:rsidRDefault="00241D39">
    <w:pPr>
      <w:jc w:val="center"/>
    </w:pP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09352E" w14:textId="332AE1C3" w:rsidR="00241D39" w:rsidRDefault="00241D39">
    <w:pPr>
      <w:pStyle w:val="Footer"/>
      <w:jc w:val="center"/>
    </w:pPr>
  </w:p>
  <w:p w14:paraId="384A15F4" w14:textId="77777777" w:rsidR="00241D39" w:rsidRDefault="00241D39">
    <w:pPr>
      <w:pStyle w:val="Footer"/>
    </w:pPr>
  </w:p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AFD6DD" w14:textId="423DC63A" w:rsidR="008953F8" w:rsidRDefault="008953F8">
    <w:pPr>
      <w:pStyle w:val="Footer"/>
      <w:jc w:val="center"/>
    </w:pPr>
  </w:p>
  <w:p w14:paraId="4ED29707" w14:textId="77777777" w:rsidR="008953F8" w:rsidRDefault="008953F8">
    <w:pPr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833899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5D14826" w14:textId="603C4D3D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5C2C">
          <w:rPr>
            <w:noProof/>
          </w:rPr>
          <w:t>xiv</w:t>
        </w:r>
        <w:r>
          <w:rPr>
            <w:noProof/>
          </w:rPr>
          <w:fldChar w:fldCharType="end"/>
        </w:r>
      </w:p>
    </w:sdtContent>
  </w:sdt>
  <w:p w14:paraId="3AE5CCBE" w14:textId="77777777" w:rsidR="008953F8" w:rsidRDefault="008953F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767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FC2394B" w14:textId="0D69E9DB" w:rsidR="008953F8" w:rsidRDefault="008953F8">
        <w:pPr>
          <w:pStyle w:val="Footer"/>
          <w:jc w:val="center"/>
        </w:pPr>
        <w:r w:rsidRPr="00712480">
          <w:rPr>
            <w:sz w:val="24"/>
            <w:szCs w:val="32"/>
          </w:rPr>
          <w:fldChar w:fldCharType="begin"/>
        </w:r>
        <w:r w:rsidRPr="00712480">
          <w:rPr>
            <w:sz w:val="24"/>
            <w:szCs w:val="32"/>
          </w:rPr>
          <w:instrText xml:space="preserve"> PAGE   \* MERGEFORMAT </w:instrText>
        </w:r>
        <w:r w:rsidRPr="00712480">
          <w:rPr>
            <w:sz w:val="24"/>
            <w:szCs w:val="32"/>
          </w:rPr>
          <w:fldChar w:fldCharType="separate"/>
        </w:r>
        <w:r w:rsidR="00245C2C">
          <w:rPr>
            <w:noProof/>
            <w:sz w:val="24"/>
            <w:szCs w:val="32"/>
          </w:rPr>
          <w:t>xi</w:t>
        </w:r>
        <w:r w:rsidRPr="00712480">
          <w:rPr>
            <w:noProof/>
            <w:sz w:val="24"/>
            <w:szCs w:val="32"/>
          </w:rPr>
          <w:fldChar w:fldCharType="end"/>
        </w:r>
      </w:p>
    </w:sdtContent>
  </w:sdt>
  <w:p w14:paraId="2E894828" w14:textId="77777777" w:rsidR="008953F8" w:rsidRDefault="008953F8">
    <w:pPr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9132415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6262C96" w14:textId="4940BC8E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5C2C">
          <w:rPr>
            <w:noProof/>
          </w:rPr>
          <w:t>65</w:t>
        </w:r>
        <w:r>
          <w:rPr>
            <w:noProof/>
          </w:rPr>
          <w:fldChar w:fldCharType="end"/>
        </w:r>
      </w:p>
    </w:sdtContent>
  </w:sdt>
  <w:p w14:paraId="0C48C305" w14:textId="77777777" w:rsidR="008953F8" w:rsidRDefault="008953F8">
    <w:pPr>
      <w:jc w:val="cen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F6E95B" w14:textId="4B76022D" w:rsidR="008953F8" w:rsidRDefault="008953F8">
    <w:pPr>
      <w:pStyle w:val="Footer"/>
      <w:jc w:val="center"/>
    </w:pPr>
  </w:p>
  <w:p w14:paraId="10634844" w14:textId="77777777" w:rsidR="008953F8" w:rsidRDefault="008953F8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8522163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EC0BD53" w14:textId="77777777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5C2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32BDD30" w14:textId="77777777" w:rsidR="008953F8" w:rsidRDefault="008953F8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9622283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A0AE591" w14:textId="44B9A2EC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5C2C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6AAE86F6" w14:textId="77777777" w:rsidR="008953F8" w:rsidRDefault="008953F8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2A2FBC" w14:textId="7A57A5CA" w:rsidR="008953F8" w:rsidRDefault="008953F8">
    <w:pPr>
      <w:pStyle w:val="Footer"/>
      <w:jc w:val="center"/>
    </w:pPr>
  </w:p>
  <w:p w14:paraId="0F75FF10" w14:textId="77777777" w:rsidR="008953F8" w:rsidRDefault="008953F8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906175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B909A51" w14:textId="77777777" w:rsidR="008953F8" w:rsidRDefault="008953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5C2C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14:paraId="157CE634" w14:textId="77777777" w:rsidR="008953F8" w:rsidRDefault="008953F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474375" w14:textId="77777777" w:rsidR="00E360CE" w:rsidRDefault="00E360CE" w:rsidP="000A4B08">
      <w:pPr>
        <w:spacing w:after="0" w:line="240" w:lineRule="auto"/>
      </w:pPr>
      <w:r>
        <w:separator/>
      </w:r>
    </w:p>
  </w:footnote>
  <w:footnote w:type="continuationSeparator" w:id="0">
    <w:p w14:paraId="4D6470BF" w14:textId="77777777" w:rsidR="00E360CE" w:rsidRDefault="00E360CE" w:rsidP="000A4B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7658EC" w14:textId="77777777" w:rsidR="008953F8" w:rsidRDefault="008953F8" w:rsidP="00D259D0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A75A2"/>
    <w:multiLevelType w:val="multilevel"/>
    <w:tmpl w:val="0B586EB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Phetsarath OT" w:eastAsia="Times New Roman" w:hAnsi="Phetsarath OT" w:cs="Phetsarath OT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5E7246"/>
    <w:multiLevelType w:val="hybridMultilevel"/>
    <w:tmpl w:val="50F06D5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D4607"/>
    <w:multiLevelType w:val="hybridMultilevel"/>
    <w:tmpl w:val="7BA256B0"/>
    <w:lvl w:ilvl="0" w:tplc="482660C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  <w:lang w:bidi="lo-LA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6B1C6E"/>
    <w:multiLevelType w:val="hybridMultilevel"/>
    <w:tmpl w:val="D87CB790"/>
    <w:lvl w:ilvl="0" w:tplc="AF722ECA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9A7677"/>
    <w:multiLevelType w:val="multilevel"/>
    <w:tmpl w:val="97FC3F70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DokChampa" w:hint="default"/>
        <w:color w:val="auto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  <w:b/>
        <w:bCs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b/>
        <w:bCs/>
        <w:color w:val="auto"/>
        <w:sz w:val="24"/>
        <w:szCs w:val="3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hAnsi="Times New Roman" w:cs="DokChampa" w:hint="default"/>
        <w:sz w:val="24"/>
        <w:szCs w:val="3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ascii="Times New Roman" w:hAnsi="Times New Roman" w:cs="DokChampa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="Times New Roman" w:hAnsi="Times New Roman" w:cs="DokChampa"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ascii="Times New Roman" w:hAnsi="Times New Roman" w:cs="DokChampa" w:hint="default"/>
      </w:rPr>
    </w:lvl>
    <w:lvl w:ilvl="7">
      <w:start w:val="1"/>
      <w:numFmt w:val="decimal"/>
      <w:lvlText w:val="%1.%2.%3.%4.%5.%6.%7.%8"/>
      <w:lvlJc w:val="left"/>
      <w:pPr>
        <w:ind w:left="3600" w:hanging="1080"/>
      </w:pPr>
      <w:rPr>
        <w:rFonts w:ascii="Times New Roman" w:hAnsi="Times New Roman" w:cs="DokChampa"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ascii="Times New Roman" w:hAnsi="Times New Roman" w:cs="DokChampa" w:hint="default"/>
      </w:rPr>
    </w:lvl>
  </w:abstractNum>
  <w:abstractNum w:abstractNumId="5" w15:restartNumberingAfterBreak="0">
    <w:nsid w:val="0C887DA0"/>
    <w:multiLevelType w:val="hybridMultilevel"/>
    <w:tmpl w:val="88B2A4B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6A562A"/>
    <w:multiLevelType w:val="hybridMultilevel"/>
    <w:tmpl w:val="7494EF44"/>
    <w:lvl w:ilvl="0" w:tplc="AEC0A974">
      <w:start w:val="1"/>
      <w:numFmt w:val="decimal"/>
      <w:lvlText w:val="%1."/>
      <w:lvlJc w:val="left"/>
      <w:pPr>
        <w:ind w:left="90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0F974939"/>
    <w:multiLevelType w:val="multilevel"/>
    <w:tmpl w:val="4F70EF8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8" w15:restartNumberingAfterBreak="0">
    <w:nsid w:val="0FD22B10"/>
    <w:multiLevelType w:val="hybridMultilevel"/>
    <w:tmpl w:val="91FA8E22"/>
    <w:lvl w:ilvl="0" w:tplc="00749DC4">
      <w:start w:val="3"/>
      <w:numFmt w:val="bullet"/>
      <w:lvlText w:val="-"/>
      <w:lvlJc w:val="left"/>
      <w:pPr>
        <w:ind w:left="1640" w:hanging="360"/>
      </w:pPr>
      <w:rPr>
        <w:rFonts w:ascii="Phetsarath OT" w:eastAsia="Times New Roman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2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0" w:hanging="360"/>
      </w:pPr>
      <w:rPr>
        <w:rFonts w:ascii="Wingdings" w:hAnsi="Wingdings" w:hint="default"/>
      </w:rPr>
    </w:lvl>
  </w:abstractNum>
  <w:abstractNum w:abstractNumId="9" w15:restartNumberingAfterBreak="0">
    <w:nsid w:val="12697A1B"/>
    <w:multiLevelType w:val="hybridMultilevel"/>
    <w:tmpl w:val="8640A954"/>
    <w:lvl w:ilvl="0" w:tplc="482660C8">
      <w:start w:val="1"/>
      <w:numFmt w:val="bullet"/>
      <w:lvlText w:val="-"/>
      <w:lvlJc w:val="left"/>
      <w:pPr>
        <w:ind w:left="1440" w:hanging="360"/>
      </w:pPr>
      <w:rPr>
        <w:rFonts w:ascii="Phetsarath OT" w:eastAsiaTheme="minorHAnsi" w:hAnsi="Phetsarath OT" w:cs="Phetsarath OT" w:hint="default"/>
        <w:lang w:bidi="lo-LA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326597A"/>
    <w:multiLevelType w:val="hybridMultilevel"/>
    <w:tmpl w:val="F594F1A0"/>
    <w:lvl w:ilvl="0" w:tplc="31608BC6">
      <w:start w:val="4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596D6F"/>
    <w:multiLevelType w:val="multilevel"/>
    <w:tmpl w:val="1CEE440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5"/>
      <w:numFmt w:val="decimal"/>
      <w:isLgl/>
      <w:lvlText w:val="%1.%2."/>
      <w:lvlJc w:val="left"/>
      <w:pPr>
        <w:ind w:left="940" w:hanging="580"/>
      </w:pPr>
      <w:rPr>
        <w:rFonts w:ascii="DokChampa" w:hAnsi="DokChampa" w:cs="DokChampa" w:hint="default"/>
      </w:rPr>
    </w:lvl>
    <w:lvl w:ilvl="2">
      <w:start w:val="5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DokChampa" w:hAnsi="DokChampa" w:cs="DokChampa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DokChampa" w:hAnsi="DokChampa" w:cs="DokChampa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DokChampa" w:hAnsi="DokChampa" w:cs="DokChampa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DokChampa" w:hAnsi="DokChampa" w:cs="DokChampa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DokChampa" w:hAnsi="DokChampa" w:cs="DokChampa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DokChampa" w:hAnsi="DokChampa" w:cs="DokChampa" w:hint="default"/>
      </w:rPr>
    </w:lvl>
  </w:abstractNum>
  <w:abstractNum w:abstractNumId="12" w15:restartNumberingAfterBreak="0">
    <w:nsid w:val="188E3B51"/>
    <w:multiLevelType w:val="hybridMultilevel"/>
    <w:tmpl w:val="B928D6EC"/>
    <w:lvl w:ilvl="0" w:tplc="04090011">
      <w:start w:val="1"/>
      <w:numFmt w:val="decimal"/>
      <w:lvlText w:val="%1)"/>
      <w:lvlJc w:val="left"/>
      <w:pPr>
        <w:ind w:left="862" w:hanging="360"/>
      </w:pPr>
      <w:rPr>
        <w:rFonts w:hint="default"/>
        <w:lang w:bidi="lo-LA"/>
      </w:rPr>
    </w:lvl>
    <w:lvl w:ilvl="1" w:tplc="00749DC4">
      <w:start w:val="3"/>
      <w:numFmt w:val="bullet"/>
      <w:lvlText w:val="-"/>
      <w:lvlJc w:val="left"/>
      <w:pPr>
        <w:ind w:left="1582" w:hanging="360"/>
      </w:pPr>
      <w:rPr>
        <w:rFonts w:ascii="Phetsarath OT" w:eastAsia="Times New Roman" w:hAnsi="Phetsarath OT" w:cs="Phetsarath OT" w:hint="default"/>
      </w:rPr>
    </w:lvl>
    <w:lvl w:ilvl="2" w:tplc="040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3" w15:restartNumberingAfterBreak="0">
    <w:nsid w:val="1A600662"/>
    <w:multiLevelType w:val="hybridMultilevel"/>
    <w:tmpl w:val="C79071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B717B36"/>
    <w:multiLevelType w:val="hybridMultilevel"/>
    <w:tmpl w:val="86500FE4"/>
    <w:lvl w:ilvl="0" w:tplc="040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7383B02">
      <w:start w:val="1"/>
      <w:numFmt w:val="decimal"/>
      <w:lvlText w:val="%2)"/>
      <w:lvlJc w:val="left"/>
      <w:pPr>
        <w:ind w:left="502" w:hanging="360"/>
      </w:pPr>
      <w:rPr>
        <w:rFonts w:ascii="Times New Roman" w:hAnsi="Times New Roman" w:cs="Times New Roman" w:hint="default"/>
      </w:rPr>
    </w:lvl>
    <w:lvl w:ilvl="2" w:tplc="04090011">
      <w:start w:val="1"/>
      <w:numFmt w:val="decimal"/>
      <w:lvlText w:val="%3)"/>
      <w:lvlJc w:val="left"/>
      <w:pPr>
        <w:ind w:left="1413" w:hanging="360"/>
      </w:pPr>
      <w:rPr>
        <w:rFonts w:hint="default"/>
        <w:lang w:bidi="th-TH"/>
      </w:rPr>
    </w:lvl>
    <w:lvl w:ilvl="3" w:tplc="0409000F" w:tentative="1">
      <w:start w:val="1"/>
      <w:numFmt w:val="decimal"/>
      <w:lvlText w:val="%4."/>
      <w:lvlJc w:val="left"/>
      <w:pPr>
        <w:ind w:left="1953" w:hanging="360"/>
      </w:pPr>
    </w:lvl>
    <w:lvl w:ilvl="4" w:tplc="04090019" w:tentative="1">
      <w:start w:val="1"/>
      <w:numFmt w:val="lowerLetter"/>
      <w:lvlText w:val="%5."/>
      <w:lvlJc w:val="left"/>
      <w:pPr>
        <w:ind w:left="2673" w:hanging="360"/>
      </w:pPr>
    </w:lvl>
    <w:lvl w:ilvl="5" w:tplc="0409001B" w:tentative="1">
      <w:start w:val="1"/>
      <w:numFmt w:val="lowerRoman"/>
      <w:lvlText w:val="%6."/>
      <w:lvlJc w:val="right"/>
      <w:pPr>
        <w:ind w:left="3393" w:hanging="180"/>
      </w:pPr>
    </w:lvl>
    <w:lvl w:ilvl="6" w:tplc="0409000F" w:tentative="1">
      <w:start w:val="1"/>
      <w:numFmt w:val="decimal"/>
      <w:lvlText w:val="%7."/>
      <w:lvlJc w:val="left"/>
      <w:pPr>
        <w:ind w:left="4113" w:hanging="360"/>
      </w:pPr>
    </w:lvl>
    <w:lvl w:ilvl="7" w:tplc="04090019" w:tentative="1">
      <w:start w:val="1"/>
      <w:numFmt w:val="lowerLetter"/>
      <w:lvlText w:val="%8."/>
      <w:lvlJc w:val="left"/>
      <w:pPr>
        <w:ind w:left="4833" w:hanging="360"/>
      </w:pPr>
    </w:lvl>
    <w:lvl w:ilvl="8" w:tplc="040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5" w15:restartNumberingAfterBreak="0">
    <w:nsid w:val="1C7454AC"/>
    <w:multiLevelType w:val="hybridMultilevel"/>
    <w:tmpl w:val="1936A872"/>
    <w:lvl w:ilvl="0" w:tplc="8AF8BA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0F75924"/>
    <w:multiLevelType w:val="hybridMultilevel"/>
    <w:tmpl w:val="29982410"/>
    <w:lvl w:ilvl="0" w:tplc="0409000B">
      <w:start w:val="1"/>
      <w:numFmt w:val="bullet"/>
      <w:lvlText w:val=""/>
      <w:lvlJc w:val="left"/>
      <w:pPr>
        <w:ind w:left="16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4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50" w:hanging="360"/>
      </w:pPr>
      <w:rPr>
        <w:rFonts w:ascii="Wingdings" w:hAnsi="Wingdings" w:hint="default"/>
      </w:rPr>
    </w:lvl>
  </w:abstractNum>
  <w:abstractNum w:abstractNumId="17" w15:restartNumberingAfterBreak="0">
    <w:nsid w:val="21E45783"/>
    <w:multiLevelType w:val="hybridMultilevel"/>
    <w:tmpl w:val="7B2CBF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3BB724F"/>
    <w:multiLevelType w:val="hybridMultilevel"/>
    <w:tmpl w:val="1826CC7E"/>
    <w:lvl w:ilvl="0" w:tplc="00749DC4">
      <w:start w:val="3"/>
      <w:numFmt w:val="bullet"/>
      <w:lvlText w:val="-"/>
      <w:lvlJc w:val="left"/>
      <w:pPr>
        <w:ind w:left="1640" w:hanging="360"/>
      </w:pPr>
      <w:rPr>
        <w:rFonts w:ascii="Phetsarath OT" w:eastAsia="Times New Roman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2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0" w:hanging="360"/>
      </w:pPr>
      <w:rPr>
        <w:rFonts w:ascii="Wingdings" w:hAnsi="Wingdings" w:hint="default"/>
      </w:rPr>
    </w:lvl>
  </w:abstractNum>
  <w:abstractNum w:abstractNumId="19" w15:restartNumberingAfterBreak="0">
    <w:nsid w:val="25E337DC"/>
    <w:multiLevelType w:val="multilevel"/>
    <w:tmpl w:val="6EFC2AB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5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3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4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968" w:hanging="1800"/>
      </w:pPr>
      <w:rPr>
        <w:rFonts w:hint="default"/>
      </w:rPr>
    </w:lvl>
  </w:abstractNum>
  <w:abstractNum w:abstractNumId="20" w15:restartNumberingAfterBreak="0">
    <w:nsid w:val="269F6545"/>
    <w:multiLevelType w:val="multilevel"/>
    <w:tmpl w:val="E7DEE3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813153F"/>
    <w:multiLevelType w:val="multilevel"/>
    <w:tmpl w:val="8C5E5D3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>
      <w:start w:val="2"/>
      <w:numFmt w:val="decimal"/>
      <w:isLgl/>
      <w:lvlText w:val="%1.%2"/>
      <w:lvlJc w:val="left"/>
      <w:pPr>
        <w:ind w:left="730" w:hanging="3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2" w15:restartNumberingAfterBreak="0">
    <w:nsid w:val="28E77119"/>
    <w:multiLevelType w:val="hybridMultilevel"/>
    <w:tmpl w:val="A746A5F0"/>
    <w:lvl w:ilvl="0" w:tplc="0409000B">
      <w:start w:val="1"/>
      <w:numFmt w:val="bullet"/>
      <w:lvlText w:val=""/>
      <w:lvlJc w:val="left"/>
      <w:pPr>
        <w:ind w:left="1452" w:hanging="360"/>
      </w:pPr>
      <w:rPr>
        <w:rFonts w:ascii="Wingdings" w:hAnsi="Wingdings" w:hint="default"/>
        <w:b/>
        <w:bCs w:val="0"/>
      </w:rPr>
    </w:lvl>
    <w:lvl w:ilvl="1" w:tplc="08090003" w:tentative="1">
      <w:start w:val="1"/>
      <w:numFmt w:val="bullet"/>
      <w:lvlText w:val="o"/>
      <w:lvlJc w:val="left"/>
      <w:pPr>
        <w:ind w:left="217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9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1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3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5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7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9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12" w:hanging="360"/>
      </w:pPr>
      <w:rPr>
        <w:rFonts w:ascii="Wingdings" w:hAnsi="Wingdings" w:hint="default"/>
      </w:rPr>
    </w:lvl>
  </w:abstractNum>
  <w:abstractNum w:abstractNumId="23" w15:restartNumberingAfterBreak="0">
    <w:nsid w:val="29282AE5"/>
    <w:multiLevelType w:val="multilevel"/>
    <w:tmpl w:val="7130A2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9B53CAA"/>
    <w:multiLevelType w:val="hybridMultilevel"/>
    <w:tmpl w:val="16C049F6"/>
    <w:lvl w:ilvl="0" w:tplc="00749DC4">
      <w:start w:val="3"/>
      <w:numFmt w:val="bullet"/>
      <w:lvlText w:val="-"/>
      <w:lvlJc w:val="left"/>
      <w:pPr>
        <w:ind w:left="1134" w:hanging="360"/>
      </w:pPr>
      <w:rPr>
        <w:rFonts w:ascii="Phetsarath OT" w:eastAsia="Times New Roman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4" w:hanging="360"/>
      </w:pPr>
      <w:rPr>
        <w:rFonts w:ascii="Wingdings" w:hAnsi="Wingdings" w:hint="default"/>
      </w:rPr>
    </w:lvl>
  </w:abstractNum>
  <w:abstractNum w:abstractNumId="25" w15:restartNumberingAfterBreak="0">
    <w:nsid w:val="2AB46CF8"/>
    <w:multiLevelType w:val="multilevel"/>
    <w:tmpl w:val="3810258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6" w15:restartNumberingAfterBreak="0">
    <w:nsid w:val="2BFC1AD6"/>
    <w:multiLevelType w:val="multilevel"/>
    <w:tmpl w:val="3550BD4C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Phetsarath OT" w:eastAsia="Times New Roman" w:hAnsi="Phetsarath OT" w:cs="Phetsarath OT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F21306F"/>
    <w:multiLevelType w:val="multilevel"/>
    <w:tmpl w:val="12A46B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8" w15:restartNumberingAfterBreak="0">
    <w:nsid w:val="301A0CA6"/>
    <w:multiLevelType w:val="hybridMultilevel"/>
    <w:tmpl w:val="B72A7338"/>
    <w:lvl w:ilvl="0" w:tplc="F8022F64">
      <w:start w:val="1"/>
      <w:numFmt w:val="bullet"/>
      <w:lvlText w:val="-"/>
      <w:lvlJc w:val="left"/>
      <w:pPr>
        <w:ind w:left="1080" w:hanging="360"/>
      </w:pPr>
      <w:rPr>
        <w:rFonts w:ascii="Phetsarath OT" w:hAnsi="Phetsarath O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31BF39B9"/>
    <w:multiLevelType w:val="multilevel"/>
    <w:tmpl w:val="9A620F5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 w15:restartNumberingAfterBreak="0">
    <w:nsid w:val="32314519"/>
    <w:multiLevelType w:val="multilevel"/>
    <w:tmpl w:val="948410C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31" w15:restartNumberingAfterBreak="0">
    <w:nsid w:val="32A93A74"/>
    <w:multiLevelType w:val="hybridMultilevel"/>
    <w:tmpl w:val="78C21978"/>
    <w:lvl w:ilvl="0" w:tplc="5AD40A18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39F0F1D"/>
    <w:multiLevelType w:val="hybridMultilevel"/>
    <w:tmpl w:val="1D08089E"/>
    <w:lvl w:ilvl="0" w:tplc="F8022F64">
      <w:start w:val="1"/>
      <w:numFmt w:val="bullet"/>
      <w:lvlText w:val="-"/>
      <w:lvlJc w:val="left"/>
      <w:pPr>
        <w:ind w:left="1620" w:hanging="360"/>
      </w:pPr>
      <w:rPr>
        <w:rFonts w:ascii="Phetsarath OT" w:hAnsi="Phetsarath O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3" w15:restartNumberingAfterBreak="0">
    <w:nsid w:val="3A3B3769"/>
    <w:multiLevelType w:val="hybridMultilevel"/>
    <w:tmpl w:val="EA845996"/>
    <w:lvl w:ilvl="0" w:tplc="00749DC4">
      <w:start w:val="3"/>
      <w:numFmt w:val="bullet"/>
      <w:lvlText w:val="-"/>
      <w:lvlJc w:val="left"/>
      <w:pPr>
        <w:ind w:left="3130" w:hanging="360"/>
      </w:pPr>
      <w:rPr>
        <w:rFonts w:ascii="Phetsarath OT" w:eastAsia="Times New Roman" w:hAnsi="Phetsarath OT" w:cs="Phetsarath OT" w:hint="default"/>
      </w:rPr>
    </w:lvl>
    <w:lvl w:ilvl="1" w:tplc="04090003">
      <w:start w:val="1"/>
      <w:numFmt w:val="bullet"/>
      <w:lvlText w:val="o"/>
      <w:lvlJc w:val="left"/>
      <w:pPr>
        <w:ind w:left="3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90" w:hanging="360"/>
      </w:pPr>
      <w:rPr>
        <w:rFonts w:ascii="Wingdings" w:hAnsi="Wingdings" w:hint="default"/>
      </w:rPr>
    </w:lvl>
  </w:abstractNum>
  <w:abstractNum w:abstractNumId="34" w15:restartNumberingAfterBreak="0">
    <w:nsid w:val="3DE40EA5"/>
    <w:multiLevelType w:val="hybridMultilevel"/>
    <w:tmpl w:val="7382C1E2"/>
    <w:lvl w:ilvl="0" w:tplc="260032F2">
      <w:numFmt w:val="bullet"/>
      <w:lvlText w:val="-"/>
      <w:lvlJc w:val="left"/>
      <w:pPr>
        <w:ind w:left="720" w:hanging="360"/>
      </w:pPr>
      <w:rPr>
        <w:rFonts w:ascii="Saysettha OT" w:eastAsia="Times New Roman" w:hAnsi="Saysettha OT" w:cs="Saysettha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3DF21AC0"/>
    <w:multiLevelType w:val="multilevel"/>
    <w:tmpl w:val="28A6D630"/>
    <w:lvl w:ilvl="0">
      <w:start w:val="3"/>
      <w:numFmt w:val="decimal"/>
      <w:lvlText w:val="%1"/>
      <w:lvlJc w:val="left"/>
      <w:pPr>
        <w:ind w:left="480" w:hanging="480"/>
      </w:pPr>
      <w:rPr>
        <w:rFonts w:ascii="Times New Roman" w:hAnsi="Times New Roman" w:cs="Times New Roman" w:hint="default"/>
        <w:color w:val="auto"/>
      </w:rPr>
    </w:lvl>
    <w:lvl w:ilvl="1">
      <w:start w:val="4"/>
      <w:numFmt w:val="decimal"/>
      <w:lvlText w:val="%1.%2"/>
      <w:lvlJc w:val="left"/>
      <w:pPr>
        <w:ind w:left="763" w:hanging="480"/>
      </w:pPr>
      <w:rPr>
        <w:rFonts w:ascii="Times New Roman" w:hAnsi="Times New Roman" w:cs="Times New Roman" w:hint="default"/>
        <w:color w:val="auto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ascii="Times New Roman" w:hAnsi="Times New Roman" w:cs="Times New Roman" w:hint="default"/>
        <w:b/>
        <w:bCs w:val="0"/>
        <w:color w:val="auto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ascii="Times New Roman" w:hAnsi="Times New Roman"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ascii="Times New Roman" w:hAnsi="Times New Roman"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ascii="Times New Roman" w:hAnsi="Times New Roman"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ascii="Times New Roman" w:hAnsi="Times New Roman"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ascii="Times New Roman" w:hAnsi="Times New Roman"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ascii="Times New Roman" w:hAnsi="Times New Roman" w:cs="Times New Roman" w:hint="default"/>
        <w:color w:val="auto"/>
      </w:rPr>
    </w:lvl>
  </w:abstractNum>
  <w:abstractNum w:abstractNumId="36" w15:restartNumberingAfterBreak="0">
    <w:nsid w:val="3F4D2E18"/>
    <w:multiLevelType w:val="multilevel"/>
    <w:tmpl w:val="F55C8FD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ascii="Times New Roman" w:hAnsi="Times New Roman" w:cs="Times New Roman" w:hint="default"/>
        <w:b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ascii="Times New Roman" w:hAnsi="Times New Roman" w:cs="Times New Roman" w:hint="default"/>
        <w:b/>
      </w:rPr>
    </w:lvl>
  </w:abstractNum>
  <w:abstractNum w:abstractNumId="37" w15:restartNumberingAfterBreak="0">
    <w:nsid w:val="3F822BE7"/>
    <w:multiLevelType w:val="hybridMultilevel"/>
    <w:tmpl w:val="3F4A8194"/>
    <w:lvl w:ilvl="0" w:tplc="6D002B28">
      <w:start w:val="3"/>
      <w:numFmt w:val="decimal"/>
      <w:lvlText w:val="%1.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 w15:restartNumberingAfterBreak="0">
    <w:nsid w:val="3FD918E6"/>
    <w:multiLevelType w:val="hybridMultilevel"/>
    <w:tmpl w:val="E53EFCA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03E3973"/>
    <w:multiLevelType w:val="multilevel"/>
    <w:tmpl w:val="9572BF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0" w15:restartNumberingAfterBreak="0">
    <w:nsid w:val="4100702C"/>
    <w:multiLevelType w:val="multilevel"/>
    <w:tmpl w:val="13DE9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41191D77"/>
    <w:multiLevelType w:val="hybridMultilevel"/>
    <w:tmpl w:val="72A82FBE"/>
    <w:lvl w:ilvl="0" w:tplc="DD8E553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6F856A4"/>
    <w:multiLevelType w:val="multilevel"/>
    <w:tmpl w:val="621AE4A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3" w15:restartNumberingAfterBreak="0">
    <w:nsid w:val="4908066E"/>
    <w:multiLevelType w:val="multilevel"/>
    <w:tmpl w:val="EA4C1F7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4" w15:restartNumberingAfterBreak="0">
    <w:nsid w:val="49771D79"/>
    <w:multiLevelType w:val="hybridMultilevel"/>
    <w:tmpl w:val="78B639D0"/>
    <w:lvl w:ilvl="0" w:tplc="482660C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  <w:lang w:bidi="lo-L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CC60093"/>
    <w:multiLevelType w:val="hybridMultilevel"/>
    <w:tmpl w:val="481A7D7C"/>
    <w:lvl w:ilvl="0" w:tplc="6F8237D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3D025C5"/>
    <w:multiLevelType w:val="hybridMultilevel"/>
    <w:tmpl w:val="B0B6BA14"/>
    <w:lvl w:ilvl="0" w:tplc="48C0583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EB54A7"/>
    <w:multiLevelType w:val="multilevel"/>
    <w:tmpl w:val="572E0250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bCs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48" w15:restartNumberingAfterBreak="0">
    <w:nsid w:val="568E3E5A"/>
    <w:multiLevelType w:val="multilevel"/>
    <w:tmpl w:val="461C164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9" w15:restartNumberingAfterBreak="0">
    <w:nsid w:val="57F771B3"/>
    <w:multiLevelType w:val="multilevel"/>
    <w:tmpl w:val="DB46B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58D47553"/>
    <w:multiLevelType w:val="multilevel"/>
    <w:tmpl w:val="2FB4546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2"/>
      <w:numFmt w:val="decimal"/>
      <w:isLgl/>
      <w:lvlText w:val="%1.%2"/>
      <w:lvlJc w:val="left"/>
      <w:pPr>
        <w:ind w:left="940" w:hanging="580"/>
      </w:pPr>
      <w:rPr>
        <w:rFonts w:ascii="Times New Roman" w:hAnsi="Times New Roman" w:cs="Times New Roman" w:hint="default"/>
        <w:sz w:val="22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4"/>
        <w:szCs w:val="32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Times New Roman" w:hAnsi="Times New Roman" w:cs="Times New Roman" w:hint="default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Times New Roman" w:hAnsi="Times New Roman" w:cs="Times New Roman" w:hint="default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Times New Roman" w:hAnsi="Times New Roman" w:cs="Times New Roman" w:hint="default"/>
        <w:sz w:val="22"/>
      </w:rPr>
    </w:lvl>
  </w:abstractNum>
  <w:abstractNum w:abstractNumId="51" w15:restartNumberingAfterBreak="0">
    <w:nsid w:val="5C725900"/>
    <w:multiLevelType w:val="hybridMultilevel"/>
    <w:tmpl w:val="54EC337E"/>
    <w:lvl w:ilvl="0" w:tplc="482660C8">
      <w:start w:val="1"/>
      <w:numFmt w:val="bullet"/>
      <w:lvlText w:val="-"/>
      <w:lvlJc w:val="left"/>
      <w:pPr>
        <w:ind w:left="216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2" w15:restartNumberingAfterBreak="0">
    <w:nsid w:val="5DDA3F7C"/>
    <w:multiLevelType w:val="multilevel"/>
    <w:tmpl w:val="7F0C8906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Phetsarath OT" w:eastAsia="Times New Roman" w:hAnsi="Phetsarath OT" w:cs="Phetsarath OT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5E0834B4"/>
    <w:multiLevelType w:val="hybridMultilevel"/>
    <w:tmpl w:val="D5965594"/>
    <w:lvl w:ilvl="0" w:tplc="86DE9386">
      <w:start w:val="1"/>
      <w:numFmt w:val="decimal"/>
      <w:lvlText w:val="%1."/>
      <w:lvlJc w:val="left"/>
      <w:pPr>
        <w:ind w:left="144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4" w15:restartNumberingAfterBreak="0">
    <w:nsid w:val="5E8C5F6C"/>
    <w:multiLevelType w:val="hybridMultilevel"/>
    <w:tmpl w:val="F6F81EEC"/>
    <w:lvl w:ilvl="0" w:tplc="00749DC4">
      <w:start w:val="3"/>
      <w:numFmt w:val="bullet"/>
      <w:lvlText w:val="-"/>
      <w:lvlJc w:val="left"/>
      <w:pPr>
        <w:ind w:left="1134" w:hanging="360"/>
      </w:pPr>
      <w:rPr>
        <w:rFonts w:ascii="Phetsarath OT" w:eastAsia="Times New Roman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4" w:hanging="360"/>
      </w:pPr>
      <w:rPr>
        <w:rFonts w:ascii="Wingdings" w:hAnsi="Wingdings" w:hint="default"/>
      </w:rPr>
    </w:lvl>
  </w:abstractNum>
  <w:abstractNum w:abstractNumId="55" w15:restartNumberingAfterBreak="0">
    <w:nsid w:val="5F132854"/>
    <w:multiLevelType w:val="hybridMultilevel"/>
    <w:tmpl w:val="D2525158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56" w15:restartNumberingAfterBreak="0">
    <w:nsid w:val="629D6026"/>
    <w:multiLevelType w:val="multilevel"/>
    <w:tmpl w:val="CC8470EC"/>
    <w:lvl w:ilvl="0">
      <w:start w:val="3"/>
      <w:numFmt w:val="decimal"/>
      <w:lvlText w:val="%1"/>
      <w:lvlJc w:val="left"/>
      <w:pPr>
        <w:ind w:left="435" w:hanging="435"/>
      </w:pPr>
      <w:rPr>
        <w:rFonts w:ascii="Saysettha OT" w:hAnsi="Saysettha OT" w:cs="Saysettha OT"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ascii="Times New Roman" w:hAnsi="Times New Roman" w:cs="Times New Roman" w:hint="default"/>
        <w:b/>
        <w:bCs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bCs w:val="0"/>
        <w:sz w:val="24"/>
        <w:szCs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Saysettha OT" w:hAnsi="Saysettha OT" w:cs="Saysettha OT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Saysettha OT" w:hAnsi="Saysettha OT" w:cs="Saysettha OT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Saysettha OT" w:hAnsi="Saysettha OT" w:cs="Saysettha OT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Saysettha OT" w:hAnsi="Saysettha OT" w:cs="Saysettha OT"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ascii="Saysettha OT" w:hAnsi="Saysettha OT" w:cs="Saysettha OT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Saysettha OT" w:hAnsi="Saysettha OT" w:cs="Saysettha OT" w:hint="default"/>
      </w:rPr>
    </w:lvl>
  </w:abstractNum>
  <w:abstractNum w:abstractNumId="57" w15:restartNumberingAfterBreak="0">
    <w:nsid w:val="629E070F"/>
    <w:multiLevelType w:val="hybridMultilevel"/>
    <w:tmpl w:val="83FCEAE2"/>
    <w:lvl w:ilvl="0" w:tplc="00749DC4">
      <w:start w:val="3"/>
      <w:numFmt w:val="bullet"/>
      <w:lvlText w:val="-"/>
      <w:lvlJc w:val="left"/>
      <w:pPr>
        <w:ind w:left="4432" w:hanging="360"/>
      </w:pPr>
      <w:rPr>
        <w:rFonts w:ascii="Phetsarath OT" w:eastAsia="Times New Roman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51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8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5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3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0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7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4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192" w:hanging="360"/>
      </w:pPr>
      <w:rPr>
        <w:rFonts w:ascii="Wingdings" w:hAnsi="Wingdings" w:hint="default"/>
      </w:rPr>
    </w:lvl>
  </w:abstractNum>
  <w:abstractNum w:abstractNumId="58" w15:restartNumberingAfterBreak="0">
    <w:nsid w:val="65C74378"/>
    <w:multiLevelType w:val="multilevel"/>
    <w:tmpl w:val="41D28F4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59" w15:restartNumberingAfterBreak="0">
    <w:nsid w:val="6B4C0941"/>
    <w:multiLevelType w:val="multilevel"/>
    <w:tmpl w:val="F0FCBCB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261" w:hanging="720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1802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4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65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6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47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8" w:hanging="2880"/>
      </w:pPr>
      <w:rPr>
        <w:rFonts w:hint="default"/>
      </w:rPr>
    </w:lvl>
  </w:abstractNum>
  <w:abstractNum w:abstractNumId="60" w15:restartNumberingAfterBreak="0">
    <w:nsid w:val="6E42310D"/>
    <w:multiLevelType w:val="multilevel"/>
    <w:tmpl w:val="880CA85C"/>
    <w:lvl w:ilvl="0">
      <w:start w:val="2"/>
      <w:numFmt w:val="decimal"/>
      <w:lvlText w:val="%1"/>
      <w:lvlJc w:val="left"/>
      <w:pPr>
        <w:ind w:left="480" w:hanging="480"/>
      </w:pPr>
      <w:rPr>
        <w:rFonts w:cs="DokChampa" w:hint="default"/>
      </w:rPr>
    </w:lvl>
    <w:lvl w:ilvl="1">
      <w:start w:val="1"/>
      <w:numFmt w:val="decimal"/>
      <w:lvlText w:val="%1.%2"/>
      <w:lvlJc w:val="left"/>
      <w:pPr>
        <w:ind w:left="905" w:hanging="480"/>
      </w:pPr>
      <w:rPr>
        <w:rFonts w:cs="DokChampa" w:hint="default"/>
      </w:rPr>
    </w:lvl>
    <w:lvl w:ilvl="2">
      <w:start w:val="4"/>
      <w:numFmt w:val="decimal"/>
      <w:lvlText w:val="%1.%2.%3"/>
      <w:lvlJc w:val="left"/>
      <w:pPr>
        <w:ind w:left="1570" w:hanging="720"/>
      </w:pPr>
      <w:rPr>
        <w:rFonts w:cs="DokChampa" w:hint="default"/>
        <w:lang w:bidi="th-TH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cs="DokChampa"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cs="DokChampa"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cs="DokChampa"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cs="DokChampa"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cs="DokChampa"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cs="DokChampa" w:hint="default"/>
      </w:rPr>
    </w:lvl>
  </w:abstractNum>
  <w:abstractNum w:abstractNumId="61" w15:restartNumberingAfterBreak="0">
    <w:nsid w:val="6F4B6AB1"/>
    <w:multiLevelType w:val="hybridMultilevel"/>
    <w:tmpl w:val="A36292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89660DF"/>
    <w:multiLevelType w:val="hybridMultilevel"/>
    <w:tmpl w:val="7584C464"/>
    <w:lvl w:ilvl="0" w:tplc="0409000B">
      <w:start w:val="1"/>
      <w:numFmt w:val="bullet"/>
      <w:lvlText w:val=""/>
      <w:lvlJc w:val="left"/>
      <w:pPr>
        <w:ind w:left="183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5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7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9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1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3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5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7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90" w:hanging="360"/>
      </w:pPr>
      <w:rPr>
        <w:rFonts w:ascii="Wingdings" w:hAnsi="Wingdings" w:hint="default"/>
      </w:rPr>
    </w:lvl>
  </w:abstractNum>
  <w:abstractNum w:abstractNumId="63" w15:restartNumberingAfterBreak="0">
    <w:nsid w:val="7978318B"/>
    <w:multiLevelType w:val="multilevel"/>
    <w:tmpl w:val="B5FC01A0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Phetsarath OT" w:eastAsia="Times New Roman" w:hAnsi="Phetsarath OT" w:cs="Phetsarath OT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ascii="Times New Roman" w:eastAsiaTheme="minorHAnsi" w:hAnsi="Times New Roman" w:cs="Times New Roman" w:hint="default"/>
        <w:lang w:bidi="lo-LA"/>
      </w:rPr>
    </w:lvl>
    <w:lvl w:ilvl="3">
      <w:start w:val="20"/>
      <w:numFmt w:val="decimal"/>
      <w:lvlText w:val="%4"/>
      <w:lvlJc w:val="left"/>
      <w:pPr>
        <w:ind w:left="2880" w:hanging="36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7D1E3D34"/>
    <w:multiLevelType w:val="hybridMultilevel"/>
    <w:tmpl w:val="0D0C06CC"/>
    <w:lvl w:ilvl="0" w:tplc="2B2C95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D673817"/>
    <w:multiLevelType w:val="hybridMultilevel"/>
    <w:tmpl w:val="BDC60518"/>
    <w:lvl w:ilvl="0" w:tplc="E4C60B40">
      <w:start w:val="1"/>
      <w:numFmt w:val="bullet"/>
      <w:lvlText w:val="-"/>
      <w:lvlJc w:val="left"/>
      <w:pPr>
        <w:ind w:left="720" w:hanging="360"/>
      </w:pPr>
      <w:rPr>
        <w:rFonts w:ascii="Phetsarath OT" w:hAnsi="Phetsarath OT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6" w15:restartNumberingAfterBreak="0">
    <w:nsid w:val="7D797145"/>
    <w:multiLevelType w:val="hybridMultilevel"/>
    <w:tmpl w:val="052EF2F2"/>
    <w:lvl w:ilvl="0" w:tplc="00749DC4">
      <w:start w:val="3"/>
      <w:numFmt w:val="bullet"/>
      <w:lvlText w:val="-"/>
      <w:lvlJc w:val="left"/>
      <w:pPr>
        <w:ind w:left="3078" w:hanging="360"/>
      </w:pPr>
      <w:rPr>
        <w:rFonts w:ascii="Phetsarath OT" w:eastAsia="Times New Roman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37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38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57"/>
  </w:num>
  <w:num w:numId="4">
    <w:abstractNumId w:val="33"/>
  </w:num>
  <w:num w:numId="5">
    <w:abstractNumId w:val="18"/>
  </w:num>
  <w:num w:numId="6">
    <w:abstractNumId w:val="8"/>
  </w:num>
  <w:num w:numId="7">
    <w:abstractNumId w:val="66"/>
  </w:num>
  <w:num w:numId="8">
    <w:abstractNumId w:val="24"/>
  </w:num>
  <w:num w:numId="9">
    <w:abstractNumId w:val="54"/>
  </w:num>
  <w:num w:numId="10">
    <w:abstractNumId w:val="47"/>
  </w:num>
  <w:num w:numId="11">
    <w:abstractNumId w:val="51"/>
  </w:num>
  <w:num w:numId="12">
    <w:abstractNumId w:val="28"/>
  </w:num>
  <w:num w:numId="13">
    <w:abstractNumId w:val="32"/>
  </w:num>
  <w:num w:numId="14">
    <w:abstractNumId w:val="65"/>
  </w:num>
  <w:num w:numId="15">
    <w:abstractNumId w:val="34"/>
  </w:num>
  <w:num w:numId="16">
    <w:abstractNumId w:val="4"/>
  </w:num>
  <w:num w:numId="17">
    <w:abstractNumId w:val="56"/>
  </w:num>
  <w:num w:numId="18">
    <w:abstractNumId w:val="31"/>
  </w:num>
  <w:num w:numId="19">
    <w:abstractNumId w:val="22"/>
  </w:num>
  <w:num w:numId="20">
    <w:abstractNumId w:val="62"/>
  </w:num>
  <w:num w:numId="21">
    <w:abstractNumId w:val="0"/>
  </w:num>
  <w:num w:numId="22">
    <w:abstractNumId w:val="49"/>
  </w:num>
  <w:num w:numId="23">
    <w:abstractNumId w:val="23"/>
  </w:num>
  <w:num w:numId="24">
    <w:abstractNumId w:val="2"/>
  </w:num>
  <w:num w:numId="25">
    <w:abstractNumId w:val="9"/>
  </w:num>
  <w:num w:numId="26">
    <w:abstractNumId w:val="26"/>
  </w:num>
  <w:num w:numId="27">
    <w:abstractNumId w:val="52"/>
  </w:num>
  <w:num w:numId="28">
    <w:abstractNumId w:val="63"/>
  </w:num>
  <w:num w:numId="29">
    <w:abstractNumId w:val="20"/>
  </w:num>
  <w:num w:numId="30">
    <w:abstractNumId w:val="17"/>
  </w:num>
  <w:num w:numId="31">
    <w:abstractNumId w:val="61"/>
  </w:num>
  <w:num w:numId="32">
    <w:abstractNumId w:val="13"/>
  </w:num>
  <w:num w:numId="33">
    <w:abstractNumId w:val="40"/>
  </w:num>
  <w:num w:numId="34">
    <w:abstractNumId w:val="5"/>
  </w:num>
  <w:num w:numId="35">
    <w:abstractNumId w:val="59"/>
  </w:num>
  <w:num w:numId="36">
    <w:abstractNumId w:val="64"/>
  </w:num>
  <w:num w:numId="37">
    <w:abstractNumId w:val="39"/>
  </w:num>
  <w:num w:numId="38">
    <w:abstractNumId w:val="30"/>
  </w:num>
  <w:num w:numId="39">
    <w:abstractNumId w:val="27"/>
  </w:num>
  <w:num w:numId="40">
    <w:abstractNumId w:val="25"/>
  </w:num>
  <w:num w:numId="41">
    <w:abstractNumId w:val="3"/>
  </w:num>
  <w:num w:numId="42">
    <w:abstractNumId w:val="37"/>
  </w:num>
  <w:num w:numId="43">
    <w:abstractNumId w:val="10"/>
  </w:num>
  <w:num w:numId="44">
    <w:abstractNumId w:val="58"/>
  </w:num>
  <w:num w:numId="45">
    <w:abstractNumId w:val="42"/>
  </w:num>
  <w:num w:numId="46">
    <w:abstractNumId w:val="19"/>
  </w:num>
  <w:num w:numId="47">
    <w:abstractNumId w:val="7"/>
  </w:num>
  <w:num w:numId="48">
    <w:abstractNumId w:val="48"/>
  </w:num>
  <w:num w:numId="49">
    <w:abstractNumId w:val="29"/>
  </w:num>
  <w:num w:numId="50">
    <w:abstractNumId w:val="43"/>
  </w:num>
  <w:num w:numId="51">
    <w:abstractNumId w:val="53"/>
  </w:num>
  <w:num w:numId="52">
    <w:abstractNumId w:val="11"/>
  </w:num>
  <w:num w:numId="53">
    <w:abstractNumId w:val="6"/>
  </w:num>
  <w:num w:numId="54">
    <w:abstractNumId w:val="41"/>
  </w:num>
  <w:num w:numId="55">
    <w:abstractNumId w:val="21"/>
  </w:num>
  <w:num w:numId="56">
    <w:abstractNumId w:val="45"/>
  </w:num>
  <w:num w:numId="57">
    <w:abstractNumId w:val="50"/>
  </w:num>
  <w:num w:numId="58">
    <w:abstractNumId w:val="46"/>
  </w:num>
  <w:num w:numId="59">
    <w:abstractNumId w:val="15"/>
  </w:num>
  <w:num w:numId="60">
    <w:abstractNumId w:val="60"/>
  </w:num>
  <w:num w:numId="61">
    <w:abstractNumId w:val="38"/>
  </w:num>
  <w:num w:numId="62">
    <w:abstractNumId w:val="16"/>
  </w:num>
  <w:num w:numId="63">
    <w:abstractNumId w:val="44"/>
  </w:num>
  <w:num w:numId="64">
    <w:abstractNumId w:val="35"/>
  </w:num>
  <w:num w:numId="65">
    <w:abstractNumId w:val="1"/>
  </w:num>
  <w:num w:numId="66">
    <w:abstractNumId w:val="55"/>
  </w:num>
  <w:num w:numId="67">
    <w:abstractNumId w:val="36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displayBackgroundShape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400E"/>
    <w:rsid w:val="00000926"/>
    <w:rsid w:val="000039E9"/>
    <w:rsid w:val="00003C88"/>
    <w:rsid w:val="00003EDC"/>
    <w:rsid w:val="0000443F"/>
    <w:rsid w:val="0000551B"/>
    <w:rsid w:val="000060CE"/>
    <w:rsid w:val="00006DEB"/>
    <w:rsid w:val="000077F0"/>
    <w:rsid w:val="00014502"/>
    <w:rsid w:val="00015E2C"/>
    <w:rsid w:val="00016291"/>
    <w:rsid w:val="00021ED7"/>
    <w:rsid w:val="0002405F"/>
    <w:rsid w:val="00024502"/>
    <w:rsid w:val="000254C4"/>
    <w:rsid w:val="000273A3"/>
    <w:rsid w:val="000309AF"/>
    <w:rsid w:val="00030B32"/>
    <w:rsid w:val="00030DA6"/>
    <w:rsid w:val="000338B3"/>
    <w:rsid w:val="00035697"/>
    <w:rsid w:val="000407DC"/>
    <w:rsid w:val="0005017E"/>
    <w:rsid w:val="00050961"/>
    <w:rsid w:val="00057742"/>
    <w:rsid w:val="00057862"/>
    <w:rsid w:val="00060B8E"/>
    <w:rsid w:val="00064316"/>
    <w:rsid w:val="00064D92"/>
    <w:rsid w:val="00065228"/>
    <w:rsid w:val="0006731E"/>
    <w:rsid w:val="00067EF4"/>
    <w:rsid w:val="00075415"/>
    <w:rsid w:val="00085577"/>
    <w:rsid w:val="00090673"/>
    <w:rsid w:val="000921B0"/>
    <w:rsid w:val="0009318D"/>
    <w:rsid w:val="000947DE"/>
    <w:rsid w:val="000A018F"/>
    <w:rsid w:val="000A0F33"/>
    <w:rsid w:val="000A15CF"/>
    <w:rsid w:val="000A2AD4"/>
    <w:rsid w:val="000A2CB2"/>
    <w:rsid w:val="000A3BA7"/>
    <w:rsid w:val="000A4B08"/>
    <w:rsid w:val="000A5FE7"/>
    <w:rsid w:val="000B0559"/>
    <w:rsid w:val="000B396F"/>
    <w:rsid w:val="000C1D13"/>
    <w:rsid w:val="000C451A"/>
    <w:rsid w:val="000C742A"/>
    <w:rsid w:val="000C77D3"/>
    <w:rsid w:val="000C7D8F"/>
    <w:rsid w:val="000D37F9"/>
    <w:rsid w:val="000D3C5A"/>
    <w:rsid w:val="000D5167"/>
    <w:rsid w:val="000D530B"/>
    <w:rsid w:val="000E57E8"/>
    <w:rsid w:val="000E5A90"/>
    <w:rsid w:val="000E6601"/>
    <w:rsid w:val="000E7710"/>
    <w:rsid w:val="000F1406"/>
    <w:rsid w:val="000F2C99"/>
    <w:rsid w:val="000F418B"/>
    <w:rsid w:val="000F53DB"/>
    <w:rsid w:val="000F5570"/>
    <w:rsid w:val="000F60BF"/>
    <w:rsid w:val="000F6ABB"/>
    <w:rsid w:val="000F709D"/>
    <w:rsid w:val="0010172D"/>
    <w:rsid w:val="001020BB"/>
    <w:rsid w:val="00102FE5"/>
    <w:rsid w:val="001044EF"/>
    <w:rsid w:val="00105077"/>
    <w:rsid w:val="001051C8"/>
    <w:rsid w:val="00111DA6"/>
    <w:rsid w:val="001137AA"/>
    <w:rsid w:val="00114FC6"/>
    <w:rsid w:val="00115C83"/>
    <w:rsid w:val="00120788"/>
    <w:rsid w:val="001207DD"/>
    <w:rsid w:val="00120C6C"/>
    <w:rsid w:val="0012125E"/>
    <w:rsid w:val="00121C9F"/>
    <w:rsid w:val="00121FE5"/>
    <w:rsid w:val="00122EA9"/>
    <w:rsid w:val="00122F5F"/>
    <w:rsid w:val="001245FE"/>
    <w:rsid w:val="00127156"/>
    <w:rsid w:val="00127339"/>
    <w:rsid w:val="00127AC0"/>
    <w:rsid w:val="00130C5E"/>
    <w:rsid w:val="00131A67"/>
    <w:rsid w:val="00131CA3"/>
    <w:rsid w:val="0013378C"/>
    <w:rsid w:val="00133EF1"/>
    <w:rsid w:val="00134EE0"/>
    <w:rsid w:val="00134EFA"/>
    <w:rsid w:val="00135B98"/>
    <w:rsid w:val="00137868"/>
    <w:rsid w:val="001424C9"/>
    <w:rsid w:val="00144110"/>
    <w:rsid w:val="001443B8"/>
    <w:rsid w:val="00144AB5"/>
    <w:rsid w:val="001456D8"/>
    <w:rsid w:val="00147EB0"/>
    <w:rsid w:val="0015194C"/>
    <w:rsid w:val="0015334B"/>
    <w:rsid w:val="00153CDD"/>
    <w:rsid w:val="00154696"/>
    <w:rsid w:val="001563F3"/>
    <w:rsid w:val="0015693D"/>
    <w:rsid w:val="0016230E"/>
    <w:rsid w:val="001634BA"/>
    <w:rsid w:val="00163F9D"/>
    <w:rsid w:val="00166670"/>
    <w:rsid w:val="00171696"/>
    <w:rsid w:val="001728A8"/>
    <w:rsid w:val="00172E76"/>
    <w:rsid w:val="00174BD7"/>
    <w:rsid w:val="00175BED"/>
    <w:rsid w:val="00182719"/>
    <w:rsid w:val="0018390E"/>
    <w:rsid w:val="00183ABA"/>
    <w:rsid w:val="00184D12"/>
    <w:rsid w:val="001854E7"/>
    <w:rsid w:val="00192928"/>
    <w:rsid w:val="00192AD6"/>
    <w:rsid w:val="00192BFD"/>
    <w:rsid w:val="00194C0C"/>
    <w:rsid w:val="0019548C"/>
    <w:rsid w:val="001955E0"/>
    <w:rsid w:val="00197372"/>
    <w:rsid w:val="00197AC9"/>
    <w:rsid w:val="001A2E29"/>
    <w:rsid w:val="001B4DA4"/>
    <w:rsid w:val="001B5E7F"/>
    <w:rsid w:val="001B707F"/>
    <w:rsid w:val="001B7D13"/>
    <w:rsid w:val="001C01D4"/>
    <w:rsid w:val="001C0A4E"/>
    <w:rsid w:val="001C1647"/>
    <w:rsid w:val="001C3BD6"/>
    <w:rsid w:val="001C4B7F"/>
    <w:rsid w:val="001C5062"/>
    <w:rsid w:val="001C6AF5"/>
    <w:rsid w:val="001C6F3C"/>
    <w:rsid w:val="001C77A9"/>
    <w:rsid w:val="001C7B88"/>
    <w:rsid w:val="001D0583"/>
    <w:rsid w:val="001D10A2"/>
    <w:rsid w:val="001D17D8"/>
    <w:rsid w:val="001D1F93"/>
    <w:rsid w:val="001D2509"/>
    <w:rsid w:val="001D2F51"/>
    <w:rsid w:val="001D3E50"/>
    <w:rsid w:val="001D4A64"/>
    <w:rsid w:val="001D5BB9"/>
    <w:rsid w:val="001D5E00"/>
    <w:rsid w:val="001E14C6"/>
    <w:rsid w:val="001E3BED"/>
    <w:rsid w:val="001E4C78"/>
    <w:rsid w:val="001F1612"/>
    <w:rsid w:val="001F1C86"/>
    <w:rsid w:val="001F353E"/>
    <w:rsid w:val="001F357B"/>
    <w:rsid w:val="001F444E"/>
    <w:rsid w:val="001F5FD7"/>
    <w:rsid w:val="001F6F4D"/>
    <w:rsid w:val="002016F1"/>
    <w:rsid w:val="00202A3D"/>
    <w:rsid w:val="0020333A"/>
    <w:rsid w:val="0020350C"/>
    <w:rsid w:val="002044B3"/>
    <w:rsid w:val="00206688"/>
    <w:rsid w:val="00207BD9"/>
    <w:rsid w:val="002117BD"/>
    <w:rsid w:val="002127E2"/>
    <w:rsid w:val="00213B38"/>
    <w:rsid w:val="00213CD0"/>
    <w:rsid w:val="0021477E"/>
    <w:rsid w:val="00215C02"/>
    <w:rsid w:val="00215D1B"/>
    <w:rsid w:val="00220148"/>
    <w:rsid w:val="00220D71"/>
    <w:rsid w:val="002215ED"/>
    <w:rsid w:val="00222106"/>
    <w:rsid w:val="00224B0A"/>
    <w:rsid w:val="00224FAE"/>
    <w:rsid w:val="002300B2"/>
    <w:rsid w:val="00230F6E"/>
    <w:rsid w:val="00234646"/>
    <w:rsid w:val="00234ED1"/>
    <w:rsid w:val="00237529"/>
    <w:rsid w:val="00241D39"/>
    <w:rsid w:val="002422A9"/>
    <w:rsid w:val="00242CD8"/>
    <w:rsid w:val="00243744"/>
    <w:rsid w:val="002448E9"/>
    <w:rsid w:val="00244BA8"/>
    <w:rsid w:val="00245216"/>
    <w:rsid w:val="00245BD1"/>
    <w:rsid w:val="00245C2C"/>
    <w:rsid w:val="00245ED4"/>
    <w:rsid w:val="002469DA"/>
    <w:rsid w:val="00246BA4"/>
    <w:rsid w:val="002471B4"/>
    <w:rsid w:val="00252589"/>
    <w:rsid w:val="0025394B"/>
    <w:rsid w:val="00254A76"/>
    <w:rsid w:val="00256586"/>
    <w:rsid w:val="00261668"/>
    <w:rsid w:val="00263B78"/>
    <w:rsid w:val="00267C02"/>
    <w:rsid w:val="00273226"/>
    <w:rsid w:val="00273C9E"/>
    <w:rsid w:val="00275A4D"/>
    <w:rsid w:val="00276891"/>
    <w:rsid w:val="00276F77"/>
    <w:rsid w:val="00277C69"/>
    <w:rsid w:val="002817BC"/>
    <w:rsid w:val="0028444B"/>
    <w:rsid w:val="00286D73"/>
    <w:rsid w:val="002879CA"/>
    <w:rsid w:val="0029129F"/>
    <w:rsid w:val="002916B9"/>
    <w:rsid w:val="0029227C"/>
    <w:rsid w:val="002929AC"/>
    <w:rsid w:val="002A33D9"/>
    <w:rsid w:val="002A488F"/>
    <w:rsid w:val="002A521C"/>
    <w:rsid w:val="002A5D27"/>
    <w:rsid w:val="002B1D7C"/>
    <w:rsid w:val="002B23B7"/>
    <w:rsid w:val="002C015F"/>
    <w:rsid w:val="002C50AE"/>
    <w:rsid w:val="002C5165"/>
    <w:rsid w:val="002C583D"/>
    <w:rsid w:val="002C5E5B"/>
    <w:rsid w:val="002C77F4"/>
    <w:rsid w:val="002D0A7B"/>
    <w:rsid w:val="002D1B63"/>
    <w:rsid w:val="002D28DD"/>
    <w:rsid w:val="002D47BD"/>
    <w:rsid w:val="002D4BD8"/>
    <w:rsid w:val="002F2339"/>
    <w:rsid w:val="002F5B75"/>
    <w:rsid w:val="003026D8"/>
    <w:rsid w:val="00304775"/>
    <w:rsid w:val="003058FA"/>
    <w:rsid w:val="00312B16"/>
    <w:rsid w:val="00313C93"/>
    <w:rsid w:val="00313ECC"/>
    <w:rsid w:val="00315D2E"/>
    <w:rsid w:val="0031662E"/>
    <w:rsid w:val="00326196"/>
    <w:rsid w:val="0032673F"/>
    <w:rsid w:val="00327537"/>
    <w:rsid w:val="00331403"/>
    <w:rsid w:val="00331A7B"/>
    <w:rsid w:val="00332336"/>
    <w:rsid w:val="00334759"/>
    <w:rsid w:val="003347B1"/>
    <w:rsid w:val="00336275"/>
    <w:rsid w:val="0034041B"/>
    <w:rsid w:val="00341CBA"/>
    <w:rsid w:val="0034224A"/>
    <w:rsid w:val="00345273"/>
    <w:rsid w:val="0034737E"/>
    <w:rsid w:val="00347A96"/>
    <w:rsid w:val="00347DFE"/>
    <w:rsid w:val="00350623"/>
    <w:rsid w:val="00350B86"/>
    <w:rsid w:val="003512D3"/>
    <w:rsid w:val="00351A87"/>
    <w:rsid w:val="0035361F"/>
    <w:rsid w:val="00354BE5"/>
    <w:rsid w:val="00354D58"/>
    <w:rsid w:val="00355A2D"/>
    <w:rsid w:val="00355EFC"/>
    <w:rsid w:val="00355FBB"/>
    <w:rsid w:val="003646DB"/>
    <w:rsid w:val="003657DF"/>
    <w:rsid w:val="003716BE"/>
    <w:rsid w:val="00373F71"/>
    <w:rsid w:val="003743DC"/>
    <w:rsid w:val="0037604C"/>
    <w:rsid w:val="00376F52"/>
    <w:rsid w:val="00377709"/>
    <w:rsid w:val="0038078A"/>
    <w:rsid w:val="003815C1"/>
    <w:rsid w:val="003817F8"/>
    <w:rsid w:val="00383ED8"/>
    <w:rsid w:val="00384CAE"/>
    <w:rsid w:val="00385F29"/>
    <w:rsid w:val="00387465"/>
    <w:rsid w:val="00390717"/>
    <w:rsid w:val="0039344E"/>
    <w:rsid w:val="00394048"/>
    <w:rsid w:val="003948A6"/>
    <w:rsid w:val="00396719"/>
    <w:rsid w:val="00396AB3"/>
    <w:rsid w:val="00397BD5"/>
    <w:rsid w:val="003A3728"/>
    <w:rsid w:val="003A67D2"/>
    <w:rsid w:val="003A7E91"/>
    <w:rsid w:val="003B1B26"/>
    <w:rsid w:val="003B6FB7"/>
    <w:rsid w:val="003B7257"/>
    <w:rsid w:val="003C297B"/>
    <w:rsid w:val="003C2AAC"/>
    <w:rsid w:val="003C372D"/>
    <w:rsid w:val="003C4231"/>
    <w:rsid w:val="003C5510"/>
    <w:rsid w:val="003C68EA"/>
    <w:rsid w:val="003D07FC"/>
    <w:rsid w:val="003D20F3"/>
    <w:rsid w:val="003D383D"/>
    <w:rsid w:val="003D4940"/>
    <w:rsid w:val="003E0341"/>
    <w:rsid w:val="003E134D"/>
    <w:rsid w:val="003E2BF9"/>
    <w:rsid w:val="003E306E"/>
    <w:rsid w:val="003E404A"/>
    <w:rsid w:val="003E5B5E"/>
    <w:rsid w:val="003E751E"/>
    <w:rsid w:val="003E7CBE"/>
    <w:rsid w:val="003F0065"/>
    <w:rsid w:val="003F1EB6"/>
    <w:rsid w:val="003F30FB"/>
    <w:rsid w:val="003F4751"/>
    <w:rsid w:val="003F489F"/>
    <w:rsid w:val="003F4B50"/>
    <w:rsid w:val="003F4EC8"/>
    <w:rsid w:val="003F6BBF"/>
    <w:rsid w:val="003F7631"/>
    <w:rsid w:val="0040131E"/>
    <w:rsid w:val="004022D3"/>
    <w:rsid w:val="004025BC"/>
    <w:rsid w:val="00403861"/>
    <w:rsid w:val="0040453D"/>
    <w:rsid w:val="00404684"/>
    <w:rsid w:val="00406EF7"/>
    <w:rsid w:val="004117A0"/>
    <w:rsid w:val="004137BB"/>
    <w:rsid w:val="00424085"/>
    <w:rsid w:val="004256C9"/>
    <w:rsid w:val="00426F61"/>
    <w:rsid w:val="00427F10"/>
    <w:rsid w:val="004303D1"/>
    <w:rsid w:val="00430EEF"/>
    <w:rsid w:val="00432485"/>
    <w:rsid w:val="00432AFE"/>
    <w:rsid w:val="00434637"/>
    <w:rsid w:val="00434EC5"/>
    <w:rsid w:val="004362E2"/>
    <w:rsid w:val="00436615"/>
    <w:rsid w:val="00437FCD"/>
    <w:rsid w:val="00440252"/>
    <w:rsid w:val="00440C8A"/>
    <w:rsid w:val="004412DD"/>
    <w:rsid w:val="00441870"/>
    <w:rsid w:val="004430B3"/>
    <w:rsid w:val="00444E57"/>
    <w:rsid w:val="00444FEE"/>
    <w:rsid w:val="004459CF"/>
    <w:rsid w:val="00447B37"/>
    <w:rsid w:val="00451F07"/>
    <w:rsid w:val="00453072"/>
    <w:rsid w:val="00454A31"/>
    <w:rsid w:val="00455DEB"/>
    <w:rsid w:val="004562C0"/>
    <w:rsid w:val="00460FD9"/>
    <w:rsid w:val="004649E3"/>
    <w:rsid w:val="00465A24"/>
    <w:rsid w:val="0046672F"/>
    <w:rsid w:val="0046679E"/>
    <w:rsid w:val="00467F8D"/>
    <w:rsid w:val="00471170"/>
    <w:rsid w:val="00474E75"/>
    <w:rsid w:val="004762E4"/>
    <w:rsid w:val="00477A11"/>
    <w:rsid w:val="00477D08"/>
    <w:rsid w:val="004822B2"/>
    <w:rsid w:val="00482BC7"/>
    <w:rsid w:val="00487EFB"/>
    <w:rsid w:val="00490D90"/>
    <w:rsid w:val="00491CC9"/>
    <w:rsid w:val="004920B0"/>
    <w:rsid w:val="004927A0"/>
    <w:rsid w:val="0049519A"/>
    <w:rsid w:val="0049605A"/>
    <w:rsid w:val="004961A2"/>
    <w:rsid w:val="004A0553"/>
    <w:rsid w:val="004A3748"/>
    <w:rsid w:val="004A3BD0"/>
    <w:rsid w:val="004A3D7E"/>
    <w:rsid w:val="004A4581"/>
    <w:rsid w:val="004A5208"/>
    <w:rsid w:val="004A5EBC"/>
    <w:rsid w:val="004A644C"/>
    <w:rsid w:val="004B0FF4"/>
    <w:rsid w:val="004B2118"/>
    <w:rsid w:val="004B6227"/>
    <w:rsid w:val="004B638D"/>
    <w:rsid w:val="004B7DA6"/>
    <w:rsid w:val="004C0726"/>
    <w:rsid w:val="004C282B"/>
    <w:rsid w:val="004C6354"/>
    <w:rsid w:val="004C6AED"/>
    <w:rsid w:val="004C6E40"/>
    <w:rsid w:val="004D0451"/>
    <w:rsid w:val="004D0C54"/>
    <w:rsid w:val="004D21DB"/>
    <w:rsid w:val="004D6B92"/>
    <w:rsid w:val="004E3060"/>
    <w:rsid w:val="004E3FB7"/>
    <w:rsid w:val="004F0E97"/>
    <w:rsid w:val="004F2531"/>
    <w:rsid w:val="004F33F2"/>
    <w:rsid w:val="004F39A0"/>
    <w:rsid w:val="004F738A"/>
    <w:rsid w:val="0050006D"/>
    <w:rsid w:val="00501296"/>
    <w:rsid w:val="00501C63"/>
    <w:rsid w:val="0050219A"/>
    <w:rsid w:val="00503EB1"/>
    <w:rsid w:val="00504531"/>
    <w:rsid w:val="00504A36"/>
    <w:rsid w:val="0050566B"/>
    <w:rsid w:val="00505ADE"/>
    <w:rsid w:val="00507CA7"/>
    <w:rsid w:val="00507CC7"/>
    <w:rsid w:val="00516A03"/>
    <w:rsid w:val="00516EAB"/>
    <w:rsid w:val="005178C3"/>
    <w:rsid w:val="005208D4"/>
    <w:rsid w:val="00522397"/>
    <w:rsid w:val="00523899"/>
    <w:rsid w:val="0052472C"/>
    <w:rsid w:val="00524A41"/>
    <w:rsid w:val="00530A76"/>
    <w:rsid w:val="00531B7D"/>
    <w:rsid w:val="005324DE"/>
    <w:rsid w:val="00532FB8"/>
    <w:rsid w:val="005339CF"/>
    <w:rsid w:val="005340BE"/>
    <w:rsid w:val="00534202"/>
    <w:rsid w:val="00540EB0"/>
    <w:rsid w:val="00541F4E"/>
    <w:rsid w:val="005458E3"/>
    <w:rsid w:val="0054601B"/>
    <w:rsid w:val="005461A2"/>
    <w:rsid w:val="00546D4E"/>
    <w:rsid w:val="0055011C"/>
    <w:rsid w:val="0055130A"/>
    <w:rsid w:val="00552492"/>
    <w:rsid w:val="005541FC"/>
    <w:rsid w:val="005549F6"/>
    <w:rsid w:val="00564D26"/>
    <w:rsid w:val="005703F7"/>
    <w:rsid w:val="005757B2"/>
    <w:rsid w:val="0058582B"/>
    <w:rsid w:val="00586C3B"/>
    <w:rsid w:val="005901D0"/>
    <w:rsid w:val="00590258"/>
    <w:rsid w:val="00591A97"/>
    <w:rsid w:val="005938BA"/>
    <w:rsid w:val="005943C4"/>
    <w:rsid w:val="00594A93"/>
    <w:rsid w:val="00595767"/>
    <w:rsid w:val="005973DE"/>
    <w:rsid w:val="005A42C9"/>
    <w:rsid w:val="005A59C0"/>
    <w:rsid w:val="005A718E"/>
    <w:rsid w:val="005A721D"/>
    <w:rsid w:val="005B13C8"/>
    <w:rsid w:val="005B19D9"/>
    <w:rsid w:val="005B5BDF"/>
    <w:rsid w:val="005B649B"/>
    <w:rsid w:val="005B6E45"/>
    <w:rsid w:val="005C3413"/>
    <w:rsid w:val="005C4369"/>
    <w:rsid w:val="005D077A"/>
    <w:rsid w:val="005D0BF2"/>
    <w:rsid w:val="005D2542"/>
    <w:rsid w:val="005D4453"/>
    <w:rsid w:val="005D67D2"/>
    <w:rsid w:val="005D6FF7"/>
    <w:rsid w:val="005D72FB"/>
    <w:rsid w:val="005D7BC6"/>
    <w:rsid w:val="005E1ADA"/>
    <w:rsid w:val="005E3186"/>
    <w:rsid w:val="005E4560"/>
    <w:rsid w:val="005E50D3"/>
    <w:rsid w:val="005E536E"/>
    <w:rsid w:val="005E6A3B"/>
    <w:rsid w:val="005E6B2A"/>
    <w:rsid w:val="005F1192"/>
    <w:rsid w:val="005F2165"/>
    <w:rsid w:val="005F68FE"/>
    <w:rsid w:val="006031C8"/>
    <w:rsid w:val="00604609"/>
    <w:rsid w:val="00605B90"/>
    <w:rsid w:val="00605D5D"/>
    <w:rsid w:val="00611053"/>
    <w:rsid w:val="006120B1"/>
    <w:rsid w:val="00615058"/>
    <w:rsid w:val="00617973"/>
    <w:rsid w:val="00621AB8"/>
    <w:rsid w:val="00622349"/>
    <w:rsid w:val="00622AA9"/>
    <w:rsid w:val="006247D0"/>
    <w:rsid w:val="00626C84"/>
    <w:rsid w:val="00630DEB"/>
    <w:rsid w:val="00630EDE"/>
    <w:rsid w:val="00631514"/>
    <w:rsid w:val="00633128"/>
    <w:rsid w:val="00633793"/>
    <w:rsid w:val="006345F8"/>
    <w:rsid w:val="0063542E"/>
    <w:rsid w:val="00637873"/>
    <w:rsid w:val="00640A6D"/>
    <w:rsid w:val="00640A84"/>
    <w:rsid w:val="00641ABD"/>
    <w:rsid w:val="00644287"/>
    <w:rsid w:val="00644DE5"/>
    <w:rsid w:val="006462BC"/>
    <w:rsid w:val="006503F2"/>
    <w:rsid w:val="0065340E"/>
    <w:rsid w:val="00654E54"/>
    <w:rsid w:val="00654E95"/>
    <w:rsid w:val="0065512C"/>
    <w:rsid w:val="00655B82"/>
    <w:rsid w:val="00655E6C"/>
    <w:rsid w:val="006573B8"/>
    <w:rsid w:val="00661371"/>
    <w:rsid w:val="00663290"/>
    <w:rsid w:val="00666AD3"/>
    <w:rsid w:val="00671DF4"/>
    <w:rsid w:val="00672396"/>
    <w:rsid w:val="00672A21"/>
    <w:rsid w:val="00673249"/>
    <w:rsid w:val="00673838"/>
    <w:rsid w:val="006771C1"/>
    <w:rsid w:val="00677392"/>
    <w:rsid w:val="00683F77"/>
    <w:rsid w:val="00690732"/>
    <w:rsid w:val="0069449A"/>
    <w:rsid w:val="0069753D"/>
    <w:rsid w:val="006A21A5"/>
    <w:rsid w:val="006A34A8"/>
    <w:rsid w:val="006A48ED"/>
    <w:rsid w:val="006A5702"/>
    <w:rsid w:val="006B284D"/>
    <w:rsid w:val="006B6AA9"/>
    <w:rsid w:val="006C1CD7"/>
    <w:rsid w:val="006C2840"/>
    <w:rsid w:val="006C2AC8"/>
    <w:rsid w:val="006C2FCE"/>
    <w:rsid w:val="006C70F8"/>
    <w:rsid w:val="006C737C"/>
    <w:rsid w:val="006C791F"/>
    <w:rsid w:val="006D2EBD"/>
    <w:rsid w:val="006D3F6D"/>
    <w:rsid w:val="006D4439"/>
    <w:rsid w:val="006E1C71"/>
    <w:rsid w:val="006E3B5E"/>
    <w:rsid w:val="006E3E61"/>
    <w:rsid w:val="006F24A7"/>
    <w:rsid w:val="006F638F"/>
    <w:rsid w:val="00700C92"/>
    <w:rsid w:val="007017DA"/>
    <w:rsid w:val="00702ACE"/>
    <w:rsid w:val="00703276"/>
    <w:rsid w:val="00704C31"/>
    <w:rsid w:val="007075DA"/>
    <w:rsid w:val="00711EA1"/>
    <w:rsid w:val="00712480"/>
    <w:rsid w:val="00712B7C"/>
    <w:rsid w:val="00712D85"/>
    <w:rsid w:val="007141F9"/>
    <w:rsid w:val="00717D1B"/>
    <w:rsid w:val="007205C8"/>
    <w:rsid w:val="00720EA6"/>
    <w:rsid w:val="007246E0"/>
    <w:rsid w:val="00724B3D"/>
    <w:rsid w:val="00726151"/>
    <w:rsid w:val="00726357"/>
    <w:rsid w:val="00727E27"/>
    <w:rsid w:val="00730084"/>
    <w:rsid w:val="007320E8"/>
    <w:rsid w:val="00736056"/>
    <w:rsid w:val="007403E6"/>
    <w:rsid w:val="007447AF"/>
    <w:rsid w:val="007465C4"/>
    <w:rsid w:val="00751BA0"/>
    <w:rsid w:val="007546F2"/>
    <w:rsid w:val="00754FCD"/>
    <w:rsid w:val="0075730A"/>
    <w:rsid w:val="00764E53"/>
    <w:rsid w:val="00770154"/>
    <w:rsid w:val="007741ED"/>
    <w:rsid w:val="00774596"/>
    <w:rsid w:val="0077653F"/>
    <w:rsid w:val="00780F16"/>
    <w:rsid w:val="00783EED"/>
    <w:rsid w:val="00790D88"/>
    <w:rsid w:val="00791978"/>
    <w:rsid w:val="007A06E3"/>
    <w:rsid w:val="007A17A9"/>
    <w:rsid w:val="007A1B25"/>
    <w:rsid w:val="007A60F6"/>
    <w:rsid w:val="007A73FD"/>
    <w:rsid w:val="007B0F0E"/>
    <w:rsid w:val="007B2F4C"/>
    <w:rsid w:val="007B49B0"/>
    <w:rsid w:val="007B5477"/>
    <w:rsid w:val="007B5E07"/>
    <w:rsid w:val="007B5E62"/>
    <w:rsid w:val="007C0109"/>
    <w:rsid w:val="007C1AE3"/>
    <w:rsid w:val="007C2CBC"/>
    <w:rsid w:val="007C2D5A"/>
    <w:rsid w:val="007D12D8"/>
    <w:rsid w:val="007D1D1C"/>
    <w:rsid w:val="007D4728"/>
    <w:rsid w:val="007D59FA"/>
    <w:rsid w:val="007D7A86"/>
    <w:rsid w:val="007E0C19"/>
    <w:rsid w:val="007E4E0C"/>
    <w:rsid w:val="007E5DF1"/>
    <w:rsid w:val="007E7E96"/>
    <w:rsid w:val="007F1C81"/>
    <w:rsid w:val="007F3A96"/>
    <w:rsid w:val="007F7655"/>
    <w:rsid w:val="008010B5"/>
    <w:rsid w:val="00805186"/>
    <w:rsid w:val="00806238"/>
    <w:rsid w:val="00806CDA"/>
    <w:rsid w:val="00812057"/>
    <w:rsid w:val="00813031"/>
    <w:rsid w:val="008146AB"/>
    <w:rsid w:val="008234BB"/>
    <w:rsid w:val="008236B9"/>
    <w:rsid w:val="00825C88"/>
    <w:rsid w:val="00827143"/>
    <w:rsid w:val="008273AB"/>
    <w:rsid w:val="00833EFB"/>
    <w:rsid w:val="00834BB6"/>
    <w:rsid w:val="0083785F"/>
    <w:rsid w:val="00840F5F"/>
    <w:rsid w:val="00841749"/>
    <w:rsid w:val="008448DC"/>
    <w:rsid w:val="00845851"/>
    <w:rsid w:val="008462E5"/>
    <w:rsid w:val="008501EA"/>
    <w:rsid w:val="00851800"/>
    <w:rsid w:val="00853476"/>
    <w:rsid w:val="00856606"/>
    <w:rsid w:val="00857FB8"/>
    <w:rsid w:val="0086123D"/>
    <w:rsid w:val="00864136"/>
    <w:rsid w:val="008661D6"/>
    <w:rsid w:val="00867652"/>
    <w:rsid w:val="00867F78"/>
    <w:rsid w:val="008700D4"/>
    <w:rsid w:val="00870269"/>
    <w:rsid w:val="00871239"/>
    <w:rsid w:val="00873064"/>
    <w:rsid w:val="008764E8"/>
    <w:rsid w:val="00877C01"/>
    <w:rsid w:val="00880274"/>
    <w:rsid w:val="008927B2"/>
    <w:rsid w:val="00892BB7"/>
    <w:rsid w:val="008953F8"/>
    <w:rsid w:val="00895BEB"/>
    <w:rsid w:val="0089663B"/>
    <w:rsid w:val="008976F9"/>
    <w:rsid w:val="00897924"/>
    <w:rsid w:val="008A0128"/>
    <w:rsid w:val="008A68CE"/>
    <w:rsid w:val="008B0AD1"/>
    <w:rsid w:val="008B0B24"/>
    <w:rsid w:val="008B27B1"/>
    <w:rsid w:val="008B3135"/>
    <w:rsid w:val="008B48C9"/>
    <w:rsid w:val="008B4BA7"/>
    <w:rsid w:val="008B4F6E"/>
    <w:rsid w:val="008C259B"/>
    <w:rsid w:val="008C2781"/>
    <w:rsid w:val="008C37CC"/>
    <w:rsid w:val="008C4D3D"/>
    <w:rsid w:val="008C5E4E"/>
    <w:rsid w:val="008C602C"/>
    <w:rsid w:val="008C6448"/>
    <w:rsid w:val="008D0050"/>
    <w:rsid w:val="008D005A"/>
    <w:rsid w:val="008D0876"/>
    <w:rsid w:val="008D2FA1"/>
    <w:rsid w:val="008D53CD"/>
    <w:rsid w:val="008D5FE1"/>
    <w:rsid w:val="008E3E7C"/>
    <w:rsid w:val="008E4A40"/>
    <w:rsid w:val="008E509D"/>
    <w:rsid w:val="008F3703"/>
    <w:rsid w:val="008F50FC"/>
    <w:rsid w:val="008F6C37"/>
    <w:rsid w:val="00900372"/>
    <w:rsid w:val="0090049E"/>
    <w:rsid w:val="0090070F"/>
    <w:rsid w:val="009014C6"/>
    <w:rsid w:val="009036EE"/>
    <w:rsid w:val="009049C1"/>
    <w:rsid w:val="00906D1B"/>
    <w:rsid w:val="00906F18"/>
    <w:rsid w:val="009136D7"/>
    <w:rsid w:val="00913D0B"/>
    <w:rsid w:val="00915308"/>
    <w:rsid w:val="009155AB"/>
    <w:rsid w:val="00916644"/>
    <w:rsid w:val="0091750B"/>
    <w:rsid w:val="0092090F"/>
    <w:rsid w:val="009211D7"/>
    <w:rsid w:val="00921367"/>
    <w:rsid w:val="00925FC2"/>
    <w:rsid w:val="00931640"/>
    <w:rsid w:val="00932DB7"/>
    <w:rsid w:val="00934989"/>
    <w:rsid w:val="00950CD1"/>
    <w:rsid w:val="0095155A"/>
    <w:rsid w:val="00954479"/>
    <w:rsid w:val="00955595"/>
    <w:rsid w:val="00957449"/>
    <w:rsid w:val="00963CF9"/>
    <w:rsid w:val="00964375"/>
    <w:rsid w:val="009669A1"/>
    <w:rsid w:val="00970CB6"/>
    <w:rsid w:val="00971273"/>
    <w:rsid w:val="00972102"/>
    <w:rsid w:val="009727FC"/>
    <w:rsid w:val="00972A16"/>
    <w:rsid w:val="00973B29"/>
    <w:rsid w:val="00973CE2"/>
    <w:rsid w:val="009749EA"/>
    <w:rsid w:val="009750E9"/>
    <w:rsid w:val="00975EF0"/>
    <w:rsid w:val="00977BCA"/>
    <w:rsid w:val="0098103D"/>
    <w:rsid w:val="00982B50"/>
    <w:rsid w:val="00983BCF"/>
    <w:rsid w:val="00986179"/>
    <w:rsid w:val="00986779"/>
    <w:rsid w:val="00990EC6"/>
    <w:rsid w:val="0099176B"/>
    <w:rsid w:val="0099254E"/>
    <w:rsid w:val="0099668F"/>
    <w:rsid w:val="009A12EC"/>
    <w:rsid w:val="009A27E0"/>
    <w:rsid w:val="009A38E9"/>
    <w:rsid w:val="009A71DE"/>
    <w:rsid w:val="009B0CC7"/>
    <w:rsid w:val="009B1B27"/>
    <w:rsid w:val="009B221D"/>
    <w:rsid w:val="009B2884"/>
    <w:rsid w:val="009B508D"/>
    <w:rsid w:val="009B72D8"/>
    <w:rsid w:val="009B794D"/>
    <w:rsid w:val="009C071F"/>
    <w:rsid w:val="009C163B"/>
    <w:rsid w:val="009C1887"/>
    <w:rsid w:val="009C2903"/>
    <w:rsid w:val="009C336F"/>
    <w:rsid w:val="009C41EB"/>
    <w:rsid w:val="009C4589"/>
    <w:rsid w:val="009C5125"/>
    <w:rsid w:val="009C6F0A"/>
    <w:rsid w:val="009C7E9D"/>
    <w:rsid w:val="009D35AF"/>
    <w:rsid w:val="009D3F8C"/>
    <w:rsid w:val="009D4CAA"/>
    <w:rsid w:val="009E0601"/>
    <w:rsid w:val="009E22F2"/>
    <w:rsid w:val="009E30B5"/>
    <w:rsid w:val="009E3B7C"/>
    <w:rsid w:val="009E656D"/>
    <w:rsid w:val="009F3D02"/>
    <w:rsid w:val="009F4999"/>
    <w:rsid w:val="009F5BD7"/>
    <w:rsid w:val="009F73BD"/>
    <w:rsid w:val="009F7CDD"/>
    <w:rsid w:val="00A0216C"/>
    <w:rsid w:val="00A023EB"/>
    <w:rsid w:val="00A03B01"/>
    <w:rsid w:val="00A05D0B"/>
    <w:rsid w:val="00A06529"/>
    <w:rsid w:val="00A11A2A"/>
    <w:rsid w:val="00A128F7"/>
    <w:rsid w:val="00A145D1"/>
    <w:rsid w:val="00A15CA6"/>
    <w:rsid w:val="00A20392"/>
    <w:rsid w:val="00A23E6A"/>
    <w:rsid w:val="00A25262"/>
    <w:rsid w:val="00A258D5"/>
    <w:rsid w:val="00A25A65"/>
    <w:rsid w:val="00A2780D"/>
    <w:rsid w:val="00A30419"/>
    <w:rsid w:val="00A33DCF"/>
    <w:rsid w:val="00A365F0"/>
    <w:rsid w:val="00A37346"/>
    <w:rsid w:val="00A43BA6"/>
    <w:rsid w:val="00A444F9"/>
    <w:rsid w:val="00A45457"/>
    <w:rsid w:val="00A463FD"/>
    <w:rsid w:val="00A471D5"/>
    <w:rsid w:val="00A5268C"/>
    <w:rsid w:val="00A52F3D"/>
    <w:rsid w:val="00A53346"/>
    <w:rsid w:val="00A5406C"/>
    <w:rsid w:val="00A543BA"/>
    <w:rsid w:val="00A6078E"/>
    <w:rsid w:val="00A634B5"/>
    <w:rsid w:val="00A71FF6"/>
    <w:rsid w:val="00A72596"/>
    <w:rsid w:val="00A73A0D"/>
    <w:rsid w:val="00A75D0D"/>
    <w:rsid w:val="00A77150"/>
    <w:rsid w:val="00A77EE9"/>
    <w:rsid w:val="00A8647B"/>
    <w:rsid w:val="00A90690"/>
    <w:rsid w:val="00A90D8B"/>
    <w:rsid w:val="00A937F1"/>
    <w:rsid w:val="00A93FD2"/>
    <w:rsid w:val="00A96460"/>
    <w:rsid w:val="00A96E09"/>
    <w:rsid w:val="00A97438"/>
    <w:rsid w:val="00A975CA"/>
    <w:rsid w:val="00A97E2C"/>
    <w:rsid w:val="00AA6A2E"/>
    <w:rsid w:val="00AB11EA"/>
    <w:rsid w:val="00AB47C6"/>
    <w:rsid w:val="00AB4B57"/>
    <w:rsid w:val="00AC19E9"/>
    <w:rsid w:val="00AC1BD4"/>
    <w:rsid w:val="00AC288A"/>
    <w:rsid w:val="00AC3109"/>
    <w:rsid w:val="00AC5659"/>
    <w:rsid w:val="00AC5BC1"/>
    <w:rsid w:val="00AD01C2"/>
    <w:rsid w:val="00AD119B"/>
    <w:rsid w:val="00AD252C"/>
    <w:rsid w:val="00AD4302"/>
    <w:rsid w:val="00AD4571"/>
    <w:rsid w:val="00AD52F6"/>
    <w:rsid w:val="00AD6008"/>
    <w:rsid w:val="00AD682B"/>
    <w:rsid w:val="00AD7DEB"/>
    <w:rsid w:val="00AE24AA"/>
    <w:rsid w:val="00AE2B9C"/>
    <w:rsid w:val="00AF18D2"/>
    <w:rsid w:val="00B00988"/>
    <w:rsid w:val="00B01FC5"/>
    <w:rsid w:val="00B105A0"/>
    <w:rsid w:val="00B11E86"/>
    <w:rsid w:val="00B124AE"/>
    <w:rsid w:val="00B172B8"/>
    <w:rsid w:val="00B255FD"/>
    <w:rsid w:val="00B26AD7"/>
    <w:rsid w:val="00B340C0"/>
    <w:rsid w:val="00B34DE0"/>
    <w:rsid w:val="00B35E82"/>
    <w:rsid w:val="00B40F93"/>
    <w:rsid w:val="00B42237"/>
    <w:rsid w:val="00B4429F"/>
    <w:rsid w:val="00B4660A"/>
    <w:rsid w:val="00B51B8B"/>
    <w:rsid w:val="00B54F96"/>
    <w:rsid w:val="00B56757"/>
    <w:rsid w:val="00B56A4E"/>
    <w:rsid w:val="00B56C71"/>
    <w:rsid w:val="00B5723E"/>
    <w:rsid w:val="00B6038F"/>
    <w:rsid w:val="00B6183D"/>
    <w:rsid w:val="00B63E02"/>
    <w:rsid w:val="00B6409C"/>
    <w:rsid w:val="00B706E9"/>
    <w:rsid w:val="00B712F8"/>
    <w:rsid w:val="00B74791"/>
    <w:rsid w:val="00B759DF"/>
    <w:rsid w:val="00B80F14"/>
    <w:rsid w:val="00B8124B"/>
    <w:rsid w:val="00B81E89"/>
    <w:rsid w:val="00B8336B"/>
    <w:rsid w:val="00B85078"/>
    <w:rsid w:val="00B853BB"/>
    <w:rsid w:val="00B87C93"/>
    <w:rsid w:val="00B9058B"/>
    <w:rsid w:val="00B916D2"/>
    <w:rsid w:val="00B93119"/>
    <w:rsid w:val="00B9450F"/>
    <w:rsid w:val="00B94567"/>
    <w:rsid w:val="00B9726D"/>
    <w:rsid w:val="00BA0F40"/>
    <w:rsid w:val="00BA3D5A"/>
    <w:rsid w:val="00BA4D30"/>
    <w:rsid w:val="00BA6ABB"/>
    <w:rsid w:val="00BA7E28"/>
    <w:rsid w:val="00BB041E"/>
    <w:rsid w:val="00BB241A"/>
    <w:rsid w:val="00BB266D"/>
    <w:rsid w:val="00BB3324"/>
    <w:rsid w:val="00BB631A"/>
    <w:rsid w:val="00BC17B2"/>
    <w:rsid w:val="00BC22FD"/>
    <w:rsid w:val="00BC3455"/>
    <w:rsid w:val="00BC3CD8"/>
    <w:rsid w:val="00BC4174"/>
    <w:rsid w:val="00BC5777"/>
    <w:rsid w:val="00BC6457"/>
    <w:rsid w:val="00BC7D9B"/>
    <w:rsid w:val="00BD53B5"/>
    <w:rsid w:val="00BD5CB3"/>
    <w:rsid w:val="00BE0EB9"/>
    <w:rsid w:val="00BE1E35"/>
    <w:rsid w:val="00BE265C"/>
    <w:rsid w:val="00BE330D"/>
    <w:rsid w:val="00BE53E7"/>
    <w:rsid w:val="00BF0771"/>
    <w:rsid w:val="00BF15B7"/>
    <w:rsid w:val="00BF3B21"/>
    <w:rsid w:val="00BF4EF0"/>
    <w:rsid w:val="00BF7D58"/>
    <w:rsid w:val="00C00184"/>
    <w:rsid w:val="00C0143C"/>
    <w:rsid w:val="00C017AB"/>
    <w:rsid w:val="00C02669"/>
    <w:rsid w:val="00C06253"/>
    <w:rsid w:val="00C06588"/>
    <w:rsid w:val="00C06D51"/>
    <w:rsid w:val="00C07ED2"/>
    <w:rsid w:val="00C15DFB"/>
    <w:rsid w:val="00C22885"/>
    <w:rsid w:val="00C31B68"/>
    <w:rsid w:val="00C33D80"/>
    <w:rsid w:val="00C344D4"/>
    <w:rsid w:val="00C351BA"/>
    <w:rsid w:val="00C36699"/>
    <w:rsid w:val="00C40B3D"/>
    <w:rsid w:val="00C40D6A"/>
    <w:rsid w:val="00C42278"/>
    <w:rsid w:val="00C44E8B"/>
    <w:rsid w:val="00C452FC"/>
    <w:rsid w:val="00C46690"/>
    <w:rsid w:val="00C50D44"/>
    <w:rsid w:val="00C5235F"/>
    <w:rsid w:val="00C52469"/>
    <w:rsid w:val="00C540A9"/>
    <w:rsid w:val="00C55692"/>
    <w:rsid w:val="00C558EE"/>
    <w:rsid w:val="00C576B9"/>
    <w:rsid w:val="00C57D4E"/>
    <w:rsid w:val="00C60761"/>
    <w:rsid w:val="00C61610"/>
    <w:rsid w:val="00C622F8"/>
    <w:rsid w:val="00C63E2A"/>
    <w:rsid w:val="00C64599"/>
    <w:rsid w:val="00C67DE0"/>
    <w:rsid w:val="00C712D2"/>
    <w:rsid w:val="00C71C6F"/>
    <w:rsid w:val="00C71DDA"/>
    <w:rsid w:val="00C71E52"/>
    <w:rsid w:val="00C7309D"/>
    <w:rsid w:val="00C73273"/>
    <w:rsid w:val="00C7371C"/>
    <w:rsid w:val="00C76EC8"/>
    <w:rsid w:val="00C815AD"/>
    <w:rsid w:val="00C83029"/>
    <w:rsid w:val="00C83A5F"/>
    <w:rsid w:val="00C84359"/>
    <w:rsid w:val="00C85E05"/>
    <w:rsid w:val="00C863FD"/>
    <w:rsid w:val="00C90BAA"/>
    <w:rsid w:val="00C91998"/>
    <w:rsid w:val="00C9339D"/>
    <w:rsid w:val="00C97566"/>
    <w:rsid w:val="00CA2A42"/>
    <w:rsid w:val="00CA2BB4"/>
    <w:rsid w:val="00CA2FB0"/>
    <w:rsid w:val="00CA5926"/>
    <w:rsid w:val="00CB0866"/>
    <w:rsid w:val="00CB2D8F"/>
    <w:rsid w:val="00CB3FCF"/>
    <w:rsid w:val="00CB4470"/>
    <w:rsid w:val="00CB61EC"/>
    <w:rsid w:val="00CB694C"/>
    <w:rsid w:val="00CB7F60"/>
    <w:rsid w:val="00CC064B"/>
    <w:rsid w:val="00CC090F"/>
    <w:rsid w:val="00CC199D"/>
    <w:rsid w:val="00CC645B"/>
    <w:rsid w:val="00CC64DC"/>
    <w:rsid w:val="00CD021E"/>
    <w:rsid w:val="00CD0F98"/>
    <w:rsid w:val="00CD21B9"/>
    <w:rsid w:val="00CD2355"/>
    <w:rsid w:val="00CD3363"/>
    <w:rsid w:val="00CD3C13"/>
    <w:rsid w:val="00CD5B37"/>
    <w:rsid w:val="00CE122F"/>
    <w:rsid w:val="00CE2DC7"/>
    <w:rsid w:val="00CE5253"/>
    <w:rsid w:val="00CE7715"/>
    <w:rsid w:val="00CE785E"/>
    <w:rsid w:val="00CF03C7"/>
    <w:rsid w:val="00CF03FE"/>
    <w:rsid w:val="00CF140D"/>
    <w:rsid w:val="00CF19E2"/>
    <w:rsid w:val="00CF2E08"/>
    <w:rsid w:val="00CF7CA1"/>
    <w:rsid w:val="00D04772"/>
    <w:rsid w:val="00D05AD4"/>
    <w:rsid w:val="00D05DD4"/>
    <w:rsid w:val="00D05FB2"/>
    <w:rsid w:val="00D06056"/>
    <w:rsid w:val="00D179D1"/>
    <w:rsid w:val="00D22A50"/>
    <w:rsid w:val="00D22AF1"/>
    <w:rsid w:val="00D22FD3"/>
    <w:rsid w:val="00D244BE"/>
    <w:rsid w:val="00D2458F"/>
    <w:rsid w:val="00D257E4"/>
    <w:rsid w:val="00D259D0"/>
    <w:rsid w:val="00D30237"/>
    <w:rsid w:val="00D30916"/>
    <w:rsid w:val="00D30A61"/>
    <w:rsid w:val="00D30EC0"/>
    <w:rsid w:val="00D31DAF"/>
    <w:rsid w:val="00D3352A"/>
    <w:rsid w:val="00D33829"/>
    <w:rsid w:val="00D3502A"/>
    <w:rsid w:val="00D359A9"/>
    <w:rsid w:val="00D35DD6"/>
    <w:rsid w:val="00D35FB1"/>
    <w:rsid w:val="00D369BE"/>
    <w:rsid w:val="00D40938"/>
    <w:rsid w:val="00D44844"/>
    <w:rsid w:val="00D44CC0"/>
    <w:rsid w:val="00D51840"/>
    <w:rsid w:val="00D52B49"/>
    <w:rsid w:val="00D53B97"/>
    <w:rsid w:val="00D61557"/>
    <w:rsid w:val="00D62384"/>
    <w:rsid w:val="00D67BFC"/>
    <w:rsid w:val="00D7470E"/>
    <w:rsid w:val="00D7524F"/>
    <w:rsid w:val="00D75FDE"/>
    <w:rsid w:val="00D807B1"/>
    <w:rsid w:val="00D81006"/>
    <w:rsid w:val="00D81374"/>
    <w:rsid w:val="00D82DC4"/>
    <w:rsid w:val="00D860AC"/>
    <w:rsid w:val="00D87F80"/>
    <w:rsid w:val="00D91CE1"/>
    <w:rsid w:val="00D93E7D"/>
    <w:rsid w:val="00D9410D"/>
    <w:rsid w:val="00D9672C"/>
    <w:rsid w:val="00DA0A24"/>
    <w:rsid w:val="00DA66B6"/>
    <w:rsid w:val="00DA67DB"/>
    <w:rsid w:val="00DB0717"/>
    <w:rsid w:val="00DB193E"/>
    <w:rsid w:val="00DB4092"/>
    <w:rsid w:val="00DC10FC"/>
    <w:rsid w:val="00DC12C5"/>
    <w:rsid w:val="00DD01BA"/>
    <w:rsid w:val="00DD0708"/>
    <w:rsid w:val="00DD2A8B"/>
    <w:rsid w:val="00DD2CEB"/>
    <w:rsid w:val="00DD44D2"/>
    <w:rsid w:val="00DD6BF2"/>
    <w:rsid w:val="00DD7529"/>
    <w:rsid w:val="00DE43F7"/>
    <w:rsid w:val="00DE5FE0"/>
    <w:rsid w:val="00DE6E55"/>
    <w:rsid w:val="00DE71E3"/>
    <w:rsid w:val="00DE764F"/>
    <w:rsid w:val="00DF0095"/>
    <w:rsid w:val="00DF29CC"/>
    <w:rsid w:val="00DF3EF8"/>
    <w:rsid w:val="00DF5591"/>
    <w:rsid w:val="00DF58F1"/>
    <w:rsid w:val="00DF7206"/>
    <w:rsid w:val="00E004C2"/>
    <w:rsid w:val="00E0166C"/>
    <w:rsid w:val="00E019F0"/>
    <w:rsid w:val="00E054D2"/>
    <w:rsid w:val="00E07CE6"/>
    <w:rsid w:val="00E07FD4"/>
    <w:rsid w:val="00E101EA"/>
    <w:rsid w:val="00E106B7"/>
    <w:rsid w:val="00E132E3"/>
    <w:rsid w:val="00E16B1A"/>
    <w:rsid w:val="00E16DAD"/>
    <w:rsid w:val="00E21DA3"/>
    <w:rsid w:val="00E25228"/>
    <w:rsid w:val="00E27E1B"/>
    <w:rsid w:val="00E306D7"/>
    <w:rsid w:val="00E31AAC"/>
    <w:rsid w:val="00E32714"/>
    <w:rsid w:val="00E33C60"/>
    <w:rsid w:val="00E350C9"/>
    <w:rsid w:val="00E35B81"/>
    <w:rsid w:val="00E360CE"/>
    <w:rsid w:val="00E36622"/>
    <w:rsid w:val="00E37664"/>
    <w:rsid w:val="00E37893"/>
    <w:rsid w:val="00E41A86"/>
    <w:rsid w:val="00E43D34"/>
    <w:rsid w:val="00E43EAA"/>
    <w:rsid w:val="00E46D00"/>
    <w:rsid w:val="00E47267"/>
    <w:rsid w:val="00E522E3"/>
    <w:rsid w:val="00E52C02"/>
    <w:rsid w:val="00E5389F"/>
    <w:rsid w:val="00E55C3D"/>
    <w:rsid w:val="00E55FB0"/>
    <w:rsid w:val="00E56C58"/>
    <w:rsid w:val="00E603C5"/>
    <w:rsid w:val="00E61A27"/>
    <w:rsid w:val="00E6268D"/>
    <w:rsid w:val="00E62F0B"/>
    <w:rsid w:val="00E668B1"/>
    <w:rsid w:val="00E676E5"/>
    <w:rsid w:val="00E70176"/>
    <w:rsid w:val="00E72D0C"/>
    <w:rsid w:val="00E74EE5"/>
    <w:rsid w:val="00E76412"/>
    <w:rsid w:val="00E80E4E"/>
    <w:rsid w:val="00E81ACD"/>
    <w:rsid w:val="00E82474"/>
    <w:rsid w:val="00E8420F"/>
    <w:rsid w:val="00E87908"/>
    <w:rsid w:val="00E910E5"/>
    <w:rsid w:val="00E91457"/>
    <w:rsid w:val="00E915D1"/>
    <w:rsid w:val="00E930E3"/>
    <w:rsid w:val="00E950BA"/>
    <w:rsid w:val="00EA26D1"/>
    <w:rsid w:val="00EA2762"/>
    <w:rsid w:val="00EA2A52"/>
    <w:rsid w:val="00EB5E7F"/>
    <w:rsid w:val="00EB7C2E"/>
    <w:rsid w:val="00EC034F"/>
    <w:rsid w:val="00EC0B47"/>
    <w:rsid w:val="00EC5822"/>
    <w:rsid w:val="00EC6CCF"/>
    <w:rsid w:val="00ED1189"/>
    <w:rsid w:val="00ED2B04"/>
    <w:rsid w:val="00ED39A4"/>
    <w:rsid w:val="00ED7E11"/>
    <w:rsid w:val="00EE1C54"/>
    <w:rsid w:val="00EE30E3"/>
    <w:rsid w:val="00EE31E4"/>
    <w:rsid w:val="00EE3345"/>
    <w:rsid w:val="00EE37F9"/>
    <w:rsid w:val="00EE50B0"/>
    <w:rsid w:val="00EE5FBC"/>
    <w:rsid w:val="00EE6384"/>
    <w:rsid w:val="00F029BD"/>
    <w:rsid w:val="00F059E1"/>
    <w:rsid w:val="00F065C1"/>
    <w:rsid w:val="00F06D82"/>
    <w:rsid w:val="00F11127"/>
    <w:rsid w:val="00F136CB"/>
    <w:rsid w:val="00F14E3F"/>
    <w:rsid w:val="00F150B2"/>
    <w:rsid w:val="00F1726C"/>
    <w:rsid w:val="00F200E0"/>
    <w:rsid w:val="00F2172A"/>
    <w:rsid w:val="00F237E2"/>
    <w:rsid w:val="00F23FE3"/>
    <w:rsid w:val="00F25A2E"/>
    <w:rsid w:val="00F26A34"/>
    <w:rsid w:val="00F35AFF"/>
    <w:rsid w:val="00F364C0"/>
    <w:rsid w:val="00F37A04"/>
    <w:rsid w:val="00F417C8"/>
    <w:rsid w:val="00F43BA0"/>
    <w:rsid w:val="00F4641D"/>
    <w:rsid w:val="00F47562"/>
    <w:rsid w:val="00F533FA"/>
    <w:rsid w:val="00F539C3"/>
    <w:rsid w:val="00F53B6B"/>
    <w:rsid w:val="00F53F39"/>
    <w:rsid w:val="00F549EC"/>
    <w:rsid w:val="00F54B20"/>
    <w:rsid w:val="00F54C26"/>
    <w:rsid w:val="00F55197"/>
    <w:rsid w:val="00F55253"/>
    <w:rsid w:val="00F62263"/>
    <w:rsid w:val="00F6400E"/>
    <w:rsid w:val="00F65B81"/>
    <w:rsid w:val="00F66359"/>
    <w:rsid w:val="00F71CAE"/>
    <w:rsid w:val="00F7303A"/>
    <w:rsid w:val="00F77110"/>
    <w:rsid w:val="00F80416"/>
    <w:rsid w:val="00F8060E"/>
    <w:rsid w:val="00F80861"/>
    <w:rsid w:val="00F80E53"/>
    <w:rsid w:val="00F82625"/>
    <w:rsid w:val="00F84569"/>
    <w:rsid w:val="00F874BD"/>
    <w:rsid w:val="00F87669"/>
    <w:rsid w:val="00F87B03"/>
    <w:rsid w:val="00F87B6E"/>
    <w:rsid w:val="00F900E9"/>
    <w:rsid w:val="00F9070E"/>
    <w:rsid w:val="00F934AF"/>
    <w:rsid w:val="00F968C1"/>
    <w:rsid w:val="00F97443"/>
    <w:rsid w:val="00F97EA4"/>
    <w:rsid w:val="00FA0849"/>
    <w:rsid w:val="00FA118E"/>
    <w:rsid w:val="00FA2446"/>
    <w:rsid w:val="00FA54FB"/>
    <w:rsid w:val="00FB79E0"/>
    <w:rsid w:val="00FC0095"/>
    <w:rsid w:val="00FC29FE"/>
    <w:rsid w:val="00FC3595"/>
    <w:rsid w:val="00FC3B73"/>
    <w:rsid w:val="00FC697B"/>
    <w:rsid w:val="00FC7204"/>
    <w:rsid w:val="00FD099F"/>
    <w:rsid w:val="00FD1FB2"/>
    <w:rsid w:val="00FD239E"/>
    <w:rsid w:val="00FD33F2"/>
    <w:rsid w:val="00FD749B"/>
    <w:rsid w:val="00FE1AE5"/>
    <w:rsid w:val="00FE57D7"/>
    <w:rsid w:val="00FE5A3F"/>
    <w:rsid w:val="00FE5D1F"/>
    <w:rsid w:val="00FE63BE"/>
    <w:rsid w:val="00FE63DD"/>
    <w:rsid w:val="00FF2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DEE40E"/>
  <w15:docId w15:val="{9B8B661C-2B09-4A3A-B279-AF802FCA0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5BEB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F71CAE"/>
    <w:pPr>
      <w:keepNext/>
      <w:keepLines/>
      <w:spacing w:before="240" w:after="0"/>
      <w:outlineLvl w:val="0"/>
    </w:pPr>
    <w:rPr>
      <w:rFonts w:ascii="Saysettha OT" w:eastAsiaTheme="majorEastAsia" w:hAnsi="Saysettha OT" w:cstheme="majorBidi"/>
      <w:sz w:val="24"/>
      <w:szCs w:val="32"/>
      <w:lang w:bidi="ar-S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1CAE"/>
    <w:pPr>
      <w:keepNext/>
      <w:keepLines/>
      <w:spacing w:before="200" w:after="0"/>
      <w:outlineLvl w:val="1"/>
    </w:pPr>
    <w:rPr>
      <w:rFonts w:ascii="Saysettha OT" w:eastAsiaTheme="majorEastAsia" w:hAnsi="Saysettha OT" w:cstheme="majorBidi"/>
      <w:bCs/>
      <w:sz w:val="24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1CAE"/>
    <w:pPr>
      <w:keepNext/>
      <w:keepLines/>
      <w:spacing w:before="200" w:after="0"/>
      <w:outlineLvl w:val="2"/>
    </w:pPr>
    <w:rPr>
      <w:rFonts w:ascii="Saysettha OT" w:eastAsiaTheme="majorEastAsia" w:hAnsi="Saysettha OT" w:cstheme="majorBidi"/>
      <w:bCs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76F77"/>
    <w:pPr>
      <w:keepNext/>
      <w:keepLines/>
      <w:spacing w:before="200" w:after="0"/>
      <w:outlineLvl w:val="3"/>
    </w:pPr>
    <w:rPr>
      <w:rFonts w:eastAsiaTheme="majorEastAsia" w:cstheme="majorBidi"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47B3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55595"/>
    <w:pPr>
      <w:keepNext/>
      <w:keepLines/>
      <w:spacing w:before="200" w:after="0" w:line="240" w:lineRule="auto"/>
      <w:jc w:val="center"/>
      <w:outlineLvl w:val="5"/>
    </w:pPr>
    <w:rPr>
      <w:rFonts w:ascii="Saysettha OT" w:eastAsia="Saysettha OT" w:hAnsi="Saysettha OT" w:cs="Saysettha OT"/>
      <w:color w:val="000000" w:themeColor="text1"/>
      <w:sz w:val="24"/>
      <w:szCs w:val="24"/>
      <w:lang w:val="en-GB"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1CAE"/>
    <w:rPr>
      <w:rFonts w:ascii="Saysettha OT" w:eastAsiaTheme="majorEastAsia" w:hAnsi="Saysettha OT" w:cstheme="majorBidi"/>
      <w:sz w:val="24"/>
      <w:szCs w:val="32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F71CAE"/>
    <w:rPr>
      <w:rFonts w:ascii="Saysettha OT" w:eastAsiaTheme="majorEastAsia" w:hAnsi="Saysettha OT" w:cstheme="majorBidi"/>
      <w:bCs/>
      <w:sz w:val="24"/>
      <w:szCs w:val="33"/>
    </w:rPr>
  </w:style>
  <w:style w:type="character" w:customStyle="1" w:styleId="Heading3Char">
    <w:name w:val="Heading 3 Char"/>
    <w:basedOn w:val="DefaultParagraphFont"/>
    <w:link w:val="Heading3"/>
    <w:uiPriority w:val="9"/>
    <w:rsid w:val="00F71CAE"/>
    <w:rPr>
      <w:rFonts w:ascii="Saysettha OT" w:eastAsiaTheme="majorEastAsia" w:hAnsi="Saysettha OT" w:cstheme="majorBidi"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76F77"/>
    <w:rPr>
      <w:rFonts w:ascii="Times New Roman" w:eastAsiaTheme="majorEastAsia" w:hAnsi="Times New Roman" w:cstheme="majorBidi"/>
      <w:bCs/>
      <w:iCs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55595"/>
    <w:rPr>
      <w:rFonts w:ascii="Saysettha OT" w:eastAsia="Saysettha OT" w:hAnsi="Saysettha OT" w:cs="Saysettha OT"/>
      <w:color w:val="000000" w:themeColor="text1"/>
      <w:sz w:val="24"/>
      <w:szCs w:val="24"/>
      <w:lang w:val="en-GB"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F6400E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955595"/>
  </w:style>
  <w:style w:type="paragraph" w:styleId="Header">
    <w:name w:val="header"/>
    <w:basedOn w:val="Normal"/>
    <w:link w:val="HeaderChar"/>
    <w:uiPriority w:val="99"/>
    <w:unhideWhenUsed/>
    <w:rsid w:val="000A4B0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4B08"/>
  </w:style>
  <w:style w:type="paragraph" w:styleId="Footer">
    <w:name w:val="footer"/>
    <w:basedOn w:val="Normal"/>
    <w:link w:val="FooterChar"/>
    <w:uiPriority w:val="99"/>
    <w:unhideWhenUsed/>
    <w:rsid w:val="000A4B0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4B08"/>
  </w:style>
  <w:style w:type="paragraph" w:styleId="BalloonText">
    <w:name w:val="Balloon Text"/>
    <w:basedOn w:val="Normal"/>
    <w:link w:val="BalloonTextChar"/>
    <w:uiPriority w:val="99"/>
    <w:semiHidden/>
    <w:unhideWhenUsed/>
    <w:rsid w:val="00BF3B21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3B21"/>
    <w:rPr>
      <w:rFonts w:ascii="Tahoma" w:hAnsi="Tahoma" w:cs="Angsana New"/>
      <w:sz w:val="16"/>
      <w:szCs w:val="20"/>
    </w:rPr>
  </w:style>
  <w:style w:type="paragraph" w:styleId="NoSpacing">
    <w:name w:val="No Spacing"/>
    <w:link w:val="NoSpacingChar"/>
    <w:uiPriority w:val="1"/>
    <w:qFormat/>
    <w:rsid w:val="00BF3B21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F549EC"/>
  </w:style>
  <w:style w:type="table" w:styleId="TableGrid">
    <w:name w:val="Table Grid"/>
    <w:basedOn w:val="TableNormal"/>
    <w:uiPriority w:val="39"/>
    <w:rsid w:val="00955595"/>
    <w:pPr>
      <w:spacing w:after="0" w:line="240" w:lineRule="auto"/>
    </w:pPr>
    <w:rPr>
      <w:rFonts w:eastAsiaTheme="minorEastAsia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955595"/>
    <w:pPr>
      <w:spacing w:after="200" w:line="240" w:lineRule="auto"/>
    </w:pPr>
    <w:rPr>
      <w:rFonts w:eastAsiaTheme="minorEastAsia"/>
      <w:i/>
      <w:iCs/>
      <w:color w:val="44546A" w:themeColor="text2"/>
      <w:sz w:val="18"/>
      <w:szCs w:val="22"/>
      <w:lang w:val="en-GB" w:eastAsia="en-GB"/>
    </w:rPr>
  </w:style>
  <w:style w:type="character" w:styleId="Hyperlink">
    <w:name w:val="Hyperlink"/>
    <w:basedOn w:val="DefaultParagraphFont"/>
    <w:uiPriority w:val="99"/>
    <w:unhideWhenUsed/>
    <w:rsid w:val="00955595"/>
    <w:rPr>
      <w:color w:val="0563C1" w:themeColor="hyperlink"/>
      <w:u w:val="single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55595"/>
    <w:rPr>
      <w:sz w:val="20"/>
      <w:szCs w:val="25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55595"/>
    <w:pPr>
      <w:spacing w:after="200" w:line="240" w:lineRule="auto"/>
    </w:pPr>
    <w:rPr>
      <w:sz w:val="20"/>
      <w:szCs w:val="25"/>
    </w:rPr>
  </w:style>
  <w:style w:type="character" w:customStyle="1" w:styleId="1">
    <w:name w:val="ข้อความข้อคิดเห็น อักขระ1"/>
    <w:basedOn w:val="DefaultParagraphFont"/>
    <w:uiPriority w:val="99"/>
    <w:semiHidden/>
    <w:rsid w:val="00955595"/>
    <w:rPr>
      <w:sz w:val="20"/>
      <w:szCs w:val="25"/>
    </w:rPr>
  </w:style>
  <w:style w:type="character" w:customStyle="1" w:styleId="CommentTextChar1">
    <w:name w:val="Comment Text Char1"/>
    <w:basedOn w:val="DefaultParagraphFont"/>
    <w:uiPriority w:val="99"/>
    <w:semiHidden/>
    <w:rsid w:val="00955595"/>
    <w:rPr>
      <w:sz w:val="20"/>
      <w:szCs w:val="25"/>
    </w:rPr>
  </w:style>
  <w:style w:type="character" w:customStyle="1" w:styleId="HeaderChar1">
    <w:name w:val="Header Char1"/>
    <w:basedOn w:val="DefaultParagraphFont"/>
    <w:uiPriority w:val="99"/>
    <w:semiHidden/>
    <w:rsid w:val="00955595"/>
  </w:style>
  <w:style w:type="character" w:customStyle="1" w:styleId="FooterChar1">
    <w:name w:val="Footer Char1"/>
    <w:basedOn w:val="DefaultParagraphFont"/>
    <w:uiPriority w:val="99"/>
    <w:semiHidden/>
    <w:rsid w:val="00955595"/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55595"/>
    <w:rPr>
      <w:b/>
      <w:bCs/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55595"/>
    <w:rPr>
      <w:b/>
      <w:bCs/>
    </w:rPr>
  </w:style>
  <w:style w:type="character" w:customStyle="1" w:styleId="10">
    <w:name w:val="ชื่อเรื่องของข้อคิดเห็น อักขระ1"/>
    <w:basedOn w:val="1"/>
    <w:uiPriority w:val="99"/>
    <w:semiHidden/>
    <w:rsid w:val="00955595"/>
    <w:rPr>
      <w:b/>
      <w:bCs/>
      <w:sz w:val="20"/>
      <w:szCs w:val="25"/>
    </w:rPr>
  </w:style>
  <w:style w:type="character" w:customStyle="1" w:styleId="CommentSubjectChar1">
    <w:name w:val="Comment Subject Char1"/>
    <w:basedOn w:val="CommentTextChar1"/>
    <w:uiPriority w:val="99"/>
    <w:semiHidden/>
    <w:rsid w:val="00955595"/>
    <w:rPr>
      <w:b/>
      <w:bCs/>
      <w:sz w:val="20"/>
      <w:szCs w:val="25"/>
    </w:rPr>
  </w:style>
  <w:style w:type="paragraph" w:styleId="NormalWeb">
    <w:name w:val="Normal (Web)"/>
    <w:basedOn w:val="Normal"/>
    <w:uiPriority w:val="99"/>
    <w:unhideWhenUsed/>
    <w:rsid w:val="00955595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val="en-GB" w:eastAsia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95559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86179"/>
    <w:pPr>
      <w:tabs>
        <w:tab w:val="left" w:pos="540"/>
        <w:tab w:val="right" w:leader="dot" w:pos="8947"/>
      </w:tabs>
      <w:spacing w:after="100" w:afterAutospacing="1" w:line="276" w:lineRule="auto"/>
      <w:jc w:val="center"/>
    </w:pPr>
    <w:rPr>
      <w:rFonts w:ascii="Saysettha OT" w:eastAsiaTheme="minorEastAsia" w:hAnsi="Saysettha OT" w:cs="Saysettha OT"/>
      <w:b/>
      <w:bCs/>
      <w:noProof/>
      <w:sz w:val="32"/>
      <w:szCs w:val="32"/>
      <w:lang w:val="en-GB" w:eastAsia="en-GB" w:bidi="lo-LA"/>
    </w:rPr>
  </w:style>
  <w:style w:type="paragraph" w:styleId="TOC2">
    <w:name w:val="toc 2"/>
    <w:basedOn w:val="Normal"/>
    <w:next w:val="Normal"/>
    <w:autoRedefine/>
    <w:uiPriority w:val="39"/>
    <w:unhideWhenUsed/>
    <w:rsid w:val="005B649B"/>
    <w:pPr>
      <w:tabs>
        <w:tab w:val="left" w:pos="720"/>
      </w:tabs>
      <w:spacing w:after="0" w:line="276" w:lineRule="auto"/>
      <w:ind w:left="540" w:hanging="360"/>
      <w:jc w:val="both"/>
    </w:pPr>
    <w:rPr>
      <w:rFonts w:eastAsiaTheme="minorEastAsia" w:cs="Times New Roman"/>
      <w:noProof/>
      <w:sz w:val="24"/>
      <w:szCs w:val="24"/>
      <w:lang w:val="en-GB" w:eastAsia="en-GB"/>
    </w:rPr>
  </w:style>
  <w:style w:type="paragraph" w:styleId="TOC3">
    <w:name w:val="toc 3"/>
    <w:basedOn w:val="Normal"/>
    <w:next w:val="Normal"/>
    <w:autoRedefine/>
    <w:uiPriority w:val="39"/>
    <w:unhideWhenUsed/>
    <w:rsid w:val="00986179"/>
    <w:pPr>
      <w:tabs>
        <w:tab w:val="right" w:leader="dot" w:pos="8947"/>
      </w:tabs>
      <w:spacing w:after="100" w:line="276" w:lineRule="auto"/>
      <w:ind w:left="720" w:hanging="180"/>
    </w:pPr>
    <w:rPr>
      <w:rFonts w:eastAsiaTheme="minorEastAsia" w:cs="Times New Roman"/>
      <w:noProof/>
      <w:sz w:val="24"/>
      <w:szCs w:val="24"/>
      <w:lang w:val="en-GB" w:eastAsia="en-GB" w:bidi="lo-LA"/>
    </w:rPr>
  </w:style>
  <w:style w:type="paragraph" w:styleId="TOC4">
    <w:name w:val="toc 4"/>
    <w:basedOn w:val="Normal"/>
    <w:next w:val="Normal"/>
    <w:autoRedefine/>
    <w:uiPriority w:val="39"/>
    <w:unhideWhenUsed/>
    <w:rsid w:val="00EC5822"/>
    <w:pPr>
      <w:tabs>
        <w:tab w:val="right" w:leader="dot" w:pos="8614"/>
      </w:tabs>
      <w:spacing w:after="100" w:line="276" w:lineRule="auto"/>
      <w:ind w:left="660"/>
      <w:jc w:val="right"/>
    </w:pPr>
    <w:rPr>
      <w:rFonts w:ascii="Saysettha OT" w:eastAsiaTheme="minorEastAsia" w:hAnsi="Saysettha OT" w:cs="Saysettha OT"/>
      <w:noProof/>
      <w:sz w:val="24"/>
      <w:szCs w:val="24"/>
      <w:lang w:eastAsia="zh-CN" w:bidi="lo-LA"/>
    </w:rPr>
  </w:style>
  <w:style w:type="paragraph" w:styleId="TOC5">
    <w:name w:val="toc 5"/>
    <w:basedOn w:val="Normal"/>
    <w:next w:val="Normal"/>
    <w:autoRedefine/>
    <w:uiPriority w:val="39"/>
    <w:unhideWhenUsed/>
    <w:rsid w:val="00955595"/>
    <w:pPr>
      <w:spacing w:after="100" w:line="276" w:lineRule="auto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955595"/>
    <w:pPr>
      <w:spacing w:after="100" w:line="276" w:lineRule="auto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955595"/>
    <w:pPr>
      <w:spacing w:after="100" w:line="276" w:lineRule="auto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955595"/>
    <w:pPr>
      <w:spacing w:after="100" w:line="276" w:lineRule="auto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955595"/>
    <w:pPr>
      <w:spacing w:after="100" w:line="276" w:lineRule="auto"/>
      <w:ind w:left="1760"/>
    </w:pPr>
    <w:rPr>
      <w:rFonts w:eastAsiaTheme="minorEastAsia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256C9"/>
    <w:pPr>
      <w:spacing w:after="0" w:line="240" w:lineRule="auto"/>
    </w:pPr>
    <w:rPr>
      <w:sz w:val="20"/>
      <w:szCs w:val="25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256C9"/>
    <w:rPr>
      <w:sz w:val="20"/>
      <w:szCs w:val="25"/>
    </w:rPr>
  </w:style>
  <w:style w:type="character" w:styleId="EndnoteReference">
    <w:name w:val="endnote reference"/>
    <w:basedOn w:val="DefaultParagraphFont"/>
    <w:uiPriority w:val="99"/>
    <w:semiHidden/>
    <w:unhideWhenUsed/>
    <w:rsid w:val="004256C9"/>
    <w:rPr>
      <w:sz w:val="32"/>
      <w:szCs w:val="32"/>
      <w:vertAlign w:val="superscript"/>
    </w:rPr>
  </w:style>
  <w:style w:type="table" w:customStyle="1" w:styleId="TableGrid2">
    <w:name w:val="Table Grid2"/>
    <w:basedOn w:val="TableNormal"/>
    <w:next w:val="TableGrid"/>
    <w:uiPriority w:val="39"/>
    <w:rsid w:val="00273226"/>
    <w:pPr>
      <w:spacing w:after="0" w:line="240" w:lineRule="auto"/>
    </w:pPr>
    <w:rPr>
      <w:rFonts w:eastAsia="Calibri"/>
      <w:szCs w:val="22"/>
      <w:lang w:bidi="lo-L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t">
    <w:name w:val="ht"/>
    <w:basedOn w:val="Normal"/>
    <w:rsid w:val="002929A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zh-CN"/>
    </w:rPr>
  </w:style>
  <w:style w:type="paragraph" w:customStyle="1" w:styleId="ji">
    <w:name w:val="ji"/>
    <w:basedOn w:val="Normal"/>
    <w:rsid w:val="002929A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zh-CN"/>
    </w:rPr>
  </w:style>
  <w:style w:type="character" w:styleId="FollowedHyperlink">
    <w:name w:val="FollowedHyperlink"/>
    <w:basedOn w:val="DefaultParagraphFont"/>
    <w:uiPriority w:val="99"/>
    <w:semiHidden/>
    <w:unhideWhenUsed/>
    <w:rsid w:val="001443B8"/>
    <w:rPr>
      <w:color w:val="954F72" w:themeColor="followedHyperlink"/>
      <w:u w:val="single"/>
    </w:rPr>
  </w:style>
  <w:style w:type="character" w:styleId="Emphasis">
    <w:name w:val="Emphasis"/>
    <w:basedOn w:val="DefaultParagraphFont"/>
    <w:uiPriority w:val="20"/>
    <w:qFormat/>
    <w:rsid w:val="00AC5BC1"/>
    <w:rPr>
      <w:i/>
      <w:iCs/>
    </w:rPr>
  </w:style>
  <w:style w:type="character" w:styleId="Strong">
    <w:name w:val="Strong"/>
    <w:basedOn w:val="DefaultParagraphFont"/>
    <w:uiPriority w:val="22"/>
    <w:qFormat/>
    <w:rsid w:val="00AC5BC1"/>
    <w:rPr>
      <w:b/>
      <w:bCs/>
    </w:rPr>
  </w:style>
  <w:style w:type="table" w:styleId="GridTable1Light">
    <w:name w:val="Grid Table 1 Light"/>
    <w:basedOn w:val="TableNormal"/>
    <w:uiPriority w:val="46"/>
    <w:rsid w:val="00BC3CD8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C36699"/>
  </w:style>
  <w:style w:type="character" w:customStyle="1" w:styleId="DateChar">
    <w:name w:val="Date Char"/>
    <w:basedOn w:val="DefaultParagraphFont"/>
    <w:link w:val="Date"/>
    <w:uiPriority w:val="99"/>
    <w:semiHidden/>
    <w:rsid w:val="00C36699"/>
  </w:style>
  <w:style w:type="character" w:styleId="SubtleEmphasis">
    <w:name w:val="Subtle Emphasis"/>
    <w:basedOn w:val="DefaultParagraphFont"/>
    <w:uiPriority w:val="19"/>
    <w:qFormat/>
    <w:rsid w:val="00245ED4"/>
    <w:rPr>
      <w:i/>
      <w:iCs/>
      <w:color w:val="404040" w:themeColor="text1" w:themeTint="BF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21C9F"/>
    <w:rPr>
      <w:color w:val="605E5C"/>
      <w:shd w:val="clear" w:color="auto" w:fill="E1DFDD"/>
    </w:rPr>
  </w:style>
  <w:style w:type="paragraph" w:styleId="TableofFigures">
    <w:name w:val="table of figures"/>
    <w:basedOn w:val="Normal"/>
    <w:next w:val="Normal"/>
    <w:uiPriority w:val="99"/>
    <w:unhideWhenUsed/>
    <w:rsid w:val="00895BEB"/>
    <w:pPr>
      <w:spacing w:after="0"/>
      <w:ind w:left="440" w:hanging="440"/>
    </w:pPr>
    <w:rPr>
      <w:rFonts w:cstheme="majorBidi"/>
      <w:smallCaps/>
      <w:sz w:val="24"/>
      <w:szCs w:val="23"/>
    </w:rPr>
  </w:style>
  <w:style w:type="character" w:customStyle="1" w:styleId="Heading5Char">
    <w:name w:val="Heading 5 Char"/>
    <w:basedOn w:val="DefaultParagraphFont"/>
    <w:link w:val="Heading5"/>
    <w:uiPriority w:val="9"/>
    <w:rsid w:val="00447B37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LineNumber">
    <w:name w:val="line number"/>
    <w:basedOn w:val="DefaultParagraphFont"/>
    <w:uiPriority w:val="99"/>
    <w:semiHidden/>
    <w:unhideWhenUsed/>
    <w:rsid w:val="005A721D"/>
  </w:style>
  <w:style w:type="character" w:styleId="UnresolvedMention">
    <w:name w:val="Unresolved Mention"/>
    <w:basedOn w:val="DefaultParagraphFont"/>
    <w:uiPriority w:val="99"/>
    <w:semiHidden/>
    <w:unhideWhenUsed/>
    <w:rsid w:val="00C524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545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5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5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5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developers.google.com/youtube/" TargetMode="External"/><Relationship Id="rId21" Type="http://schemas.openxmlformats.org/officeDocument/2006/relationships/hyperlink" Target="http://www.thaimongo.com/%E0%B8%9A%E0%B8%97%E0%B8%84%E0%B8%A7%E0%B8%B2%E0%B8%A1-mongodb/37-%E0%B8%97%E0%B8%B3%E0%B8%84%E0%B8%A7%E0%B8%B2%E0%B8%A1%E0%B8%A3%E0%B8%B9%E0%B9%89%E0%B8%88%E0%B8%B1%E0%B8%81-nosql-%E0%B8%84%E0%B8%B7%E0%B8%AD%E0%B8%AD%E0%B8%B0%E0%B9%84%E0%B8%A3.html" TargetMode="External"/><Relationship Id="rId42" Type="http://schemas.openxmlformats.org/officeDocument/2006/relationships/image" Target="media/image6.png"/><Relationship Id="rId47" Type="http://schemas.openxmlformats.org/officeDocument/2006/relationships/image" Target="media/image9.png"/><Relationship Id="rId63" Type="http://schemas.openxmlformats.org/officeDocument/2006/relationships/image" Target="media/image22.png"/><Relationship Id="rId68" Type="http://schemas.openxmlformats.org/officeDocument/2006/relationships/image" Target="media/image27.png"/><Relationship Id="rId84" Type="http://schemas.openxmlformats.org/officeDocument/2006/relationships/image" Target="media/image43.jpg"/><Relationship Id="rId89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30.png"/><Relationship Id="rId92" Type="http://schemas.openxmlformats.org/officeDocument/2006/relationships/footer" Target="footer12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hyperlink" Target="https://affiliate-program.amazon.com/gp/advertising/api/detail/main.html" TargetMode="External"/><Relationship Id="rId11" Type="http://schemas.openxmlformats.org/officeDocument/2006/relationships/footer" Target="footer1.xml"/><Relationship Id="rId24" Type="http://schemas.openxmlformats.org/officeDocument/2006/relationships/hyperlink" Target="https://saixiii.com/what-is-json/" TargetMode="External"/><Relationship Id="rId32" Type="http://schemas.openxmlformats.org/officeDocument/2006/relationships/hyperlink" Target="https://www.mindphp.com/%E0%B8%9A%E0%B8%97%E0%B9%80%E0%B8%A3%E0%B8%B5%E0%B8%A2%E0%B8%99%E0%B8%AD%E0%B8%AD%E0%B8%99%E0%B9%84%E0%B8%A5%E0%B8%99%E0%B9%8C/tutorial-reactjs/4883-react.html" TargetMode="External"/><Relationship Id="rId37" Type="http://schemas.openxmlformats.org/officeDocument/2006/relationships/hyperlink" Target="https://www.office.com/" TargetMode="External"/><Relationship Id="rId40" Type="http://schemas.openxmlformats.org/officeDocument/2006/relationships/image" Target="media/image5.png"/><Relationship Id="rId45" Type="http://schemas.microsoft.com/office/2007/relationships/hdphoto" Target="media/hdphoto2.wdp"/><Relationship Id="rId53" Type="http://schemas.openxmlformats.org/officeDocument/2006/relationships/image" Target="media/image13.emf"/><Relationship Id="rId58" Type="http://schemas.openxmlformats.org/officeDocument/2006/relationships/image" Target="media/image17.emf"/><Relationship Id="rId66" Type="http://schemas.openxmlformats.org/officeDocument/2006/relationships/image" Target="media/image25.png"/><Relationship Id="rId74" Type="http://schemas.openxmlformats.org/officeDocument/2006/relationships/image" Target="media/image33.png"/><Relationship Id="rId79" Type="http://schemas.openxmlformats.org/officeDocument/2006/relationships/image" Target="media/image38.jpg"/><Relationship Id="rId87" Type="http://schemas.openxmlformats.org/officeDocument/2006/relationships/image" Target="media/image44.png"/><Relationship Id="rId102" Type="http://schemas.openxmlformats.org/officeDocument/2006/relationships/hyperlink" Target="mailto:lakitptt@gmail.com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20.emf"/><Relationship Id="rId82" Type="http://schemas.openxmlformats.org/officeDocument/2006/relationships/image" Target="media/image41.jpg"/><Relationship Id="rId90" Type="http://schemas.openxmlformats.org/officeDocument/2006/relationships/image" Target="media/image47.jpeg"/><Relationship Id="rId95" Type="http://schemas.openxmlformats.org/officeDocument/2006/relationships/hyperlink" Target="https://medium.com/@athivvat/&#3607;&#3635;&#3588;&#3623;&#3634;&#3617;&#3619;&#3641;&#3657;&#3592;&#3633;&#3585;&#3585;&#3633;&#3610;-graphql-980ac00d6c17" TargetMode="External"/><Relationship Id="rId19" Type="http://schemas.openxmlformats.org/officeDocument/2006/relationships/footer" Target="footer7.xml"/><Relationship Id="rId14" Type="http://schemas.openxmlformats.org/officeDocument/2006/relationships/image" Target="media/image2.png"/><Relationship Id="rId22" Type="http://schemas.openxmlformats.org/officeDocument/2006/relationships/hyperlink" Target="https://saixiii.com/what-is-api/" TargetMode="External"/><Relationship Id="rId27" Type="http://schemas.openxmlformats.org/officeDocument/2006/relationships/hyperlink" Target="http://www.flickr.com/services/api/" TargetMode="External"/><Relationship Id="rId30" Type="http://schemas.openxmlformats.org/officeDocument/2006/relationships/hyperlink" Target="https://expert-programming-tutor.com/tutorial/article/A06_NodeJS01_HelloWorld.php" TargetMode="External"/><Relationship Id="rId35" Type="http://schemas.openxmlformats.org/officeDocument/2006/relationships/image" Target="media/image4.png"/><Relationship Id="rId43" Type="http://schemas.microsoft.com/office/2007/relationships/hdphoto" Target="media/hdphoto1.wdp"/><Relationship Id="rId48" Type="http://schemas.microsoft.com/office/2007/relationships/hdphoto" Target="media/hdphoto3.wdp"/><Relationship Id="rId56" Type="http://schemas.openxmlformats.org/officeDocument/2006/relationships/image" Target="media/image16.emf"/><Relationship Id="rId64" Type="http://schemas.openxmlformats.org/officeDocument/2006/relationships/image" Target="media/image23.png"/><Relationship Id="rId69" Type="http://schemas.openxmlformats.org/officeDocument/2006/relationships/image" Target="media/image28.png"/><Relationship Id="rId77" Type="http://schemas.openxmlformats.org/officeDocument/2006/relationships/image" Target="media/image36.jpg"/><Relationship Id="rId100" Type="http://schemas.openxmlformats.org/officeDocument/2006/relationships/footer" Target="footer16.xml"/><Relationship Id="rId105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12.emf"/><Relationship Id="rId72" Type="http://schemas.openxmlformats.org/officeDocument/2006/relationships/image" Target="media/image31.png"/><Relationship Id="rId80" Type="http://schemas.openxmlformats.org/officeDocument/2006/relationships/image" Target="media/image39.jpg"/><Relationship Id="rId85" Type="http://schemas.openxmlformats.org/officeDocument/2006/relationships/footer" Target="footer9.xml"/><Relationship Id="rId93" Type="http://schemas.openxmlformats.org/officeDocument/2006/relationships/footer" Target="footer13.xml"/><Relationship Id="rId98" Type="http://schemas.openxmlformats.org/officeDocument/2006/relationships/image" Target="media/image49.jpeg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5.xml"/><Relationship Id="rId25" Type="http://schemas.openxmlformats.org/officeDocument/2006/relationships/hyperlink" Target="https://developers.google.com/maps/" TargetMode="External"/><Relationship Id="rId33" Type="http://schemas.openxmlformats.org/officeDocument/2006/relationships/hyperlink" Target="https://www.mindphp.com/%E0%B8%9A%E0%B8%97%E0%B9%80%E0%B8%A3%E0%B8%B5%E0%B8%A2%E0%B8%99%E0%B8%AD%E0%B8%AD%E0%B8%99%E0%B9%84%E0%B8%A5%E0%B8%99%E0%B9%8C/tutorial-reactjs/4864-component-and-props.html" TargetMode="External"/><Relationship Id="rId38" Type="http://schemas.openxmlformats.org/officeDocument/2006/relationships/hyperlink" Target="https://code.visualstudio.com/" TargetMode="External"/><Relationship Id="rId46" Type="http://schemas.openxmlformats.org/officeDocument/2006/relationships/image" Target="media/image8.png"/><Relationship Id="rId59" Type="http://schemas.openxmlformats.org/officeDocument/2006/relationships/image" Target="media/image18.emf"/><Relationship Id="rId67" Type="http://schemas.openxmlformats.org/officeDocument/2006/relationships/image" Target="media/image26.png"/><Relationship Id="rId103" Type="http://schemas.openxmlformats.org/officeDocument/2006/relationships/hyperlink" Target="mailto:lakitptt@gmail.com" TargetMode="External"/><Relationship Id="rId20" Type="http://schemas.openxmlformats.org/officeDocument/2006/relationships/hyperlink" Target="http://share.olanlab.com/th/it/blog/view/211" TargetMode="External"/><Relationship Id="rId41" Type="http://schemas.openxmlformats.org/officeDocument/2006/relationships/footer" Target="footer8.xml"/><Relationship Id="rId54" Type="http://schemas.openxmlformats.org/officeDocument/2006/relationships/image" Target="media/image14.emf"/><Relationship Id="rId62" Type="http://schemas.openxmlformats.org/officeDocument/2006/relationships/image" Target="media/image21.png"/><Relationship Id="rId70" Type="http://schemas.openxmlformats.org/officeDocument/2006/relationships/image" Target="media/image29.png"/><Relationship Id="rId75" Type="http://schemas.openxmlformats.org/officeDocument/2006/relationships/image" Target="media/image34.jpg"/><Relationship Id="rId83" Type="http://schemas.openxmlformats.org/officeDocument/2006/relationships/image" Target="media/image42.jpg"/><Relationship Id="rId88" Type="http://schemas.openxmlformats.org/officeDocument/2006/relationships/image" Target="media/image45.png"/><Relationship Id="rId91" Type="http://schemas.openxmlformats.org/officeDocument/2006/relationships/footer" Target="footer11.xml"/><Relationship Id="rId96" Type="http://schemas.openxmlformats.org/officeDocument/2006/relationships/image" Target="media/image4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hyperlink" Target="https://saixiii.com/what-is-xml/" TargetMode="External"/><Relationship Id="rId28" Type="http://schemas.openxmlformats.org/officeDocument/2006/relationships/hyperlink" Target="https://dev.twitter.com/" TargetMode="External"/><Relationship Id="rId36" Type="http://schemas.openxmlformats.org/officeDocument/2006/relationships/hyperlink" Target="https://www.mindphp.com/%E0%B8%84%E0%B8%B9%E0%B9%88%E0%B8%A1%E0%B8%B7%E0%B8%AD/73-%E0%B8%84%E0%B8%B7%E0%B8%AD%E0%B8%AD%E0%B8%B0%E0%B9%84%E0%B8%A3/3874-what-is-express-js.html" TargetMode="External"/><Relationship Id="rId49" Type="http://schemas.openxmlformats.org/officeDocument/2006/relationships/image" Target="media/image10.emf"/><Relationship Id="rId57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3.png"/><Relationship Id="rId44" Type="http://schemas.openxmlformats.org/officeDocument/2006/relationships/image" Target="media/image7.png"/><Relationship Id="rId52" Type="http://schemas.openxmlformats.org/officeDocument/2006/relationships/package" Target="embeddings/Microsoft_Visio_Drawing2.vsdx"/><Relationship Id="rId60" Type="http://schemas.openxmlformats.org/officeDocument/2006/relationships/image" Target="media/image19.emf"/><Relationship Id="rId65" Type="http://schemas.openxmlformats.org/officeDocument/2006/relationships/image" Target="media/image24.png"/><Relationship Id="rId73" Type="http://schemas.openxmlformats.org/officeDocument/2006/relationships/image" Target="media/image32.png"/><Relationship Id="rId78" Type="http://schemas.openxmlformats.org/officeDocument/2006/relationships/image" Target="media/image37.jpg"/><Relationship Id="rId81" Type="http://schemas.openxmlformats.org/officeDocument/2006/relationships/image" Target="media/image40.jpg"/><Relationship Id="rId86" Type="http://schemas.openxmlformats.org/officeDocument/2006/relationships/footer" Target="footer10.xml"/><Relationship Id="rId94" Type="http://schemas.openxmlformats.org/officeDocument/2006/relationships/footer" Target="footer14.xml"/><Relationship Id="rId99" Type="http://schemas.openxmlformats.org/officeDocument/2006/relationships/hyperlink" Target="mailto:lakitptt@gmail.com" TargetMode="External"/><Relationship Id="rId101" Type="http://schemas.openxmlformats.org/officeDocument/2006/relationships/image" Target="media/image5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footer" Target="footer2.xml"/><Relationship Id="rId18" Type="http://schemas.openxmlformats.org/officeDocument/2006/relationships/footer" Target="footer6.xml"/><Relationship Id="rId39" Type="http://schemas.openxmlformats.org/officeDocument/2006/relationships/hyperlink" Target="https://code.visualstudio.com/" TargetMode="External"/><Relationship Id="rId34" Type="http://schemas.openxmlformats.org/officeDocument/2006/relationships/hyperlink" Target="https://athivvat.medium.com/%E0%B8%97%E0%B8%B3%E0%B8%84%E0%B8%A7%E0%B8%B2%E0%B8%A1%E0%B8%A3%E0%B8%B9%E0%B9%89%E0%B8%88%E0%B8%B1%E0%B8%81%E0%B8%81%E0%B8%B1%E0%B8%9A-graphql-980ac00d6c17" TargetMode="External"/><Relationship Id="rId50" Type="http://schemas.openxmlformats.org/officeDocument/2006/relationships/image" Target="media/image11.emf"/><Relationship Id="rId55" Type="http://schemas.openxmlformats.org/officeDocument/2006/relationships/image" Target="media/image15.jpg"/><Relationship Id="rId76" Type="http://schemas.openxmlformats.org/officeDocument/2006/relationships/image" Target="media/image35.jpg"/><Relationship Id="rId97" Type="http://schemas.openxmlformats.org/officeDocument/2006/relationships/footer" Target="footer15.xml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3BD057-DFF7-40AC-B4B1-12694BF779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5</TotalTime>
  <Pages>105</Pages>
  <Words>14428</Words>
  <Characters>82246</Characters>
  <Application>Microsoft Office Word</Application>
  <DocSecurity>0</DocSecurity>
  <Lines>685</Lines>
  <Paragraphs>19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6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hoxay ANSINOUANTA</dc:creator>
  <cp:lastModifiedBy>dou manokoun</cp:lastModifiedBy>
  <cp:revision>491</cp:revision>
  <cp:lastPrinted>2021-09-08T03:10:00Z</cp:lastPrinted>
  <dcterms:created xsi:type="dcterms:W3CDTF">2021-01-06T09:18:00Z</dcterms:created>
  <dcterms:modified xsi:type="dcterms:W3CDTF">2021-09-08T03:30:00Z</dcterms:modified>
</cp:coreProperties>
</file>